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511C800B" w:rsidR="00FB0192" w:rsidRPr="00FB0192" w:rsidRDefault="001735E5" w:rsidP="001443CE">
      <w:pPr>
        <w:pStyle w:val="Title"/>
      </w:pPr>
      <w:del w:id="0" w:author="Gammack, Richard" w:date="2014-11-10T20:42:00Z">
        <w:r w:rsidDel="001B374E">
          <w:delText>{</w:delText>
        </w:r>
        <w:r w:rsidR="00AB3B54" w:rsidDel="001B374E">
          <w:delText>IP_Name</w:delText>
        </w:r>
        <w:r w:rsidDel="001B374E">
          <w:delText>}</w:delText>
        </w:r>
      </w:del>
      <w:r w:rsidR="004F0CC1" w:rsidRPr="004F0CC1">
        <w:rPr>
          <w:noProof/>
        </w:rPr>
        <w:drawing>
          <wp:anchor distT="0" distB="0" distL="114300" distR="114300" simplePos="0" relativeHeight="251662336"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1"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ins w:id="1" w:author="Gammack, Richard" w:date="2014-11-10T20:42:00Z">
        <w:r w:rsidR="001B374E">
          <w:t>CCDU, ClkDist</w:t>
        </w:r>
      </w:ins>
    </w:p>
    <w:p w14:paraId="5FCCCEC3" w14:textId="77777777" w:rsidR="00FB0192" w:rsidRDefault="00251046" w:rsidP="00FB0192">
      <w:pPr>
        <w:pStyle w:val="Subtitle"/>
      </w:pPr>
      <w:r>
        <w:t>Integration Guide</w:t>
      </w:r>
    </w:p>
    <w:p w14:paraId="5FCCCEC4" w14:textId="553579C7" w:rsidR="00FB0192" w:rsidRPr="00FB0192" w:rsidRDefault="00D612C5" w:rsidP="00FB0192">
      <w:pPr>
        <w:pStyle w:val="Rev"/>
      </w:pPr>
      <w:r>
        <w:t xml:space="preserve">IP </w:t>
      </w:r>
      <w:r w:rsidR="00FB0192" w:rsidRPr="00FB0192">
        <w:t>Rev</w:t>
      </w:r>
      <w:r>
        <w:t>.</w:t>
      </w:r>
      <w:r w:rsidR="00FB0192" w:rsidRPr="00FB0192">
        <w:t xml:space="preserve"> </w:t>
      </w:r>
      <w:del w:id="2" w:author="Gammack, Richard" w:date="2014-11-10T20:43:00Z">
        <w:r w:rsidR="00AB231B" w:rsidDel="001B374E">
          <w:delText>{</w:delText>
        </w:r>
        <w:r w:rsidDel="001B374E">
          <w:delText>x</w:delText>
        </w:r>
        <w:r w:rsidR="00FB0192" w:rsidRPr="00FB0192" w:rsidDel="001B374E">
          <w:delText>.</w:delText>
        </w:r>
        <w:r w:rsidDel="001B374E">
          <w:delText>x</w:delText>
        </w:r>
        <w:r w:rsidR="00AB231B" w:rsidDel="001B374E">
          <w:delText>}</w:delText>
        </w:r>
      </w:del>
      <w:ins w:id="3" w:author="Gammack, Richard" w:date="2014-11-10T20:43:00Z">
        <w:r w:rsidR="001B374E">
          <w:t>0.1</w:t>
        </w:r>
      </w:ins>
    </w:p>
    <w:p w14:paraId="5FCCCEC5" w14:textId="53F0E647" w:rsidR="00FB0192" w:rsidRDefault="00D612C5" w:rsidP="00FB0192">
      <w:pPr>
        <w:pStyle w:val="Rev"/>
      </w:pPr>
      <w:del w:id="4" w:author="Gammack, Richard" w:date="2014-11-10T20:43:00Z">
        <w:r w:rsidDel="001B374E">
          <w:delText>{</w:delText>
        </w:r>
        <w:r w:rsidR="00FB0192" w:rsidDel="001B374E">
          <w:delText>Rev</w:delText>
        </w:r>
        <w:r w:rsidDel="001B374E">
          <w:delText>_</w:delText>
        </w:r>
        <w:r w:rsidR="00FB0192" w:rsidDel="001B374E">
          <w:delText>Date</w:delText>
        </w:r>
        <w:r w:rsidDel="001B374E">
          <w:delText>}</w:delText>
        </w:r>
      </w:del>
      <w:ins w:id="5" w:author="Gammack, Richard" w:date="2014-11-10T20:43:00Z">
        <w:r w:rsidR="001B374E">
          <w:t>2014ww46</w:t>
        </w:r>
      </w:ins>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60288"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231610" w:rsidRPr="002E5F11" w:rsidRDefault="00231610" w:rsidP="0003448B">
                            <w:pPr>
                              <w:pStyle w:val="CopyrightText"/>
                            </w:pPr>
                            <w:r w:rsidRPr="002E5F11">
                              <w:t>Copyright © 201</w:t>
                            </w:r>
                            <w:r>
                              <w:t>4</w:t>
                            </w:r>
                            <w:r w:rsidRPr="002E5F11">
                              <w:t>, Intel Corporation. All rights reserved.</w:t>
                            </w:r>
                          </w:p>
                          <w:p w14:paraId="5FCCD1C1" w14:textId="77777777" w:rsidR="00231610" w:rsidRPr="002E5F11" w:rsidRDefault="00231610" w:rsidP="0003448B">
                            <w:pPr>
                              <w:pStyle w:val="CopyrightText"/>
                            </w:pPr>
                            <w:r w:rsidRPr="002E5F11">
                              <w:t>Intel and the Intel logo are trademarks of Intel Corporation in the U.S. and other countries.</w:t>
                            </w:r>
                          </w:p>
                          <w:p w14:paraId="5FCCD1C2" w14:textId="77777777" w:rsidR="00231610" w:rsidRPr="002E5F11" w:rsidRDefault="00231610" w:rsidP="0003448B">
                            <w:pPr>
                              <w:pStyle w:val="CopyrightText"/>
                            </w:pPr>
                            <w:r w:rsidRPr="002E5F11">
                              <w:t>* Other names and brands may be claimed as the property of others.</w:t>
                            </w:r>
                          </w:p>
                          <w:p w14:paraId="5FCCD1C3" w14:textId="77777777" w:rsidR="00231610" w:rsidRPr="002E5F11" w:rsidRDefault="00231610" w:rsidP="0003448B">
                            <w:pPr>
                              <w:pStyle w:val="CopyrightText"/>
                            </w:pPr>
                            <w:r w:rsidRPr="002E5F11">
                              <w:t>This document contains information on products in the design phase of development.</w:t>
                            </w:r>
                          </w:p>
                          <w:p w14:paraId="5FCCD1C4" w14:textId="77777777" w:rsidR="00231610" w:rsidRPr="002E5F11" w:rsidRDefault="0023161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231610" w:rsidRPr="002E5F11" w:rsidRDefault="0023161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231610" w:rsidRPr="002E5F11" w:rsidRDefault="0023161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231610" w:rsidRPr="002E5F11" w:rsidRDefault="0023161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231610" w:rsidRPr="002E5F11" w:rsidRDefault="00231610" w:rsidP="0003448B">
                            <w:pPr>
                              <w:pStyle w:val="CopyrightText"/>
                            </w:pPr>
                            <w:r w:rsidRPr="002E5F11">
                              <w:t>Contact your Intel account manager or distributor to obtain the latest specifications and before placing your product order.</w:t>
                            </w:r>
                          </w:p>
                          <w:p w14:paraId="5FCCD1C9" w14:textId="77777777" w:rsidR="00231610" w:rsidRPr="002E5F11" w:rsidRDefault="0023161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231610" w:rsidRPr="002E5F11" w:rsidRDefault="00231610" w:rsidP="0003448B">
                      <w:pPr>
                        <w:pStyle w:val="CopyrightText"/>
                      </w:pPr>
                      <w:r w:rsidRPr="002E5F11">
                        <w:t>Copyright © 201</w:t>
                      </w:r>
                      <w:r>
                        <w:t>4</w:t>
                      </w:r>
                      <w:r w:rsidRPr="002E5F11">
                        <w:t>, Intel Corporation. All rights reserved.</w:t>
                      </w:r>
                    </w:p>
                    <w:p w14:paraId="5FCCD1C1" w14:textId="77777777" w:rsidR="00231610" w:rsidRPr="002E5F11" w:rsidRDefault="00231610" w:rsidP="0003448B">
                      <w:pPr>
                        <w:pStyle w:val="CopyrightText"/>
                      </w:pPr>
                      <w:r w:rsidRPr="002E5F11">
                        <w:t>Intel and the Intel logo are trademarks of Intel Corporation in the U.S. and other countries.</w:t>
                      </w:r>
                    </w:p>
                    <w:p w14:paraId="5FCCD1C2" w14:textId="77777777" w:rsidR="00231610" w:rsidRPr="002E5F11" w:rsidRDefault="00231610" w:rsidP="0003448B">
                      <w:pPr>
                        <w:pStyle w:val="CopyrightText"/>
                      </w:pPr>
                      <w:r w:rsidRPr="002E5F11">
                        <w:t>* Other names and brands may be claimed as the property of others.</w:t>
                      </w:r>
                    </w:p>
                    <w:p w14:paraId="5FCCD1C3" w14:textId="77777777" w:rsidR="00231610" w:rsidRPr="002E5F11" w:rsidRDefault="00231610" w:rsidP="0003448B">
                      <w:pPr>
                        <w:pStyle w:val="CopyrightText"/>
                      </w:pPr>
                      <w:r w:rsidRPr="002E5F11">
                        <w:t>This document contains information on products in the design phase of development.</w:t>
                      </w:r>
                    </w:p>
                    <w:p w14:paraId="5FCCD1C4" w14:textId="77777777" w:rsidR="00231610" w:rsidRPr="002E5F11" w:rsidRDefault="0023161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231610" w:rsidRPr="002E5F11" w:rsidRDefault="0023161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231610" w:rsidRPr="002E5F11" w:rsidRDefault="0023161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231610" w:rsidRPr="002E5F11" w:rsidRDefault="0023161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231610" w:rsidRPr="002E5F11" w:rsidRDefault="00231610" w:rsidP="0003448B">
                      <w:pPr>
                        <w:pStyle w:val="CopyrightText"/>
                      </w:pPr>
                      <w:r w:rsidRPr="002E5F11">
                        <w:t>Contact your Intel account manager or distributor to obtain the latest specifications and before placing your product order.</w:t>
                      </w:r>
                    </w:p>
                    <w:p w14:paraId="5FCCD1C9" w14:textId="77777777" w:rsidR="00231610" w:rsidRPr="002E5F11" w:rsidRDefault="0023161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6" w:name="_Toc294097320"/>
    <w:bookmarkStart w:id="7" w:name="_Toc294097394"/>
    <w:bookmarkStart w:id="8" w:name="_Toc294097466"/>
    <w:bookmarkStart w:id="9" w:name="_Toc294099851"/>
    <w:bookmarkStart w:id="10" w:name="_Toc296358121"/>
    <w:bookmarkStart w:id="11" w:name="_Toc299031447"/>
    <w:bookmarkStart w:id="12" w:name="_Toc298854057"/>
    <w:bookmarkStart w:id="13" w:name="_Toc299016700"/>
    <w:p w14:paraId="1C218CDC" w14:textId="77777777" w:rsidR="009E101C" w:rsidRDefault="009E101C">
      <w:pPr>
        <w:pStyle w:val="TOC1"/>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379365542" w:history="1">
        <w:r w:rsidRPr="007910F1">
          <w:rPr>
            <w:rStyle w:val="Hyperlink"/>
            <w:noProof/>
          </w:rPr>
          <w:t>1</w:t>
        </w:r>
        <w:r>
          <w:rPr>
            <w:rFonts w:asciiTheme="minorHAnsi" w:eastAsiaTheme="minorEastAsia" w:hAnsiTheme="minorHAnsi"/>
            <w:noProof/>
            <w:color w:val="auto"/>
            <w:sz w:val="22"/>
          </w:rPr>
          <w:tab/>
        </w:r>
        <w:r w:rsidRPr="007910F1">
          <w:rPr>
            <w:rStyle w:val="Hyperlink"/>
            <w:noProof/>
          </w:rPr>
          <w:t>Introduction</w:t>
        </w:r>
        <w:r>
          <w:rPr>
            <w:noProof/>
            <w:webHidden/>
          </w:rPr>
          <w:tab/>
        </w:r>
        <w:r>
          <w:rPr>
            <w:noProof/>
            <w:webHidden/>
          </w:rPr>
          <w:fldChar w:fldCharType="begin"/>
        </w:r>
        <w:r>
          <w:rPr>
            <w:noProof/>
            <w:webHidden/>
          </w:rPr>
          <w:instrText xml:space="preserve"> PAGEREF _Toc379365542 \h </w:instrText>
        </w:r>
        <w:r>
          <w:rPr>
            <w:noProof/>
            <w:webHidden/>
          </w:rPr>
        </w:r>
        <w:r>
          <w:rPr>
            <w:noProof/>
            <w:webHidden/>
          </w:rPr>
          <w:fldChar w:fldCharType="separate"/>
        </w:r>
        <w:r>
          <w:rPr>
            <w:noProof/>
            <w:webHidden/>
          </w:rPr>
          <w:t>7</w:t>
        </w:r>
        <w:r>
          <w:rPr>
            <w:noProof/>
            <w:webHidden/>
          </w:rPr>
          <w:fldChar w:fldCharType="end"/>
        </w:r>
      </w:hyperlink>
    </w:p>
    <w:p w14:paraId="4E259DE0" w14:textId="77777777" w:rsidR="009E101C" w:rsidRDefault="00231610">
      <w:pPr>
        <w:pStyle w:val="TOC2"/>
        <w:rPr>
          <w:rFonts w:asciiTheme="minorHAnsi" w:eastAsiaTheme="minorEastAsia" w:hAnsiTheme="minorHAnsi"/>
          <w:noProof/>
          <w:color w:val="auto"/>
          <w:sz w:val="22"/>
        </w:rPr>
      </w:pPr>
      <w:hyperlink w:anchor="_Toc379365543" w:history="1">
        <w:r w:rsidR="009E101C" w:rsidRPr="007910F1">
          <w:rPr>
            <w:rStyle w:val="Hyperlink"/>
            <w:noProof/>
          </w:rPr>
          <w:t>1.1</w:t>
        </w:r>
        <w:r w:rsidR="009E101C">
          <w:rPr>
            <w:rFonts w:asciiTheme="minorHAnsi" w:eastAsiaTheme="minorEastAsia" w:hAnsiTheme="minorHAnsi"/>
            <w:noProof/>
            <w:color w:val="auto"/>
            <w:sz w:val="22"/>
          </w:rPr>
          <w:tab/>
        </w:r>
        <w:r w:rsidR="009E101C" w:rsidRPr="007910F1">
          <w:rPr>
            <w:rStyle w:val="Hyperlink"/>
            <w:noProof/>
          </w:rPr>
          <w:t>Audience</w:t>
        </w:r>
        <w:r w:rsidR="009E101C">
          <w:rPr>
            <w:noProof/>
            <w:webHidden/>
          </w:rPr>
          <w:tab/>
        </w:r>
        <w:r w:rsidR="009E101C">
          <w:rPr>
            <w:noProof/>
            <w:webHidden/>
          </w:rPr>
          <w:fldChar w:fldCharType="begin"/>
        </w:r>
        <w:r w:rsidR="009E101C">
          <w:rPr>
            <w:noProof/>
            <w:webHidden/>
          </w:rPr>
          <w:instrText xml:space="preserve"> PAGEREF _Toc379365543 \h </w:instrText>
        </w:r>
        <w:r w:rsidR="009E101C">
          <w:rPr>
            <w:noProof/>
            <w:webHidden/>
          </w:rPr>
        </w:r>
        <w:r w:rsidR="009E101C">
          <w:rPr>
            <w:noProof/>
            <w:webHidden/>
          </w:rPr>
          <w:fldChar w:fldCharType="separate"/>
        </w:r>
        <w:r w:rsidR="009E101C">
          <w:rPr>
            <w:noProof/>
            <w:webHidden/>
          </w:rPr>
          <w:t>7</w:t>
        </w:r>
        <w:r w:rsidR="009E101C">
          <w:rPr>
            <w:noProof/>
            <w:webHidden/>
          </w:rPr>
          <w:fldChar w:fldCharType="end"/>
        </w:r>
      </w:hyperlink>
    </w:p>
    <w:p w14:paraId="14267EEF" w14:textId="77777777" w:rsidR="009E101C" w:rsidRDefault="00231610">
      <w:pPr>
        <w:pStyle w:val="TOC2"/>
        <w:rPr>
          <w:rFonts w:asciiTheme="minorHAnsi" w:eastAsiaTheme="minorEastAsia" w:hAnsiTheme="minorHAnsi"/>
          <w:noProof/>
          <w:color w:val="auto"/>
          <w:sz w:val="22"/>
        </w:rPr>
      </w:pPr>
      <w:hyperlink w:anchor="_Toc379365544" w:history="1">
        <w:r w:rsidR="009E101C" w:rsidRPr="007910F1">
          <w:rPr>
            <w:rStyle w:val="Hyperlink"/>
            <w:noProof/>
          </w:rPr>
          <w:t>1.2</w:t>
        </w:r>
        <w:r w:rsidR="009E101C">
          <w:rPr>
            <w:rFonts w:asciiTheme="minorHAnsi" w:eastAsiaTheme="minorEastAsia" w:hAnsiTheme="minorHAnsi"/>
            <w:noProof/>
            <w:color w:val="auto"/>
            <w:sz w:val="22"/>
          </w:rPr>
          <w:tab/>
        </w:r>
        <w:r w:rsidR="009E101C" w:rsidRPr="007910F1">
          <w:rPr>
            <w:rStyle w:val="Hyperlink"/>
            <w:noProof/>
          </w:rPr>
          <w:t>Supported Projects</w:t>
        </w:r>
        <w:r w:rsidR="009E101C">
          <w:rPr>
            <w:noProof/>
            <w:webHidden/>
          </w:rPr>
          <w:tab/>
        </w:r>
        <w:r w:rsidR="009E101C">
          <w:rPr>
            <w:noProof/>
            <w:webHidden/>
          </w:rPr>
          <w:fldChar w:fldCharType="begin"/>
        </w:r>
        <w:r w:rsidR="009E101C">
          <w:rPr>
            <w:noProof/>
            <w:webHidden/>
          </w:rPr>
          <w:instrText xml:space="preserve"> PAGEREF _Toc379365544 \h </w:instrText>
        </w:r>
        <w:r w:rsidR="009E101C">
          <w:rPr>
            <w:noProof/>
            <w:webHidden/>
          </w:rPr>
        </w:r>
        <w:r w:rsidR="009E101C">
          <w:rPr>
            <w:noProof/>
            <w:webHidden/>
          </w:rPr>
          <w:fldChar w:fldCharType="separate"/>
        </w:r>
        <w:r w:rsidR="009E101C">
          <w:rPr>
            <w:noProof/>
            <w:webHidden/>
          </w:rPr>
          <w:t>7</w:t>
        </w:r>
        <w:r w:rsidR="009E101C">
          <w:rPr>
            <w:noProof/>
            <w:webHidden/>
          </w:rPr>
          <w:fldChar w:fldCharType="end"/>
        </w:r>
      </w:hyperlink>
    </w:p>
    <w:p w14:paraId="23E04129" w14:textId="77777777" w:rsidR="009E101C" w:rsidRDefault="00231610">
      <w:pPr>
        <w:pStyle w:val="TOC2"/>
        <w:rPr>
          <w:rFonts w:asciiTheme="minorHAnsi" w:eastAsiaTheme="minorEastAsia" w:hAnsiTheme="minorHAnsi"/>
          <w:noProof/>
          <w:color w:val="auto"/>
          <w:sz w:val="22"/>
        </w:rPr>
      </w:pPr>
      <w:hyperlink w:anchor="_Toc379365545" w:history="1">
        <w:r w:rsidR="009E101C" w:rsidRPr="007910F1">
          <w:rPr>
            <w:rStyle w:val="Hyperlink"/>
            <w:noProof/>
          </w:rPr>
          <w:t>1.3</w:t>
        </w:r>
        <w:r w:rsidR="009E101C">
          <w:rPr>
            <w:rFonts w:asciiTheme="minorHAnsi" w:eastAsiaTheme="minorEastAsia" w:hAnsiTheme="minorHAnsi"/>
            <w:noProof/>
            <w:color w:val="auto"/>
            <w:sz w:val="22"/>
          </w:rPr>
          <w:tab/>
        </w:r>
        <w:r w:rsidR="009E101C" w:rsidRPr="007910F1">
          <w:rPr>
            <w:rStyle w:val="Hyperlink"/>
            <w:noProof/>
          </w:rPr>
          <w:t>Terminology</w:t>
        </w:r>
        <w:r w:rsidR="009E101C">
          <w:rPr>
            <w:noProof/>
            <w:webHidden/>
          </w:rPr>
          <w:tab/>
        </w:r>
        <w:r w:rsidR="009E101C">
          <w:rPr>
            <w:noProof/>
            <w:webHidden/>
          </w:rPr>
          <w:fldChar w:fldCharType="begin"/>
        </w:r>
        <w:r w:rsidR="009E101C">
          <w:rPr>
            <w:noProof/>
            <w:webHidden/>
          </w:rPr>
          <w:instrText xml:space="preserve"> PAGEREF _Toc379365545 \h </w:instrText>
        </w:r>
        <w:r w:rsidR="009E101C">
          <w:rPr>
            <w:noProof/>
            <w:webHidden/>
          </w:rPr>
        </w:r>
        <w:r w:rsidR="009E101C">
          <w:rPr>
            <w:noProof/>
            <w:webHidden/>
          </w:rPr>
          <w:fldChar w:fldCharType="separate"/>
        </w:r>
        <w:r w:rsidR="009E101C">
          <w:rPr>
            <w:noProof/>
            <w:webHidden/>
          </w:rPr>
          <w:t>7</w:t>
        </w:r>
        <w:r w:rsidR="009E101C">
          <w:rPr>
            <w:noProof/>
            <w:webHidden/>
          </w:rPr>
          <w:fldChar w:fldCharType="end"/>
        </w:r>
      </w:hyperlink>
    </w:p>
    <w:p w14:paraId="6D308D6B" w14:textId="77777777" w:rsidR="009E101C" w:rsidRDefault="00231610">
      <w:pPr>
        <w:pStyle w:val="TOC2"/>
        <w:rPr>
          <w:rFonts w:asciiTheme="minorHAnsi" w:eastAsiaTheme="minorEastAsia" w:hAnsiTheme="minorHAnsi"/>
          <w:noProof/>
          <w:color w:val="auto"/>
          <w:sz w:val="22"/>
        </w:rPr>
      </w:pPr>
      <w:hyperlink w:anchor="_Toc379365546" w:history="1">
        <w:r w:rsidR="009E101C" w:rsidRPr="007910F1">
          <w:rPr>
            <w:rStyle w:val="Hyperlink"/>
            <w:noProof/>
          </w:rPr>
          <w:t>1.4</w:t>
        </w:r>
        <w:r w:rsidR="009E101C">
          <w:rPr>
            <w:rFonts w:asciiTheme="minorHAnsi" w:eastAsiaTheme="minorEastAsia" w:hAnsiTheme="minorHAnsi"/>
            <w:noProof/>
            <w:color w:val="auto"/>
            <w:sz w:val="22"/>
          </w:rPr>
          <w:tab/>
        </w:r>
        <w:r w:rsidR="009E101C" w:rsidRPr="007910F1">
          <w:rPr>
            <w:rStyle w:val="Hyperlink"/>
            <w:noProof/>
          </w:rPr>
          <w:t>Related Documents</w:t>
        </w:r>
        <w:r w:rsidR="009E101C">
          <w:rPr>
            <w:noProof/>
            <w:webHidden/>
          </w:rPr>
          <w:tab/>
        </w:r>
        <w:r w:rsidR="009E101C">
          <w:rPr>
            <w:noProof/>
            <w:webHidden/>
          </w:rPr>
          <w:fldChar w:fldCharType="begin"/>
        </w:r>
        <w:r w:rsidR="009E101C">
          <w:rPr>
            <w:noProof/>
            <w:webHidden/>
          </w:rPr>
          <w:instrText xml:space="preserve"> PAGEREF _Toc379365546 \h </w:instrText>
        </w:r>
        <w:r w:rsidR="009E101C">
          <w:rPr>
            <w:noProof/>
            <w:webHidden/>
          </w:rPr>
        </w:r>
        <w:r w:rsidR="009E101C">
          <w:rPr>
            <w:noProof/>
            <w:webHidden/>
          </w:rPr>
          <w:fldChar w:fldCharType="separate"/>
        </w:r>
        <w:r w:rsidR="009E101C">
          <w:rPr>
            <w:noProof/>
            <w:webHidden/>
          </w:rPr>
          <w:t>8</w:t>
        </w:r>
        <w:r w:rsidR="009E101C">
          <w:rPr>
            <w:noProof/>
            <w:webHidden/>
          </w:rPr>
          <w:fldChar w:fldCharType="end"/>
        </w:r>
      </w:hyperlink>
    </w:p>
    <w:p w14:paraId="7AAE45AB" w14:textId="77777777" w:rsidR="009E101C" w:rsidRDefault="00231610">
      <w:pPr>
        <w:pStyle w:val="TOC2"/>
        <w:rPr>
          <w:rFonts w:asciiTheme="minorHAnsi" w:eastAsiaTheme="minorEastAsia" w:hAnsiTheme="minorHAnsi"/>
          <w:noProof/>
          <w:color w:val="auto"/>
          <w:sz w:val="22"/>
        </w:rPr>
      </w:pPr>
      <w:hyperlink w:anchor="_Toc379365547" w:history="1">
        <w:r w:rsidR="009E101C" w:rsidRPr="007910F1">
          <w:rPr>
            <w:rStyle w:val="Hyperlink"/>
            <w:noProof/>
          </w:rPr>
          <w:t>1.5</w:t>
        </w:r>
        <w:r w:rsidR="009E101C">
          <w:rPr>
            <w:rFonts w:asciiTheme="minorHAnsi" w:eastAsiaTheme="minorEastAsia" w:hAnsiTheme="minorHAnsi"/>
            <w:noProof/>
            <w:color w:val="auto"/>
            <w:sz w:val="22"/>
          </w:rPr>
          <w:tab/>
        </w:r>
        <w:r w:rsidR="009E101C" w:rsidRPr="007910F1">
          <w:rPr>
            <w:rStyle w:val="Hyperlink"/>
            <w:noProof/>
          </w:rPr>
          <w:t>Opens, Risks, and Assumptions</w:t>
        </w:r>
        <w:r w:rsidR="009E101C">
          <w:rPr>
            <w:noProof/>
            <w:webHidden/>
          </w:rPr>
          <w:tab/>
        </w:r>
        <w:r w:rsidR="009E101C">
          <w:rPr>
            <w:noProof/>
            <w:webHidden/>
          </w:rPr>
          <w:fldChar w:fldCharType="begin"/>
        </w:r>
        <w:r w:rsidR="009E101C">
          <w:rPr>
            <w:noProof/>
            <w:webHidden/>
          </w:rPr>
          <w:instrText xml:space="preserve"> PAGEREF _Toc379365547 \h </w:instrText>
        </w:r>
        <w:r w:rsidR="009E101C">
          <w:rPr>
            <w:noProof/>
            <w:webHidden/>
          </w:rPr>
        </w:r>
        <w:r w:rsidR="009E101C">
          <w:rPr>
            <w:noProof/>
            <w:webHidden/>
          </w:rPr>
          <w:fldChar w:fldCharType="separate"/>
        </w:r>
        <w:r w:rsidR="009E101C">
          <w:rPr>
            <w:noProof/>
            <w:webHidden/>
          </w:rPr>
          <w:t>8</w:t>
        </w:r>
        <w:r w:rsidR="009E101C">
          <w:rPr>
            <w:noProof/>
            <w:webHidden/>
          </w:rPr>
          <w:fldChar w:fldCharType="end"/>
        </w:r>
      </w:hyperlink>
    </w:p>
    <w:p w14:paraId="0AB39E72" w14:textId="77777777" w:rsidR="009E101C" w:rsidRDefault="00231610">
      <w:pPr>
        <w:pStyle w:val="TOC2"/>
        <w:rPr>
          <w:rFonts w:asciiTheme="minorHAnsi" w:eastAsiaTheme="minorEastAsia" w:hAnsiTheme="minorHAnsi"/>
          <w:noProof/>
          <w:color w:val="auto"/>
          <w:sz w:val="22"/>
        </w:rPr>
      </w:pPr>
      <w:hyperlink w:anchor="_Toc379365548" w:history="1">
        <w:r w:rsidR="009E101C" w:rsidRPr="007910F1">
          <w:rPr>
            <w:rStyle w:val="Hyperlink"/>
            <w:noProof/>
          </w:rPr>
          <w:t>1.6</w:t>
        </w:r>
        <w:r w:rsidR="009E101C">
          <w:rPr>
            <w:rFonts w:asciiTheme="minorHAnsi" w:eastAsiaTheme="minorEastAsia" w:hAnsiTheme="minorHAnsi"/>
            <w:noProof/>
            <w:color w:val="auto"/>
            <w:sz w:val="22"/>
          </w:rPr>
          <w:tab/>
        </w:r>
        <w:r w:rsidR="009E101C" w:rsidRPr="007910F1">
          <w:rPr>
            <w:rStyle w:val="Hyperlink"/>
            <w:noProof/>
          </w:rPr>
          <w:t>Contact Information</w:t>
        </w:r>
        <w:r w:rsidR="009E101C">
          <w:rPr>
            <w:noProof/>
            <w:webHidden/>
          </w:rPr>
          <w:tab/>
        </w:r>
        <w:r w:rsidR="009E101C">
          <w:rPr>
            <w:noProof/>
            <w:webHidden/>
          </w:rPr>
          <w:fldChar w:fldCharType="begin"/>
        </w:r>
        <w:r w:rsidR="009E101C">
          <w:rPr>
            <w:noProof/>
            <w:webHidden/>
          </w:rPr>
          <w:instrText xml:space="preserve"> PAGEREF _Toc379365548 \h </w:instrText>
        </w:r>
        <w:r w:rsidR="009E101C">
          <w:rPr>
            <w:noProof/>
            <w:webHidden/>
          </w:rPr>
        </w:r>
        <w:r w:rsidR="009E101C">
          <w:rPr>
            <w:noProof/>
            <w:webHidden/>
          </w:rPr>
          <w:fldChar w:fldCharType="separate"/>
        </w:r>
        <w:r w:rsidR="009E101C">
          <w:rPr>
            <w:noProof/>
            <w:webHidden/>
          </w:rPr>
          <w:t>8</w:t>
        </w:r>
        <w:r w:rsidR="009E101C">
          <w:rPr>
            <w:noProof/>
            <w:webHidden/>
          </w:rPr>
          <w:fldChar w:fldCharType="end"/>
        </w:r>
      </w:hyperlink>
    </w:p>
    <w:p w14:paraId="27D22F7E" w14:textId="77777777" w:rsidR="009E101C" w:rsidRDefault="00231610">
      <w:pPr>
        <w:pStyle w:val="TOC2"/>
        <w:rPr>
          <w:rFonts w:asciiTheme="minorHAnsi" w:eastAsiaTheme="minorEastAsia" w:hAnsiTheme="minorHAnsi"/>
          <w:noProof/>
          <w:color w:val="auto"/>
          <w:sz w:val="22"/>
        </w:rPr>
      </w:pPr>
      <w:hyperlink w:anchor="_Toc379365549" w:history="1">
        <w:r w:rsidR="009E101C" w:rsidRPr="007910F1">
          <w:rPr>
            <w:rStyle w:val="Hyperlink"/>
            <w:noProof/>
          </w:rPr>
          <w:t>1.7</w:t>
        </w:r>
        <w:r w:rsidR="009E101C">
          <w:rPr>
            <w:rFonts w:asciiTheme="minorHAnsi" w:eastAsiaTheme="minorEastAsia" w:hAnsiTheme="minorHAnsi"/>
            <w:noProof/>
            <w:color w:val="auto"/>
            <w:sz w:val="22"/>
          </w:rPr>
          <w:tab/>
        </w:r>
        <w:r w:rsidR="009E101C" w:rsidRPr="007910F1">
          <w:rPr>
            <w:rStyle w:val="Hyperlink"/>
            <w:noProof/>
          </w:rPr>
          <w:t>Document Revision History</w:t>
        </w:r>
        <w:r w:rsidR="009E101C">
          <w:rPr>
            <w:noProof/>
            <w:webHidden/>
          </w:rPr>
          <w:tab/>
        </w:r>
        <w:r w:rsidR="009E101C">
          <w:rPr>
            <w:noProof/>
            <w:webHidden/>
          </w:rPr>
          <w:fldChar w:fldCharType="begin"/>
        </w:r>
        <w:r w:rsidR="009E101C">
          <w:rPr>
            <w:noProof/>
            <w:webHidden/>
          </w:rPr>
          <w:instrText xml:space="preserve"> PAGEREF _Toc379365549 \h </w:instrText>
        </w:r>
        <w:r w:rsidR="009E101C">
          <w:rPr>
            <w:noProof/>
            <w:webHidden/>
          </w:rPr>
        </w:r>
        <w:r w:rsidR="009E101C">
          <w:rPr>
            <w:noProof/>
            <w:webHidden/>
          </w:rPr>
          <w:fldChar w:fldCharType="separate"/>
        </w:r>
        <w:r w:rsidR="009E101C">
          <w:rPr>
            <w:noProof/>
            <w:webHidden/>
          </w:rPr>
          <w:t>8</w:t>
        </w:r>
        <w:r w:rsidR="009E101C">
          <w:rPr>
            <w:noProof/>
            <w:webHidden/>
          </w:rPr>
          <w:fldChar w:fldCharType="end"/>
        </w:r>
      </w:hyperlink>
    </w:p>
    <w:p w14:paraId="4574B177" w14:textId="77777777" w:rsidR="009E101C" w:rsidRDefault="00231610">
      <w:pPr>
        <w:pStyle w:val="TOC1"/>
        <w:rPr>
          <w:rFonts w:asciiTheme="minorHAnsi" w:eastAsiaTheme="minorEastAsia" w:hAnsiTheme="minorHAnsi"/>
          <w:noProof/>
          <w:color w:val="auto"/>
          <w:sz w:val="22"/>
        </w:rPr>
      </w:pPr>
      <w:hyperlink w:anchor="_Toc379365550" w:history="1">
        <w:r w:rsidR="009E101C" w:rsidRPr="007910F1">
          <w:rPr>
            <w:rStyle w:val="Hyperlink"/>
            <w:noProof/>
          </w:rPr>
          <w:t>2</w:t>
        </w:r>
        <w:r w:rsidR="009E101C">
          <w:rPr>
            <w:rFonts w:asciiTheme="minorHAnsi" w:eastAsiaTheme="minorEastAsia" w:hAnsiTheme="minorHAnsi"/>
            <w:noProof/>
            <w:color w:val="auto"/>
            <w:sz w:val="22"/>
          </w:rPr>
          <w:tab/>
        </w:r>
        <w:r w:rsidR="009E101C" w:rsidRPr="007910F1">
          <w:rPr>
            <w:rStyle w:val="Hyperlink"/>
            <w:noProof/>
          </w:rPr>
          <w:t>Quick Start</w:t>
        </w:r>
        <w:r w:rsidR="009E101C">
          <w:rPr>
            <w:noProof/>
            <w:webHidden/>
          </w:rPr>
          <w:tab/>
        </w:r>
        <w:r w:rsidR="009E101C">
          <w:rPr>
            <w:noProof/>
            <w:webHidden/>
          </w:rPr>
          <w:fldChar w:fldCharType="begin"/>
        </w:r>
        <w:r w:rsidR="009E101C">
          <w:rPr>
            <w:noProof/>
            <w:webHidden/>
          </w:rPr>
          <w:instrText xml:space="preserve"> PAGEREF _Toc379365550 \h </w:instrText>
        </w:r>
        <w:r w:rsidR="009E101C">
          <w:rPr>
            <w:noProof/>
            <w:webHidden/>
          </w:rPr>
        </w:r>
        <w:r w:rsidR="009E101C">
          <w:rPr>
            <w:noProof/>
            <w:webHidden/>
          </w:rPr>
          <w:fldChar w:fldCharType="separate"/>
        </w:r>
        <w:r w:rsidR="009E101C">
          <w:rPr>
            <w:noProof/>
            <w:webHidden/>
          </w:rPr>
          <w:t>10</w:t>
        </w:r>
        <w:r w:rsidR="009E101C">
          <w:rPr>
            <w:noProof/>
            <w:webHidden/>
          </w:rPr>
          <w:fldChar w:fldCharType="end"/>
        </w:r>
      </w:hyperlink>
    </w:p>
    <w:p w14:paraId="28C90104" w14:textId="77777777" w:rsidR="009E101C" w:rsidRDefault="00231610">
      <w:pPr>
        <w:pStyle w:val="TOC2"/>
        <w:rPr>
          <w:rFonts w:asciiTheme="minorHAnsi" w:eastAsiaTheme="minorEastAsia" w:hAnsiTheme="minorHAnsi"/>
          <w:noProof/>
          <w:color w:val="auto"/>
          <w:sz w:val="22"/>
        </w:rPr>
      </w:pPr>
      <w:hyperlink w:anchor="_Toc379365551" w:history="1">
        <w:r w:rsidR="009E101C" w:rsidRPr="007910F1">
          <w:rPr>
            <w:rStyle w:val="Hyperlink"/>
            <w:noProof/>
          </w:rPr>
          <w:t>2.1</w:t>
        </w:r>
        <w:r w:rsidR="009E101C">
          <w:rPr>
            <w:rFonts w:asciiTheme="minorHAnsi" w:eastAsiaTheme="minorEastAsia" w:hAnsiTheme="minorHAnsi"/>
            <w:noProof/>
            <w:color w:val="auto"/>
            <w:sz w:val="22"/>
          </w:rPr>
          <w:tab/>
        </w:r>
        <w:r w:rsidR="009E101C" w:rsidRPr="007910F1">
          <w:rPr>
            <w:rStyle w:val="Hyperlink"/>
            <w:noProof/>
          </w:rPr>
          <w:t>Downloading Sub IP</w:t>
        </w:r>
        <w:r w:rsidR="009E101C">
          <w:rPr>
            <w:noProof/>
            <w:webHidden/>
          </w:rPr>
          <w:tab/>
        </w:r>
        <w:r w:rsidR="009E101C">
          <w:rPr>
            <w:noProof/>
            <w:webHidden/>
          </w:rPr>
          <w:fldChar w:fldCharType="begin"/>
        </w:r>
        <w:r w:rsidR="009E101C">
          <w:rPr>
            <w:noProof/>
            <w:webHidden/>
          </w:rPr>
          <w:instrText xml:space="preserve"> PAGEREF _Toc379365551 \h </w:instrText>
        </w:r>
        <w:r w:rsidR="009E101C">
          <w:rPr>
            <w:noProof/>
            <w:webHidden/>
          </w:rPr>
        </w:r>
        <w:r w:rsidR="009E101C">
          <w:rPr>
            <w:noProof/>
            <w:webHidden/>
          </w:rPr>
          <w:fldChar w:fldCharType="separate"/>
        </w:r>
        <w:r w:rsidR="009E101C">
          <w:rPr>
            <w:noProof/>
            <w:webHidden/>
          </w:rPr>
          <w:t>10</w:t>
        </w:r>
        <w:r w:rsidR="009E101C">
          <w:rPr>
            <w:noProof/>
            <w:webHidden/>
          </w:rPr>
          <w:fldChar w:fldCharType="end"/>
        </w:r>
      </w:hyperlink>
    </w:p>
    <w:p w14:paraId="4238C7AD" w14:textId="77777777" w:rsidR="009E101C" w:rsidRDefault="00231610">
      <w:pPr>
        <w:pStyle w:val="TOC2"/>
        <w:rPr>
          <w:rFonts w:asciiTheme="minorHAnsi" w:eastAsiaTheme="minorEastAsia" w:hAnsiTheme="minorHAnsi"/>
          <w:noProof/>
          <w:color w:val="auto"/>
          <w:sz w:val="22"/>
        </w:rPr>
      </w:pPr>
      <w:hyperlink w:anchor="_Toc379365552" w:history="1">
        <w:r w:rsidR="009E101C" w:rsidRPr="007910F1">
          <w:rPr>
            <w:rStyle w:val="Hyperlink"/>
            <w:noProof/>
          </w:rPr>
          <w:t>2.2</w:t>
        </w:r>
        <w:r w:rsidR="009E101C">
          <w:rPr>
            <w:rFonts w:asciiTheme="minorHAnsi" w:eastAsiaTheme="minorEastAsia" w:hAnsiTheme="minorHAnsi"/>
            <w:noProof/>
            <w:color w:val="auto"/>
            <w:sz w:val="22"/>
          </w:rPr>
          <w:tab/>
        </w:r>
        <w:r w:rsidR="009E101C" w:rsidRPr="007910F1">
          <w:rPr>
            <w:rStyle w:val="Hyperlink"/>
            <w:noProof/>
          </w:rPr>
          <w:t>Integrity Checks for Standalone IP</w:t>
        </w:r>
        <w:r w:rsidR="009E101C">
          <w:rPr>
            <w:noProof/>
            <w:webHidden/>
          </w:rPr>
          <w:tab/>
        </w:r>
        <w:r w:rsidR="009E101C">
          <w:rPr>
            <w:noProof/>
            <w:webHidden/>
          </w:rPr>
          <w:fldChar w:fldCharType="begin"/>
        </w:r>
        <w:r w:rsidR="009E101C">
          <w:rPr>
            <w:noProof/>
            <w:webHidden/>
          </w:rPr>
          <w:instrText xml:space="preserve"> PAGEREF _Toc379365552 \h </w:instrText>
        </w:r>
        <w:r w:rsidR="009E101C">
          <w:rPr>
            <w:noProof/>
            <w:webHidden/>
          </w:rPr>
        </w:r>
        <w:r w:rsidR="009E101C">
          <w:rPr>
            <w:noProof/>
            <w:webHidden/>
          </w:rPr>
          <w:fldChar w:fldCharType="separate"/>
        </w:r>
        <w:r w:rsidR="009E101C">
          <w:rPr>
            <w:noProof/>
            <w:webHidden/>
          </w:rPr>
          <w:t>10</w:t>
        </w:r>
        <w:r w:rsidR="009E101C">
          <w:rPr>
            <w:noProof/>
            <w:webHidden/>
          </w:rPr>
          <w:fldChar w:fldCharType="end"/>
        </w:r>
      </w:hyperlink>
    </w:p>
    <w:p w14:paraId="17510DCB" w14:textId="77777777" w:rsidR="009E101C" w:rsidRDefault="00231610">
      <w:pPr>
        <w:pStyle w:val="TOC1"/>
        <w:rPr>
          <w:rFonts w:asciiTheme="minorHAnsi" w:eastAsiaTheme="minorEastAsia" w:hAnsiTheme="minorHAnsi"/>
          <w:noProof/>
          <w:color w:val="auto"/>
          <w:sz w:val="22"/>
        </w:rPr>
      </w:pPr>
      <w:hyperlink w:anchor="_Toc379365553" w:history="1">
        <w:r w:rsidR="009E101C" w:rsidRPr="007910F1">
          <w:rPr>
            <w:rStyle w:val="Hyperlink"/>
            <w:noProof/>
          </w:rPr>
          <w:t>3</w:t>
        </w:r>
        <w:r w:rsidR="009E101C">
          <w:rPr>
            <w:rFonts w:asciiTheme="minorHAnsi" w:eastAsiaTheme="minorEastAsia" w:hAnsiTheme="minorHAnsi"/>
            <w:noProof/>
            <w:color w:val="auto"/>
            <w:sz w:val="22"/>
          </w:rPr>
          <w:tab/>
        </w:r>
        <w:r w:rsidR="009E101C" w:rsidRPr="007910F1">
          <w:rPr>
            <w:rStyle w:val="Hyperlink"/>
            <w:noProof/>
          </w:rPr>
          <w:t>Overview</w:t>
        </w:r>
        <w:r w:rsidR="009E101C">
          <w:rPr>
            <w:noProof/>
            <w:webHidden/>
          </w:rPr>
          <w:tab/>
        </w:r>
        <w:r w:rsidR="009E101C">
          <w:rPr>
            <w:noProof/>
            <w:webHidden/>
          </w:rPr>
          <w:fldChar w:fldCharType="begin"/>
        </w:r>
        <w:r w:rsidR="009E101C">
          <w:rPr>
            <w:noProof/>
            <w:webHidden/>
          </w:rPr>
          <w:instrText xml:space="preserve"> PAGEREF _Toc379365553 \h </w:instrText>
        </w:r>
        <w:r w:rsidR="009E101C">
          <w:rPr>
            <w:noProof/>
            <w:webHidden/>
          </w:rPr>
        </w:r>
        <w:r w:rsidR="009E101C">
          <w:rPr>
            <w:noProof/>
            <w:webHidden/>
          </w:rPr>
          <w:fldChar w:fldCharType="separate"/>
        </w:r>
        <w:r w:rsidR="009E101C">
          <w:rPr>
            <w:noProof/>
            <w:webHidden/>
          </w:rPr>
          <w:t>12</w:t>
        </w:r>
        <w:r w:rsidR="009E101C">
          <w:rPr>
            <w:noProof/>
            <w:webHidden/>
          </w:rPr>
          <w:fldChar w:fldCharType="end"/>
        </w:r>
      </w:hyperlink>
    </w:p>
    <w:p w14:paraId="1B8AE556" w14:textId="77777777" w:rsidR="009E101C" w:rsidRDefault="00231610">
      <w:pPr>
        <w:pStyle w:val="TOC2"/>
        <w:rPr>
          <w:rFonts w:asciiTheme="minorHAnsi" w:eastAsiaTheme="minorEastAsia" w:hAnsiTheme="minorHAnsi"/>
          <w:noProof/>
          <w:color w:val="auto"/>
          <w:sz w:val="22"/>
        </w:rPr>
      </w:pPr>
      <w:hyperlink w:anchor="_Toc379365554" w:history="1">
        <w:r w:rsidR="009E101C" w:rsidRPr="007910F1">
          <w:rPr>
            <w:rStyle w:val="Hyperlink"/>
            <w:noProof/>
          </w:rPr>
          <w:t>3.1</w:t>
        </w:r>
        <w:r w:rsidR="009E101C">
          <w:rPr>
            <w:rFonts w:asciiTheme="minorHAnsi" w:eastAsiaTheme="minorEastAsia" w:hAnsiTheme="minorHAnsi"/>
            <w:noProof/>
            <w:color w:val="auto"/>
            <w:sz w:val="22"/>
          </w:rPr>
          <w:tab/>
        </w:r>
        <w:r w:rsidR="009E101C" w:rsidRPr="007910F1">
          <w:rPr>
            <w:rStyle w:val="Hyperlink"/>
            <w:noProof/>
          </w:rPr>
          <w:t>IP Block Diagram</w:t>
        </w:r>
        <w:r w:rsidR="009E101C">
          <w:rPr>
            <w:noProof/>
            <w:webHidden/>
          </w:rPr>
          <w:tab/>
        </w:r>
        <w:r w:rsidR="009E101C">
          <w:rPr>
            <w:noProof/>
            <w:webHidden/>
          </w:rPr>
          <w:fldChar w:fldCharType="begin"/>
        </w:r>
        <w:r w:rsidR="009E101C">
          <w:rPr>
            <w:noProof/>
            <w:webHidden/>
          </w:rPr>
          <w:instrText xml:space="preserve"> PAGEREF _Toc379365554 \h </w:instrText>
        </w:r>
        <w:r w:rsidR="009E101C">
          <w:rPr>
            <w:noProof/>
            <w:webHidden/>
          </w:rPr>
        </w:r>
        <w:r w:rsidR="009E101C">
          <w:rPr>
            <w:noProof/>
            <w:webHidden/>
          </w:rPr>
          <w:fldChar w:fldCharType="separate"/>
        </w:r>
        <w:r w:rsidR="009E101C">
          <w:rPr>
            <w:noProof/>
            <w:webHidden/>
          </w:rPr>
          <w:t>12</w:t>
        </w:r>
        <w:r w:rsidR="009E101C">
          <w:rPr>
            <w:noProof/>
            <w:webHidden/>
          </w:rPr>
          <w:fldChar w:fldCharType="end"/>
        </w:r>
      </w:hyperlink>
    </w:p>
    <w:p w14:paraId="3A8CDDBF" w14:textId="77777777" w:rsidR="009E101C" w:rsidRDefault="00231610">
      <w:pPr>
        <w:pStyle w:val="TOC2"/>
        <w:rPr>
          <w:rFonts w:asciiTheme="minorHAnsi" w:eastAsiaTheme="minorEastAsia" w:hAnsiTheme="minorHAnsi"/>
          <w:noProof/>
          <w:color w:val="auto"/>
          <w:sz w:val="22"/>
        </w:rPr>
      </w:pPr>
      <w:hyperlink w:anchor="_Toc379365555" w:history="1">
        <w:r w:rsidR="009E101C" w:rsidRPr="007910F1">
          <w:rPr>
            <w:rStyle w:val="Hyperlink"/>
            <w:noProof/>
          </w:rPr>
          <w:t>3.2</w:t>
        </w:r>
        <w:r w:rsidR="009E101C">
          <w:rPr>
            <w:rFonts w:asciiTheme="minorHAnsi" w:eastAsiaTheme="minorEastAsia" w:hAnsiTheme="minorHAnsi"/>
            <w:noProof/>
            <w:color w:val="auto"/>
            <w:sz w:val="22"/>
          </w:rPr>
          <w:tab/>
        </w:r>
        <w:r w:rsidR="009E101C" w:rsidRPr="007910F1">
          <w:rPr>
            <w:rStyle w:val="Hyperlink"/>
            <w:noProof/>
          </w:rPr>
          <w:t>Functional Top-Level Signals</w:t>
        </w:r>
        <w:r w:rsidR="009E101C">
          <w:rPr>
            <w:noProof/>
            <w:webHidden/>
          </w:rPr>
          <w:tab/>
        </w:r>
        <w:r w:rsidR="009E101C">
          <w:rPr>
            <w:noProof/>
            <w:webHidden/>
          </w:rPr>
          <w:fldChar w:fldCharType="begin"/>
        </w:r>
        <w:r w:rsidR="009E101C">
          <w:rPr>
            <w:noProof/>
            <w:webHidden/>
          </w:rPr>
          <w:instrText xml:space="preserve"> PAGEREF _Toc379365555 \h </w:instrText>
        </w:r>
        <w:r w:rsidR="009E101C">
          <w:rPr>
            <w:noProof/>
            <w:webHidden/>
          </w:rPr>
        </w:r>
        <w:r w:rsidR="009E101C">
          <w:rPr>
            <w:noProof/>
            <w:webHidden/>
          </w:rPr>
          <w:fldChar w:fldCharType="separate"/>
        </w:r>
        <w:r w:rsidR="009E101C">
          <w:rPr>
            <w:noProof/>
            <w:webHidden/>
          </w:rPr>
          <w:t>12</w:t>
        </w:r>
        <w:r w:rsidR="009E101C">
          <w:rPr>
            <w:noProof/>
            <w:webHidden/>
          </w:rPr>
          <w:fldChar w:fldCharType="end"/>
        </w:r>
      </w:hyperlink>
    </w:p>
    <w:p w14:paraId="4923C97E" w14:textId="77777777" w:rsidR="009E101C" w:rsidRDefault="00231610">
      <w:pPr>
        <w:pStyle w:val="TOC1"/>
        <w:rPr>
          <w:rFonts w:asciiTheme="minorHAnsi" w:eastAsiaTheme="minorEastAsia" w:hAnsiTheme="minorHAnsi"/>
          <w:noProof/>
          <w:color w:val="auto"/>
          <w:sz w:val="22"/>
        </w:rPr>
      </w:pPr>
      <w:hyperlink w:anchor="_Toc379365556" w:history="1">
        <w:r w:rsidR="009E101C" w:rsidRPr="007910F1">
          <w:rPr>
            <w:rStyle w:val="Hyperlink"/>
            <w:noProof/>
          </w:rPr>
          <w:t>4</w:t>
        </w:r>
        <w:r w:rsidR="009E101C">
          <w:rPr>
            <w:rFonts w:asciiTheme="minorHAnsi" w:eastAsiaTheme="minorEastAsia" w:hAnsiTheme="minorHAnsi"/>
            <w:noProof/>
            <w:color w:val="auto"/>
            <w:sz w:val="22"/>
          </w:rPr>
          <w:tab/>
        </w:r>
        <w:r w:rsidR="009E101C" w:rsidRPr="007910F1">
          <w:rPr>
            <w:rStyle w:val="Hyperlink"/>
            <w:noProof/>
          </w:rPr>
          <w:t>Design Information for Integration</w:t>
        </w:r>
        <w:r w:rsidR="009E101C">
          <w:rPr>
            <w:noProof/>
            <w:webHidden/>
          </w:rPr>
          <w:tab/>
        </w:r>
        <w:r w:rsidR="009E101C">
          <w:rPr>
            <w:noProof/>
            <w:webHidden/>
          </w:rPr>
          <w:fldChar w:fldCharType="begin"/>
        </w:r>
        <w:r w:rsidR="009E101C">
          <w:rPr>
            <w:noProof/>
            <w:webHidden/>
          </w:rPr>
          <w:instrText xml:space="preserve"> PAGEREF _Toc379365556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7CF5D032" w14:textId="77777777" w:rsidR="009E101C" w:rsidRDefault="00231610">
      <w:pPr>
        <w:pStyle w:val="TOC2"/>
        <w:rPr>
          <w:rFonts w:asciiTheme="minorHAnsi" w:eastAsiaTheme="minorEastAsia" w:hAnsiTheme="minorHAnsi"/>
          <w:noProof/>
          <w:color w:val="auto"/>
          <w:sz w:val="22"/>
        </w:rPr>
      </w:pPr>
      <w:hyperlink w:anchor="_Toc379365557" w:history="1">
        <w:r w:rsidR="009E101C" w:rsidRPr="007910F1">
          <w:rPr>
            <w:rStyle w:val="Hyperlink"/>
            <w:noProof/>
          </w:rPr>
          <w:t>4.1</w:t>
        </w:r>
        <w:r w:rsidR="009E101C">
          <w:rPr>
            <w:rFonts w:asciiTheme="minorHAnsi" w:eastAsiaTheme="minorEastAsia" w:hAnsiTheme="minorHAnsi"/>
            <w:noProof/>
            <w:color w:val="auto"/>
            <w:sz w:val="22"/>
          </w:rPr>
          <w:tab/>
        </w:r>
        <w:r w:rsidR="009E101C" w:rsidRPr="007910F1">
          <w:rPr>
            <w:rStyle w:val="Hyperlink"/>
            <w:noProof/>
          </w:rPr>
          <w:t>RTL Directory Structure</w:t>
        </w:r>
        <w:r w:rsidR="009E101C">
          <w:rPr>
            <w:noProof/>
            <w:webHidden/>
          </w:rPr>
          <w:tab/>
        </w:r>
        <w:r w:rsidR="009E101C">
          <w:rPr>
            <w:noProof/>
            <w:webHidden/>
          </w:rPr>
          <w:fldChar w:fldCharType="begin"/>
        </w:r>
        <w:r w:rsidR="009E101C">
          <w:rPr>
            <w:noProof/>
            <w:webHidden/>
          </w:rPr>
          <w:instrText xml:space="preserve"> PAGEREF _Toc379365557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7D40FDCE" w14:textId="77777777" w:rsidR="009E101C" w:rsidRDefault="00231610">
      <w:pPr>
        <w:pStyle w:val="TOC2"/>
        <w:rPr>
          <w:rFonts w:asciiTheme="minorHAnsi" w:eastAsiaTheme="minorEastAsia" w:hAnsiTheme="minorHAnsi"/>
          <w:noProof/>
          <w:color w:val="auto"/>
          <w:sz w:val="22"/>
        </w:rPr>
      </w:pPr>
      <w:hyperlink w:anchor="_Toc379365558" w:history="1">
        <w:r w:rsidR="009E101C" w:rsidRPr="007910F1">
          <w:rPr>
            <w:rStyle w:val="Hyperlink"/>
            <w:noProof/>
          </w:rPr>
          <w:t>4.2</w:t>
        </w:r>
        <w:r w:rsidR="009E101C">
          <w:rPr>
            <w:rFonts w:asciiTheme="minorHAnsi" w:eastAsiaTheme="minorEastAsia" w:hAnsiTheme="minorHAnsi"/>
            <w:noProof/>
            <w:color w:val="auto"/>
            <w:sz w:val="22"/>
          </w:rPr>
          <w:tab/>
        </w:r>
        <w:r w:rsidR="009E101C" w:rsidRPr="007910F1">
          <w:rPr>
            <w:rStyle w:val="Hyperlink"/>
            <w:noProof/>
          </w:rPr>
          <w:t>Clock, Power and Reset Domains</w:t>
        </w:r>
        <w:r w:rsidR="009E101C">
          <w:rPr>
            <w:noProof/>
            <w:webHidden/>
          </w:rPr>
          <w:tab/>
        </w:r>
        <w:r w:rsidR="009E101C">
          <w:rPr>
            <w:noProof/>
            <w:webHidden/>
          </w:rPr>
          <w:fldChar w:fldCharType="begin"/>
        </w:r>
        <w:r w:rsidR="009E101C">
          <w:rPr>
            <w:noProof/>
            <w:webHidden/>
          </w:rPr>
          <w:instrText xml:space="preserve"> PAGEREF _Toc379365558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4155BA67" w14:textId="77777777" w:rsidR="009E101C" w:rsidRDefault="00231610">
      <w:pPr>
        <w:pStyle w:val="TOC3"/>
        <w:rPr>
          <w:rFonts w:asciiTheme="minorHAnsi" w:eastAsiaTheme="minorEastAsia" w:hAnsiTheme="minorHAnsi"/>
          <w:noProof/>
          <w:color w:val="auto"/>
          <w:sz w:val="22"/>
        </w:rPr>
      </w:pPr>
      <w:hyperlink w:anchor="_Toc379365559" w:history="1">
        <w:r w:rsidR="009E101C" w:rsidRPr="007910F1">
          <w:rPr>
            <w:rStyle w:val="Hyperlink"/>
            <w:noProof/>
          </w:rPr>
          <w:t>4.2.1</w:t>
        </w:r>
        <w:r w:rsidR="009E101C">
          <w:rPr>
            <w:rFonts w:asciiTheme="minorHAnsi" w:eastAsiaTheme="minorEastAsia" w:hAnsiTheme="minorHAnsi"/>
            <w:noProof/>
            <w:color w:val="auto"/>
            <w:sz w:val="22"/>
          </w:rPr>
          <w:tab/>
        </w:r>
        <w:r w:rsidR="009E101C" w:rsidRPr="007910F1">
          <w:rPr>
            <w:rStyle w:val="Hyperlink"/>
            <w:noProof/>
          </w:rPr>
          <w:t>Clock Domain Diagram</w:t>
        </w:r>
        <w:r w:rsidR="009E101C">
          <w:rPr>
            <w:noProof/>
            <w:webHidden/>
          </w:rPr>
          <w:tab/>
        </w:r>
        <w:r w:rsidR="009E101C">
          <w:rPr>
            <w:noProof/>
            <w:webHidden/>
          </w:rPr>
          <w:fldChar w:fldCharType="begin"/>
        </w:r>
        <w:r w:rsidR="009E101C">
          <w:rPr>
            <w:noProof/>
            <w:webHidden/>
          </w:rPr>
          <w:instrText xml:space="preserve"> PAGEREF _Toc379365559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10DCD0EC" w14:textId="77777777" w:rsidR="009E101C" w:rsidRDefault="00231610">
      <w:pPr>
        <w:pStyle w:val="TOC2"/>
        <w:rPr>
          <w:rFonts w:asciiTheme="minorHAnsi" w:eastAsiaTheme="minorEastAsia" w:hAnsiTheme="minorHAnsi"/>
          <w:noProof/>
          <w:color w:val="auto"/>
          <w:sz w:val="22"/>
        </w:rPr>
      </w:pPr>
      <w:hyperlink w:anchor="_Toc379365560" w:history="1">
        <w:r w:rsidR="009E101C" w:rsidRPr="007910F1">
          <w:rPr>
            <w:rStyle w:val="Hyperlink"/>
            <w:noProof/>
          </w:rPr>
          <w:t>4.3</w:t>
        </w:r>
        <w:r w:rsidR="009E101C">
          <w:rPr>
            <w:rFonts w:asciiTheme="minorHAnsi" w:eastAsiaTheme="minorEastAsia" w:hAnsiTheme="minorHAnsi"/>
            <w:noProof/>
            <w:color w:val="auto"/>
            <w:sz w:val="22"/>
          </w:rPr>
          <w:tab/>
        </w:r>
        <w:r w:rsidR="009E101C" w:rsidRPr="007910F1">
          <w:rPr>
            <w:rStyle w:val="Hyperlink"/>
            <w:noProof/>
          </w:rPr>
          <w:t>Embedded Building Blocks/Custom Logic</w:t>
        </w:r>
        <w:r w:rsidR="009E101C">
          <w:rPr>
            <w:noProof/>
            <w:webHidden/>
          </w:rPr>
          <w:tab/>
        </w:r>
        <w:r w:rsidR="009E101C">
          <w:rPr>
            <w:noProof/>
            <w:webHidden/>
          </w:rPr>
          <w:fldChar w:fldCharType="begin"/>
        </w:r>
        <w:r w:rsidR="009E101C">
          <w:rPr>
            <w:noProof/>
            <w:webHidden/>
          </w:rPr>
          <w:instrText xml:space="preserve"> PAGEREF _Toc379365560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02479680" w14:textId="77777777" w:rsidR="009E101C" w:rsidRDefault="00231610">
      <w:pPr>
        <w:pStyle w:val="TOC2"/>
        <w:rPr>
          <w:rFonts w:asciiTheme="minorHAnsi" w:eastAsiaTheme="minorEastAsia" w:hAnsiTheme="minorHAnsi"/>
          <w:noProof/>
          <w:color w:val="auto"/>
          <w:sz w:val="22"/>
        </w:rPr>
      </w:pPr>
      <w:hyperlink w:anchor="_Toc379365561" w:history="1">
        <w:r w:rsidR="009E101C" w:rsidRPr="007910F1">
          <w:rPr>
            <w:rStyle w:val="Hyperlink"/>
            <w:noProof/>
          </w:rPr>
          <w:t>4.4</w:t>
        </w:r>
        <w:r w:rsidR="009E101C">
          <w:rPr>
            <w:rFonts w:asciiTheme="minorHAnsi" w:eastAsiaTheme="minorEastAsia" w:hAnsiTheme="minorHAnsi"/>
            <w:noProof/>
            <w:color w:val="auto"/>
            <w:sz w:val="22"/>
          </w:rPr>
          <w:tab/>
        </w:r>
        <w:r w:rsidR="009E101C" w:rsidRPr="007910F1">
          <w:rPr>
            <w:rStyle w:val="Hyperlink"/>
            <w:noProof/>
          </w:rPr>
          <w:t>RTL Configuration Parameters</w:t>
        </w:r>
        <w:r w:rsidR="009E101C">
          <w:rPr>
            <w:noProof/>
            <w:webHidden/>
          </w:rPr>
          <w:tab/>
        </w:r>
        <w:r w:rsidR="009E101C">
          <w:rPr>
            <w:noProof/>
            <w:webHidden/>
          </w:rPr>
          <w:fldChar w:fldCharType="begin"/>
        </w:r>
        <w:r w:rsidR="009E101C">
          <w:rPr>
            <w:noProof/>
            <w:webHidden/>
          </w:rPr>
          <w:instrText xml:space="preserve"> PAGEREF _Toc379365561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0F6558C9" w14:textId="77777777" w:rsidR="009E101C" w:rsidRDefault="00231610">
      <w:pPr>
        <w:pStyle w:val="TOC3"/>
        <w:rPr>
          <w:rFonts w:asciiTheme="minorHAnsi" w:eastAsiaTheme="minorEastAsia" w:hAnsiTheme="minorHAnsi"/>
          <w:noProof/>
          <w:color w:val="auto"/>
          <w:sz w:val="22"/>
        </w:rPr>
      </w:pPr>
      <w:hyperlink w:anchor="_Toc379365562" w:history="1">
        <w:r w:rsidR="009E101C" w:rsidRPr="007910F1">
          <w:rPr>
            <w:rStyle w:val="Hyperlink"/>
            <w:noProof/>
          </w:rPr>
          <w:t>4.4.1</w:t>
        </w:r>
        <w:r w:rsidR="009E101C">
          <w:rPr>
            <w:rFonts w:asciiTheme="minorHAnsi" w:eastAsiaTheme="minorEastAsia" w:hAnsiTheme="minorHAnsi"/>
            <w:noProof/>
            <w:color w:val="auto"/>
            <w:sz w:val="22"/>
          </w:rPr>
          <w:tab/>
        </w:r>
        <w:r w:rsidR="009E101C" w:rsidRPr="007910F1">
          <w:rPr>
            <w:rStyle w:val="Hyperlink"/>
            <w:noProof/>
          </w:rPr>
          <w:t>Mandatory Parameters</w:t>
        </w:r>
        <w:r w:rsidR="009E101C">
          <w:rPr>
            <w:noProof/>
            <w:webHidden/>
          </w:rPr>
          <w:tab/>
        </w:r>
        <w:r w:rsidR="009E101C">
          <w:rPr>
            <w:noProof/>
            <w:webHidden/>
          </w:rPr>
          <w:fldChar w:fldCharType="begin"/>
        </w:r>
        <w:r w:rsidR="009E101C">
          <w:rPr>
            <w:noProof/>
            <w:webHidden/>
          </w:rPr>
          <w:instrText xml:space="preserve"> PAGEREF _Toc379365562 \h </w:instrText>
        </w:r>
        <w:r w:rsidR="009E101C">
          <w:rPr>
            <w:noProof/>
            <w:webHidden/>
          </w:rPr>
        </w:r>
        <w:r w:rsidR="009E101C">
          <w:rPr>
            <w:noProof/>
            <w:webHidden/>
          </w:rPr>
          <w:fldChar w:fldCharType="separate"/>
        </w:r>
        <w:r w:rsidR="009E101C">
          <w:rPr>
            <w:noProof/>
            <w:webHidden/>
          </w:rPr>
          <w:t>13</w:t>
        </w:r>
        <w:r w:rsidR="009E101C">
          <w:rPr>
            <w:noProof/>
            <w:webHidden/>
          </w:rPr>
          <w:fldChar w:fldCharType="end"/>
        </w:r>
      </w:hyperlink>
    </w:p>
    <w:p w14:paraId="3E0BD7E9" w14:textId="77777777" w:rsidR="009E101C" w:rsidRDefault="00231610">
      <w:pPr>
        <w:pStyle w:val="TOC3"/>
        <w:rPr>
          <w:rFonts w:asciiTheme="minorHAnsi" w:eastAsiaTheme="minorEastAsia" w:hAnsiTheme="minorHAnsi"/>
          <w:noProof/>
          <w:color w:val="auto"/>
          <w:sz w:val="22"/>
        </w:rPr>
      </w:pPr>
      <w:hyperlink w:anchor="_Toc379365563" w:history="1">
        <w:r w:rsidR="009E101C" w:rsidRPr="007910F1">
          <w:rPr>
            <w:rStyle w:val="Hyperlink"/>
            <w:noProof/>
          </w:rPr>
          <w:t>4.4.2</w:t>
        </w:r>
        <w:r w:rsidR="009E101C">
          <w:rPr>
            <w:rFonts w:asciiTheme="minorHAnsi" w:eastAsiaTheme="minorEastAsia" w:hAnsiTheme="minorHAnsi"/>
            <w:noProof/>
            <w:color w:val="auto"/>
            <w:sz w:val="22"/>
          </w:rPr>
          <w:tab/>
        </w:r>
        <w:r w:rsidR="009E101C" w:rsidRPr="007910F1">
          <w:rPr>
            <w:rStyle w:val="Hyperlink"/>
            <w:noProof/>
          </w:rPr>
          <w:t>Boundary Scan Parameters</w:t>
        </w:r>
        <w:r w:rsidR="009E101C">
          <w:rPr>
            <w:noProof/>
            <w:webHidden/>
          </w:rPr>
          <w:tab/>
        </w:r>
        <w:r w:rsidR="009E101C">
          <w:rPr>
            <w:noProof/>
            <w:webHidden/>
          </w:rPr>
          <w:fldChar w:fldCharType="begin"/>
        </w:r>
        <w:r w:rsidR="009E101C">
          <w:rPr>
            <w:noProof/>
            <w:webHidden/>
          </w:rPr>
          <w:instrText xml:space="preserve"> PAGEREF _Toc379365563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6766DBA9" w14:textId="77777777" w:rsidR="009E101C" w:rsidRDefault="00231610">
      <w:pPr>
        <w:pStyle w:val="TOC3"/>
        <w:rPr>
          <w:rFonts w:asciiTheme="minorHAnsi" w:eastAsiaTheme="minorEastAsia" w:hAnsiTheme="minorHAnsi"/>
          <w:noProof/>
          <w:color w:val="auto"/>
          <w:sz w:val="22"/>
        </w:rPr>
      </w:pPr>
      <w:hyperlink w:anchor="_Toc379365564" w:history="1">
        <w:r w:rsidR="009E101C" w:rsidRPr="007910F1">
          <w:rPr>
            <w:rStyle w:val="Hyperlink"/>
            <w:noProof/>
          </w:rPr>
          <w:t>4.4.3</w:t>
        </w:r>
        <w:r w:rsidR="009E101C">
          <w:rPr>
            <w:rFonts w:asciiTheme="minorHAnsi" w:eastAsiaTheme="minorEastAsia" w:hAnsiTheme="minorHAnsi"/>
            <w:noProof/>
            <w:color w:val="auto"/>
            <w:sz w:val="22"/>
          </w:rPr>
          <w:tab/>
        </w:r>
        <w:r w:rsidR="009E101C" w:rsidRPr="007910F1">
          <w:rPr>
            <w:rStyle w:val="Hyperlink"/>
            <w:noProof/>
          </w:rPr>
          <w:t>Test Data Register Parameters</w:t>
        </w:r>
        <w:r w:rsidR="009E101C">
          <w:rPr>
            <w:noProof/>
            <w:webHidden/>
          </w:rPr>
          <w:tab/>
        </w:r>
        <w:r w:rsidR="009E101C">
          <w:rPr>
            <w:noProof/>
            <w:webHidden/>
          </w:rPr>
          <w:fldChar w:fldCharType="begin"/>
        </w:r>
        <w:r w:rsidR="009E101C">
          <w:rPr>
            <w:noProof/>
            <w:webHidden/>
          </w:rPr>
          <w:instrText xml:space="preserve"> PAGEREF _Toc379365564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7005D050" w14:textId="77777777" w:rsidR="009E101C" w:rsidRDefault="00231610">
      <w:pPr>
        <w:pStyle w:val="TOC2"/>
        <w:rPr>
          <w:rFonts w:asciiTheme="minorHAnsi" w:eastAsiaTheme="minorEastAsia" w:hAnsiTheme="minorHAnsi"/>
          <w:noProof/>
          <w:color w:val="auto"/>
          <w:sz w:val="22"/>
        </w:rPr>
      </w:pPr>
      <w:hyperlink w:anchor="_Toc379365565" w:history="1">
        <w:r w:rsidR="009E101C" w:rsidRPr="007910F1">
          <w:rPr>
            <w:rStyle w:val="Hyperlink"/>
            <w:noProof/>
          </w:rPr>
          <w:t>4.5</w:t>
        </w:r>
        <w:r w:rsidR="009E101C">
          <w:rPr>
            <w:rFonts w:asciiTheme="minorHAnsi" w:eastAsiaTheme="minorEastAsia" w:hAnsiTheme="minorHAnsi"/>
            <w:noProof/>
            <w:color w:val="auto"/>
            <w:sz w:val="22"/>
          </w:rPr>
          <w:tab/>
        </w:r>
        <w:r w:rsidR="009E101C" w:rsidRPr="007910F1">
          <w:rPr>
            <w:rStyle w:val="Hyperlink"/>
            <w:noProof/>
          </w:rPr>
          <w:t>Testbench Parameters</w:t>
        </w:r>
        <w:r w:rsidR="009E101C">
          <w:rPr>
            <w:noProof/>
            <w:webHidden/>
          </w:rPr>
          <w:tab/>
        </w:r>
        <w:r w:rsidR="009E101C">
          <w:rPr>
            <w:noProof/>
            <w:webHidden/>
          </w:rPr>
          <w:fldChar w:fldCharType="begin"/>
        </w:r>
        <w:r w:rsidR="009E101C">
          <w:rPr>
            <w:noProof/>
            <w:webHidden/>
          </w:rPr>
          <w:instrText xml:space="preserve"> PAGEREF _Toc379365565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2A1578D0" w14:textId="77777777" w:rsidR="009E101C" w:rsidRDefault="00231610">
      <w:pPr>
        <w:pStyle w:val="TOC2"/>
        <w:rPr>
          <w:rFonts w:asciiTheme="minorHAnsi" w:eastAsiaTheme="minorEastAsia" w:hAnsiTheme="minorHAnsi"/>
          <w:noProof/>
          <w:color w:val="auto"/>
          <w:sz w:val="22"/>
        </w:rPr>
      </w:pPr>
      <w:hyperlink w:anchor="_Toc379365566" w:history="1">
        <w:r w:rsidR="009E101C" w:rsidRPr="007910F1">
          <w:rPr>
            <w:rStyle w:val="Hyperlink"/>
            <w:noProof/>
          </w:rPr>
          <w:t>4.6</w:t>
        </w:r>
        <w:r w:rsidR="009E101C">
          <w:rPr>
            <w:rFonts w:asciiTheme="minorHAnsi" w:eastAsiaTheme="minorEastAsia" w:hAnsiTheme="minorHAnsi"/>
            <w:noProof/>
            <w:color w:val="auto"/>
            <w:sz w:val="22"/>
          </w:rPr>
          <w:tab/>
        </w:r>
        <w:r w:rsidR="009E101C" w:rsidRPr="007910F1">
          <w:rPr>
            <w:rStyle w:val="Hyperlink"/>
            <w:noProof/>
          </w:rPr>
          <w:t>IP Straps</w:t>
        </w:r>
        <w:r w:rsidR="009E101C">
          <w:rPr>
            <w:noProof/>
            <w:webHidden/>
          </w:rPr>
          <w:tab/>
        </w:r>
        <w:r w:rsidR="009E101C">
          <w:rPr>
            <w:noProof/>
            <w:webHidden/>
          </w:rPr>
          <w:fldChar w:fldCharType="begin"/>
        </w:r>
        <w:r w:rsidR="009E101C">
          <w:rPr>
            <w:noProof/>
            <w:webHidden/>
          </w:rPr>
          <w:instrText xml:space="preserve"> PAGEREF _Toc379365566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14C87EAF" w14:textId="77777777" w:rsidR="009E101C" w:rsidRDefault="00231610">
      <w:pPr>
        <w:pStyle w:val="TOC2"/>
        <w:rPr>
          <w:rFonts w:asciiTheme="minorHAnsi" w:eastAsiaTheme="minorEastAsia" w:hAnsiTheme="minorHAnsi"/>
          <w:noProof/>
          <w:color w:val="auto"/>
          <w:sz w:val="22"/>
        </w:rPr>
      </w:pPr>
      <w:hyperlink w:anchor="_Toc379365567" w:history="1">
        <w:r w:rsidR="009E101C" w:rsidRPr="007910F1">
          <w:rPr>
            <w:rStyle w:val="Hyperlink"/>
            <w:noProof/>
          </w:rPr>
          <w:t>4.7</w:t>
        </w:r>
        <w:r w:rsidR="009E101C">
          <w:rPr>
            <w:rFonts w:asciiTheme="minorHAnsi" w:eastAsiaTheme="minorEastAsia" w:hAnsiTheme="minorHAnsi"/>
            <w:noProof/>
            <w:color w:val="auto"/>
            <w:sz w:val="22"/>
          </w:rPr>
          <w:tab/>
        </w:r>
        <w:r w:rsidR="009E101C" w:rsidRPr="007910F1">
          <w:rPr>
            <w:rStyle w:val="Hyperlink"/>
            <w:noProof/>
          </w:rPr>
          <w:t>Fuses</w:t>
        </w:r>
        <w:r w:rsidR="009E101C">
          <w:rPr>
            <w:noProof/>
            <w:webHidden/>
          </w:rPr>
          <w:tab/>
        </w:r>
        <w:r w:rsidR="009E101C">
          <w:rPr>
            <w:noProof/>
            <w:webHidden/>
          </w:rPr>
          <w:fldChar w:fldCharType="begin"/>
        </w:r>
        <w:r w:rsidR="009E101C">
          <w:rPr>
            <w:noProof/>
            <w:webHidden/>
          </w:rPr>
          <w:instrText xml:space="preserve"> PAGEREF _Toc379365567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6AB0BF1C" w14:textId="77777777" w:rsidR="009E101C" w:rsidRDefault="00231610">
      <w:pPr>
        <w:pStyle w:val="TOC2"/>
        <w:rPr>
          <w:rFonts w:asciiTheme="minorHAnsi" w:eastAsiaTheme="minorEastAsia" w:hAnsiTheme="minorHAnsi"/>
          <w:noProof/>
          <w:color w:val="auto"/>
          <w:sz w:val="22"/>
        </w:rPr>
      </w:pPr>
      <w:hyperlink w:anchor="_Toc379365568" w:history="1">
        <w:r w:rsidR="009E101C" w:rsidRPr="007910F1">
          <w:rPr>
            <w:rStyle w:val="Hyperlink"/>
            <w:noProof/>
          </w:rPr>
          <w:t>4.8</w:t>
        </w:r>
        <w:r w:rsidR="009E101C">
          <w:rPr>
            <w:rFonts w:asciiTheme="minorHAnsi" w:eastAsiaTheme="minorEastAsia" w:hAnsiTheme="minorHAnsi"/>
            <w:noProof/>
            <w:color w:val="auto"/>
            <w:sz w:val="22"/>
          </w:rPr>
          <w:tab/>
        </w:r>
        <w:r w:rsidR="009E101C" w:rsidRPr="007910F1">
          <w:rPr>
            <w:rStyle w:val="Hyperlink"/>
            <w:noProof/>
          </w:rPr>
          <w:t>Power Information</w:t>
        </w:r>
        <w:r w:rsidR="009E101C">
          <w:rPr>
            <w:noProof/>
            <w:webHidden/>
          </w:rPr>
          <w:tab/>
        </w:r>
        <w:r w:rsidR="009E101C">
          <w:rPr>
            <w:noProof/>
            <w:webHidden/>
          </w:rPr>
          <w:fldChar w:fldCharType="begin"/>
        </w:r>
        <w:r w:rsidR="009E101C">
          <w:rPr>
            <w:noProof/>
            <w:webHidden/>
          </w:rPr>
          <w:instrText xml:space="preserve"> PAGEREF _Toc379365568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19A09693" w14:textId="77777777" w:rsidR="009E101C" w:rsidRDefault="00231610">
      <w:pPr>
        <w:pStyle w:val="TOC3"/>
        <w:rPr>
          <w:rFonts w:asciiTheme="minorHAnsi" w:eastAsiaTheme="minorEastAsia" w:hAnsiTheme="minorHAnsi"/>
          <w:noProof/>
          <w:color w:val="auto"/>
          <w:sz w:val="22"/>
        </w:rPr>
      </w:pPr>
      <w:hyperlink w:anchor="_Toc379365569" w:history="1">
        <w:r w:rsidR="009E101C" w:rsidRPr="007910F1">
          <w:rPr>
            <w:rStyle w:val="Hyperlink"/>
            <w:noProof/>
          </w:rPr>
          <w:t>4.8.1</w:t>
        </w:r>
        <w:r w:rsidR="009E101C">
          <w:rPr>
            <w:rFonts w:asciiTheme="minorHAnsi" w:eastAsiaTheme="minorEastAsia" w:hAnsiTheme="minorHAnsi"/>
            <w:noProof/>
            <w:color w:val="auto"/>
            <w:sz w:val="22"/>
          </w:rPr>
          <w:tab/>
        </w:r>
        <w:r w:rsidR="009E101C" w:rsidRPr="007910F1">
          <w:rPr>
            <w:rStyle w:val="Hyperlink"/>
            <w:noProof/>
          </w:rPr>
          <w:t>Power Supply</w:t>
        </w:r>
        <w:r w:rsidR="009E101C">
          <w:rPr>
            <w:noProof/>
            <w:webHidden/>
          </w:rPr>
          <w:tab/>
        </w:r>
        <w:r w:rsidR="009E101C">
          <w:rPr>
            <w:noProof/>
            <w:webHidden/>
          </w:rPr>
          <w:fldChar w:fldCharType="begin"/>
        </w:r>
        <w:r w:rsidR="009E101C">
          <w:rPr>
            <w:noProof/>
            <w:webHidden/>
          </w:rPr>
          <w:instrText xml:space="preserve"> PAGEREF _Toc379365569 \h </w:instrText>
        </w:r>
        <w:r w:rsidR="009E101C">
          <w:rPr>
            <w:noProof/>
            <w:webHidden/>
          </w:rPr>
        </w:r>
        <w:r w:rsidR="009E101C">
          <w:rPr>
            <w:noProof/>
            <w:webHidden/>
          </w:rPr>
          <w:fldChar w:fldCharType="separate"/>
        </w:r>
        <w:r w:rsidR="009E101C">
          <w:rPr>
            <w:noProof/>
            <w:webHidden/>
          </w:rPr>
          <w:t>14</w:t>
        </w:r>
        <w:r w:rsidR="009E101C">
          <w:rPr>
            <w:noProof/>
            <w:webHidden/>
          </w:rPr>
          <w:fldChar w:fldCharType="end"/>
        </w:r>
      </w:hyperlink>
    </w:p>
    <w:p w14:paraId="40BD537A" w14:textId="77777777" w:rsidR="009E101C" w:rsidRDefault="00231610">
      <w:pPr>
        <w:pStyle w:val="TOC3"/>
        <w:rPr>
          <w:rFonts w:asciiTheme="minorHAnsi" w:eastAsiaTheme="minorEastAsia" w:hAnsiTheme="minorHAnsi"/>
          <w:noProof/>
          <w:color w:val="auto"/>
          <w:sz w:val="22"/>
        </w:rPr>
      </w:pPr>
      <w:hyperlink w:anchor="_Toc379365570" w:history="1">
        <w:r w:rsidR="009E101C" w:rsidRPr="007910F1">
          <w:rPr>
            <w:rStyle w:val="Hyperlink"/>
            <w:noProof/>
          </w:rPr>
          <w:t>4.8.2</w:t>
        </w:r>
        <w:r w:rsidR="009E101C">
          <w:rPr>
            <w:rFonts w:asciiTheme="minorHAnsi" w:eastAsiaTheme="minorEastAsia" w:hAnsiTheme="minorHAnsi"/>
            <w:noProof/>
            <w:color w:val="auto"/>
            <w:sz w:val="22"/>
          </w:rPr>
          <w:tab/>
        </w:r>
        <w:r w:rsidR="009E101C" w:rsidRPr="007910F1">
          <w:rPr>
            <w:rStyle w:val="Hyperlink"/>
            <w:noProof/>
          </w:rPr>
          <w:t>Bumps and Their Power Domains</w:t>
        </w:r>
        <w:r w:rsidR="009E101C">
          <w:rPr>
            <w:noProof/>
            <w:webHidden/>
          </w:rPr>
          <w:tab/>
        </w:r>
        <w:r w:rsidR="009E101C">
          <w:rPr>
            <w:noProof/>
            <w:webHidden/>
          </w:rPr>
          <w:fldChar w:fldCharType="begin"/>
        </w:r>
        <w:r w:rsidR="009E101C">
          <w:rPr>
            <w:noProof/>
            <w:webHidden/>
          </w:rPr>
          <w:instrText xml:space="preserve"> PAGEREF _Toc379365570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3A385380" w14:textId="77777777" w:rsidR="009E101C" w:rsidRDefault="00231610">
      <w:pPr>
        <w:pStyle w:val="TOC2"/>
        <w:rPr>
          <w:rFonts w:asciiTheme="minorHAnsi" w:eastAsiaTheme="minorEastAsia" w:hAnsiTheme="minorHAnsi"/>
          <w:noProof/>
          <w:color w:val="auto"/>
          <w:sz w:val="22"/>
        </w:rPr>
      </w:pPr>
      <w:hyperlink w:anchor="_Toc379365571" w:history="1">
        <w:r w:rsidR="009E101C" w:rsidRPr="007910F1">
          <w:rPr>
            <w:rStyle w:val="Hyperlink"/>
            <w:noProof/>
          </w:rPr>
          <w:t>4.9</w:t>
        </w:r>
        <w:r w:rsidR="009E101C">
          <w:rPr>
            <w:rFonts w:asciiTheme="minorHAnsi" w:eastAsiaTheme="minorEastAsia" w:hAnsiTheme="minorHAnsi"/>
            <w:noProof/>
            <w:color w:val="auto"/>
            <w:sz w:val="22"/>
          </w:rPr>
          <w:tab/>
        </w:r>
        <w:r w:rsidR="009E101C" w:rsidRPr="007910F1">
          <w:rPr>
            <w:rStyle w:val="Hyperlink"/>
            <w:noProof/>
          </w:rPr>
          <w:t>Power-up Requirements</w:t>
        </w:r>
        <w:r w:rsidR="009E101C">
          <w:rPr>
            <w:noProof/>
            <w:webHidden/>
          </w:rPr>
          <w:tab/>
        </w:r>
        <w:r w:rsidR="009E101C">
          <w:rPr>
            <w:noProof/>
            <w:webHidden/>
          </w:rPr>
          <w:fldChar w:fldCharType="begin"/>
        </w:r>
        <w:r w:rsidR="009E101C">
          <w:rPr>
            <w:noProof/>
            <w:webHidden/>
          </w:rPr>
          <w:instrText xml:space="preserve"> PAGEREF _Toc379365571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1DE829B9" w14:textId="77777777" w:rsidR="009E101C" w:rsidRDefault="00231610">
      <w:pPr>
        <w:pStyle w:val="TOC2"/>
        <w:rPr>
          <w:rFonts w:asciiTheme="minorHAnsi" w:eastAsiaTheme="minorEastAsia" w:hAnsiTheme="minorHAnsi"/>
          <w:noProof/>
          <w:color w:val="auto"/>
          <w:sz w:val="22"/>
        </w:rPr>
      </w:pPr>
      <w:hyperlink w:anchor="_Toc379365572" w:history="1">
        <w:r w:rsidR="009E101C" w:rsidRPr="007910F1">
          <w:rPr>
            <w:rStyle w:val="Hyperlink"/>
            <w:noProof/>
          </w:rPr>
          <w:t>4.10</w:t>
        </w:r>
        <w:r w:rsidR="009E101C">
          <w:rPr>
            <w:rFonts w:asciiTheme="minorHAnsi" w:eastAsiaTheme="minorEastAsia" w:hAnsiTheme="minorHAnsi"/>
            <w:noProof/>
            <w:color w:val="auto"/>
            <w:sz w:val="22"/>
          </w:rPr>
          <w:tab/>
        </w:r>
        <w:r w:rsidR="009E101C" w:rsidRPr="007910F1">
          <w:rPr>
            <w:rStyle w:val="Hyperlink"/>
            <w:noProof/>
          </w:rPr>
          <w:t>Macros used by IP</w:t>
        </w:r>
        <w:r w:rsidR="009E101C">
          <w:rPr>
            <w:noProof/>
            <w:webHidden/>
          </w:rPr>
          <w:tab/>
        </w:r>
        <w:r w:rsidR="009E101C">
          <w:rPr>
            <w:noProof/>
            <w:webHidden/>
          </w:rPr>
          <w:fldChar w:fldCharType="begin"/>
        </w:r>
        <w:r w:rsidR="009E101C">
          <w:rPr>
            <w:noProof/>
            <w:webHidden/>
          </w:rPr>
          <w:instrText xml:space="preserve"> PAGEREF _Toc379365572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6E9557F9" w14:textId="77777777" w:rsidR="009E101C" w:rsidRDefault="00231610">
      <w:pPr>
        <w:pStyle w:val="TOC2"/>
        <w:rPr>
          <w:rFonts w:asciiTheme="minorHAnsi" w:eastAsiaTheme="minorEastAsia" w:hAnsiTheme="minorHAnsi"/>
          <w:noProof/>
          <w:color w:val="auto"/>
          <w:sz w:val="22"/>
        </w:rPr>
      </w:pPr>
      <w:hyperlink w:anchor="_Toc379365573" w:history="1">
        <w:r w:rsidR="009E101C" w:rsidRPr="007910F1">
          <w:rPr>
            <w:rStyle w:val="Hyperlink"/>
            <w:noProof/>
          </w:rPr>
          <w:t>4.11</w:t>
        </w:r>
        <w:r w:rsidR="009E101C">
          <w:rPr>
            <w:rFonts w:asciiTheme="minorHAnsi" w:eastAsiaTheme="minorEastAsia" w:hAnsiTheme="minorHAnsi"/>
            <w:noProof/>
            <w:color w:val="auto"/>
            <w:sz w:val="22"/>
          </w:rPr>
          <w:tab/>
        </w:r>
        <w:r w:rsidR="009E101C" w:rsidRPr="007910F1">
          <w:rPr>
            <w:rStyle w:val="Hyperlink"/>
            <w:noProof/>
          </w:rPr>
          <w:t>Other Design Considerations</w:t>
        </w:r>
        <w:r w:rsidR="009E101C">
          <w:rPr>
            <w:noProof/>
            <w:webHidden/>
          </w:rPr>
          <w:tab/>
        </w:r>
        <w:r w:rsidR="009E101C">
          <w:rPr>
            <w:noProof/>
            <w:webHidden/>
          </w:rPr>
          <w:fldChar w:fldCharType="begin"/>
        </w:r>
        <w:r w:rsidR="009E101C">
          <w:rPr>
            <w:noProof/>
            <w:webHidden/>
          </w:rPr>
          <w:instrText xml:space="preserve"> PAGEREF _Toc379365573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725CED61" w14:textId="77777777" w:rsidR="009E101C" w:rsidRDefault="00231610">
      <w:pPr>
        <w:pStyle w:val="TOC2"/>
        <w:rPr>
          <w:rFonts w:asciiTheme="minorHAnsi" w:eastAsiaTheme="minorEastAsia" w:hAnsiTheme="minorHAnsi"/>
          <w:noProof/>
          <w:color w:val="auto"/>
          <w:sz w:val="22"/>
        </w:rPr>
      </w:pPr>
      <w:hyperlink w:anchor="_Toc379365574" w:history="1">
        <w:r w:rsidR="009E101C" w:rsidRPr="007910F1">
          <w:rPr>
            <w:rStyle w:val="Hyperlink"/>
            <w:noProof/>
          </w:rPr>
          <w:t>4.12</w:t>
        </w:r>
        <w:r w:rsidR="009E101C">
          <w:rPr>
            <w:rFonts w:asciiTheme="minorHAnsi" w:eastAsiaTheme="minorEastAsia" w:hAnsiTheme="minorHAnsi"/>
            <w:noProof/>
            <w:color w:val="auto"/>
            <w:sz w:val="22"/>
          </w:rPr>
          <w:tab/>
        </w:r>
        <w:r w:rsidR="009E101C" w:rsidRPr="007910F1">
          <w:rPr>
            <w:rStyle w:val="Hyperlink"/>
            <w:noProof/>
          </w:rPr>
          <w:t>DFx Considerations</w:t>
        </w:r>
        <w:r w:rsidR="009E101C">
          <w:rPr>
            <w:noProof/>
            <w:webHidden/>
          </w:rPr>
          <w:tab/>
        </w:r>
        <w:r w:rsidR="009E101C">
          <w:rPr>
            <w:noProof/>
            <w:webHidden/>
          </w:rPr>
          <w:fldChar w:fldCharType="begin"/>
        </w:r>
        <w:r w:rsidR="009E101C">
          <w:rPr>
            <w:noProof/>
            <w:webHidden/>
          </w:rPr>
          <w:instrText xml:space="preserve"> PAGEREF _Toc379365574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720BA117" w14:textId="77777777" w:rsidR="009E101C" w:rsidRDefault="00231610">
      <w:pPr>
        <w:pStyle w:val="TOC3"/>
        <w:rPr>
          <w:rFonts w:asciiTheme="minorHAnsi" w:eastAsiaTheme="minorEastAsia" w:hAnsiTheme="minorHAnsi"/>
          <w:noProof/>
          <w:color w:val="auto"/>
          <w:sz w:val="22"/>
        </w:rPr>
      </w:pPr>
      <w:hyperlink w:anchor="_Toc379365575" w:history="1">
        <w:r w:rsidR="009E101C" w:rsidRPr="007910F1">
          <w:rPr>
            <w:rStyle w:val="Hyperlink"/>
            <w:noProof/>
          </w:rPr>
          <w:t>4.12.1</w:t>
        </w:r>
        <w:r w:rsidR="009E101C">
          <w:rPr>
            <w:rFonts w:asciiTheme="minorHAnsi" w:eastAsiaTheme="minorEastAsia" w:hAnsiTheme="minorHAnsi"/>
            <w:noProof/>
            <w:color w:val="auto"/>
            <w:sz w:val="22"/>
          </w:rPr>
          <w:tab/>
        </w:r>
        <w:r w:rsidR="009E101C" w:rsidRPr="007910F1">
          <w:rPr>
            <w:rStyle w:val="Hyperlink"/>
            <w:noProof/>
          </w:rPr>
          <w:t>DFx Top-Level Signals</w:t>
        </w:r>
        <w:r w:rsidR="009E101C">
          <w:rPr>
            <w:noProof/>
            <w:webHidden/>
          </w:rPr>
          <w:tab/>
        </w:r>
        <w:r w:rsidR="009E101C">
          <w:rPr>
            <w:noProof/>
            <w:webHidden/>
          </w:rPr>
          <w:fldChar w:fldCharType="begin"/>
        </w:r>
        <w:r w:rsidR="009E101C">
          <w:rPr>
            <w:noProof/>
            <w:webHidden/>
          </w:rPr>
          <w:instrText xml:space="preserve"> PAGEREF _Toc379365575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432FDD20" w14:textId="77777777" w:rsidR="009E101C" w:rsidRDefault="00231610">
      <w:pPr>
        <w:pStyle w:val="TOC3"/>
        <w:rPr>
          <w:rFonts w:asciiTheme="minorHAnsi" w:eastAsiaTheme="minorEastAsia" w:hAnsiTheme="minorHAnsi"/>
          <w:noProof/>
          <w:color w:val="auto"/>
          <w:sz w:val="22"/>
        </w:rPr>
      </w:pPr>
      <w:hyperlink w:anchor="_Toc379365576" w:history="1">
        <w:r w:rsidR="009E101C" w:rsidRPr="007910F1">
          <w:rPr>
            <w:rStyle w:val="Hyperlink"/>
            <w:noProof/>
          </w:rPr>
          <w:t>4.12.2</w:t>
        </w:r>
        <w:r w:rsidR="009E101C">
          <w:rPr>
            <w:rFonts w:asciiTheme="minorHAnsi" w:eastAsiaTheme="minorEastAsia" w:hAnsiTheme="minorHAnsi"/>
            <w:noProof/>
            <w:color w:val="auto"/>
            <w:sz w:val="22"/>
          </w:rPr>
          <w:tab/>
        </w:r>
        <w:r w:rsidR="009E101C" w:rsidRPr="007910F1">
          <w:rPr>
            <w:rStyle w:val="Hyperlink"/>
            <w:noProof/>
          </w:rPr>
          <w:t>DFx Clock Definition</w:t>
        </w:r>
        <w:r w:rsidR="009E101C">
          <w:rPr>
            <w:noProof/>
            <w:webHidden/>
          </w:rPr>
          <w:tab/>
        </w:r>
        <w:r w:rsidR="009E101C">
          <w:rPr>
            <w:noProof/>
            <w:webHidden/>
          </w:rPr>
          <w:fldChar w:fldCharType="begin"/>
        </w:r>
        <w:r w:rsidR="009E101C">
          <w:rPr>
            <w:noProof/>
            <w:webHidden/>
          </w:rPr>
          <w:instrText xml:space="preserve"> PAGEREF _Toc379365576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1E42F283" w14:textId="77777777" w:rsidR="009E101C" w:rsidRDefault="00231610">
      <w:pPr>
        <w:pStyle w:val="TOC3"/>
        <w:rPr>
          <w:rFonts w:asciiTheme="minorHAnsi" w:eastAsiaTheme="minorEastAsia" w:hAnsiTheme="minorHAnsi"/>
          <w:noProof/>
          <w:color w:val="auto"/>
          <w:sz w:val="22"/>
        </w:rPr>
      </w:pPr>
      <w:hyperlink w:anchor="_Toc379365577" w:history="1">
        <w:r w:rsidR="009E101C" w:rsidRPr="007910F1">
          <w:rPr>
            <w:rStyle w:val="Hyperlink"/>
            <w:noProof/>
          </w:rPr>
          <w:t>4.12.3</w:t>
        </w:r>
        <w:r w:rsidR="009E101C">
          <w:rPr>
            <w:rFonts w:asciiTheme="minorHAnsi" w:eastAsiaTheme="minorEastAsia" w:hAnsiTheme="minorHAnsi"/>
            <w:noProof/>
            <w:color w:val="auto"/>
            <w:sz w:val="22"/>
          </w:rPr>
          <w:tab/>
        </w:r>
        <w:r w:rsidR="009E101C" w:rsidRPr="007910F1">
          <w:rPr>
            <w:rStyle w:val="Hyperlink"/>
            <w:noProof/>
          </w:rPr>
          <w:t>Clock Crossings</w:t>
        </w:r>
        <w:r w:rsidR="009E101C">
          <w:rPr>
            <w:noProof/>
            <w:webHidden/>
          </w:rPr>
          <w:tab/>
        </w:r>
        <w:r w:rsidR="009E101C">
          <w:rPr>
            <w:noProof/>
            <w:webHidden/>
          </w:rPr>
          <w:fldChar w:fldCharType="begin"/>
        </w:r>
        <w:r w:rsidR="009E101C">
          <w:rPr>
            <w:noProof/>
            <w:webHidden/>
          </w:rPr>
          <w:instrText xml:space="preserve"> PAGEREF _Toc379365577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095E55EC" w14:textId="77777777" w:rsidR="009E101C" w:rsidRDefault="00231610">
      <w:pPr>
        <w:pStyle w:val="TOC3"/>
        <w:rPr>
          <w:rFonts w:asciiTheme="minorHAnsi" w:eastAsiaTheme="minorEastAsia" w:hAnsiTheme="minorHAnsi"/>
          <w:noProof/>
          <w:color w:val="auto"/>
          <w:sz w:val="22"/>
        </w:rPr>
      </w:pPr>
      <w:hyperlink w:anchor="_Toc379365578" w:history="1">
        <w:r w:rsidR="009E101C" w:rsidRPr="007910F1">
          <w:rPr>
            <w:rStyle w:val="Hyperlink"/>
            <w:noProof/>
          </w:rPr>
          <w:t>4.12.4</w:t>
        </w:r>
        <w:r w:rsidR="009E101C">
          <w:rPr>
            <w:rFonts w:asciiTheme="minorHAnsi" w:eastAsiaTheme="minorEastAsia" w:hAnsiTheme="minorHAnsi"/>
            <w:noProof/>
            <w:color w:val="auto"/>
            <w:sz w:val="22"/>
          </w:rPr>
          <w:tab/>
        </w:r>
        <w:r w:rsidR="009E101C" w:rsidRPr="007910F1">
          <w:rPr>
            <w:rStyle w:val="Hyperlink"/>
            <w:noProof/>
          </w:rPr>
          <w:t>VISA</w:t>
        </w:r>
        <w:r w:rsidR="009E101C">
          <w:rPr>
            <w:noProof/>
            <w:webHidden/>
          </w:rPr>
          <w:tab/>
        </w:r>
        <w:r w:rsidR="009E101C">
          <w:rPr>
            <w:noProof/>
            <w:webHidden/>
          </w:rPr>
          <w:fldChar w:fldCharType="begin"/>
        </w:r>
        <w:r w:rsidR="009E101C">
          <w:rPr>
            <w:noProof/>
            <w:webHidden/>
          </w:rPr>
          <w:instrText xml:space="preserve"> PAGEREF _Toc379365578 \h </w:instrText>
        </w:r>
        <w:r w:rsidR="009E101C">
          <w:rPr>
            <w:noProof/>
            <w:webHidden/>
          </w:rPr>
        </w:r>
        <w:r w:rsidR="009E101C">
          <w:rPr>
            <w:noProof/>
            <w:webHidden/>
          </w:rPr>
          <w:fldChar w:fldCharType="separate"/>
        </w:r>
        <w:r w:rsidR="009E101C">
          <w:rPr>
            <w:noProof/>
            <w:webHidden/>
          </w:rPr>
          <w:t>15</w:t>
        </w:r>
        <w:r w:rsidR="009E101C">
          <w:rPr>
            <w:noProof/>
            <w:webHidden/>
          </w:rPr>
          <w:fldChar w:fldCharType="end"/>
        </w:r>
      </w:hyperlink>
    </w:p>
    <w:p w14:paraId="0312F968" w14:textId="77777777" w:rsidR="009E101C" w:rsidRDefault="00231610">
      <w:pPr>
        <w:pStyle w:val="TOC3"/>
        <w:rPr>
          <w:rFonts w:asciiTheme="minorHAnsi" w:eastAsiaTheme="minorEastAsia" w:hAnsiTheme="minorHAnsi"/>
          <w:noProof/>
          <w:color w:val="auto"/>
          <w:sz w:val="22"/>
        </w:rPr>
      </w:pPr>
      <w:hyperlink w:anchor="_Toc379365579" w:history="1">
        <w:r w:rsidR="009E101C" w:rsidRPr="007910F1">
          <w:rPr>
            <w:rStyle w:val="Hyperlink"/>
            <w:noProof/>
          </w:rPr>
          <w:t>4.12.5</w:t>
        </w:r>
        <w:r w:rsidR="009E101C">
          <w:rPr>
            <w:rFonts w:asciiTheme="minorHAnsi" w:eastAsiaTheme="minorEastAsia" w:hAnsiTheme="minorHAnsi"/>
            <w:noProof/>
            <w:color w:val="auto"/>
            <w:sz w:val="22"/>
          </w:rPr>
          <w:tab/>
        </w:r>
        <w:r w:rsidR="009E101C" w:rsidRPr="007910F1">
          <w:rPr>
            <w:rStyle w:val="Hyperlink"/>
            <w:noProof/>
          </w:rPr>
          <w:t>Debug Registers</w:t>
        </w:r>
        <w:r w:rsidR="009E101C">
          <w:rPr>
            <w:noProof/>
            <w:webHidden/>
          </w:rPr>
          <w:tab/>
        </w:r>
        <w:r w:rsidR="009E101C">
          <w:rPr>
            <w:noProof/>
            <w:webHidden/>
          </w:rPr>
          <w:fldChar w:fldCharType="begin"/>
        </w:r>
        <w:r w:rsidR="009E101C">
          <w:rPr>
            <w:noProof/>
            <w:webHidden/>
          </w:rPr>
          <w:instrText xml:space="preserve"> PAGEREF _Toc379365579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09F6C6E1" w14:textId="77777777" w:rsidR="009E101C" w:rsidRDefault="00231610">
      <w:pPr>
        <w:pStyle w:val="TOC3"/>
        <w:rPr>
          <w:rFonts w:asciiTheme="minorHAnsi" w:eastAsiaTheme="minorEastAsia" w:hAnsiTheme="minorHAnsi"/>
          <w:noProof/>
          <w:color w:val="auto"/>
          <w:sz w:val="22"/>
        </w:rPr>
      </w:pPr>
      <w:hyperlink w:anchor="_Toc379365580" w:history="1">
        <w:r w:rsidR="009E101C" w:rsidRPr="007910F1">
          <w:rPr>
            <w:rStyle w:val="Hyperlink"/>
            <w:noProof/>
          </w:rPr>
          <w:t>4.12.6</w:t>
        </w:r>
        <w:r w:rsidR="009E101C">
          <w:rPr>
            <w:rFonts w:asciiTheme="minorHAnsi" w:eastAsiaTheme="minorEastAsia" w:hAnsiTheme="minorHAnsi"/>
            <w:noProof/>
            <w:color w:val="auto"/>
            <w:sz w:val="22"/>
          </w:rPr>
          <w:tab/>
        </w:r>
        <w:r w:rsidR="009E101C" w:rsidRPr="007910F1">
          <w:rPr>
            <w:rStyle w:val="Hyperlink"/>
            <w:noProof/>
          </w:rPr>
          <w:t>Scan – Clock Gating in RTL</w:t>
        </w:r>
        <w:r w:rsidR="009E101C">
          <w:rPr>
            <w:noProof/>
            <w:webHidden/>
          </w:rPr>
          <w:tab/>
        </w:r>
        <w:r w:rsidR="009E101C">
          <w:rPr>
            <w:noProof/>
            <w:webHidden/>
          </w:rPr>
          <w:fldChar w:fldCharType="begin"/>
        </w:r>
        <w:r w:rsidR="009E101C">
          <w:rPr>
            <w:noProof/>
            <w:webHidden/>
          </w:rPr>
          <w:instrText xml:space="preserve"> PAGEREF _Toc379365580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5B384CC7" w14:textId="77777777" w:rsidR="009E101C" w:rsidRDefault="00231610">
      <w:pPr>
        <w:pStyle w:val="TOC3"/>
        <w:rPr>
          <w:rFonts w:asciiTheme="minorHAnsi" w:eastAsiaTheme="minorEastAsia" w:hAnsiTheme="minorHAnsi"/>
          <w:noProof/>
          <w:color w:val="auto"/>
          <w:sz w:val="22"/>
        </w:rPr>
      </w:pPr>
      <w:hyperlink w:anchor="_Toc379365581" w:history="1">
        <w:r w:rsidR="009E101C" w:rsidRPr="007910F1">
          <w:rPr>
            <w:rStyle w:val="Hyperlink"/>
            <w:noProof/>
          </w:rPr>
          <w:t>4.12.7</w:t>
        </w:r>
        <w:r w:rsidR="009E101C">
          <w:rPr>
            <w:rFonts w:asciiTheme="minorHAnsi" w:eastAsiaTheme="minorEastAsia" w:hAnsiTheme="minorHAnsi"/>
            <w:noProof/>
            <w:color w:val="auto"/>
            <w:sz w:val="22"/>
          </w:rPr>
          <w:tab/>
        </w:r>
        <w:r w:rsidR="009E101C" w:rsidRPr="007910F1">
          <w:rPr>
            <w:rStyle w:val="Hyperlink"/>
            <w:noProof/>
          </w:rPr>
          <w:t>Scan – Reset Override</w:t>
        </w:r>
        <w:r w:rsidR="009E101C">
          <w:rPr>
            <w:noProof/>
            <w:webHidden/>
          </w:rPr>
          <w:tab/>
        </w:r>
        <w:r w:rsidR="009E101C">
          <w:rPr>
            <w:noProof/>
            <w:webHidden/>
          </w:rPr>
          <w:fldChar w:fldCharType="begin"/>
        </w:r>
        <w:r w:rsidR="009E101C">
          <w:rPr>
            <w:noProof/>
            <w:webHidden/>
          </w:rPr>
          <w:instrText xml:space="preserve"> PAGEREF _Toc379365581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19E6511E" w14:textId="77777777" w:rsidR="009E101C" w:rsidRDefault="00231610">
      <w:pPr>
        <w:pStyle w:val="TOC3"/>
        <w:rPr>
          <w:rFonts w:asciiTheme="minorHAnsi" w:eastAsiaTheme="minorEastAsia" w:hAnsiTheme="minorHAnsi"/>
          <w:noProof/>
          <w:color w:val="auto"/>
          <w:sz w:val="22"/>
        </w:rPr>
      </w:pPr>
      <w:hyperlink w:anchor="_Toc379365582" w:history="1">
        <w:r w:rsidR="009E101C" w:rsidRPr="007910F1">
          <w:rPr>
            <w:rStyle w:val="Hyperlink"/>
            <w:noProof/>
          </w:rPr>
          <w:t>4.12.8</w:t>
        </w:r>
        <w:r w:rsidR="009E101C">
          <w:rPr>
            <w:rFonts w:asciiTheme="minorHAnsi" w:eastAsiaTheme="minorEastAsia" w:hAnsiTheme="minorHAnsi"/>
            <w:noProof/>
            <w:color w:val="auto"/>
            <w:sz w:val="22"/>
          </w:rPr>
          <w:tab/>
        </w:r>
        <w:r w:rsidR="009E101C" w:rsidRPr="007910F1">
          <w:rPr>
            <w:rStyle w:val="Hyperlink"/>
            <w:noProof/>
          </w:rPr>
          <w:t>TAP and Associated Registers</w:t>
        </w:r>
        <w:r w:rsidR="009E101C">
          <w:rPr>
            <w:noProof/>
            <w:webHidden/>
          </w:rPr>
          <w:tab/>
        </w:r>
        <w:r w:rsidR="009E101C">
          <w:rPr>
            <w:noProof/>
            <w:webHidden/>
          </w:rPr>
          <w:fldChar w:fldCharType="begin"/>
        </w:r>
        <w:r w:rsidR="009E101C">
          <w:rPr>
            <w:noProof/>
            <w:webHidden/>
          </w:rPr>
          <w:instrText xml:space="preserve"> PAGEREF _Toc379365582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33C2A67E" w14:textId="77777777" w:rsidR="009E101C" w:rsidRDefault="00231610">
      <w:pPr>
        <w:pStyle w:val="TOC2"/>
        <w:rPr>
          <w:rFonts w:asciiTheme="minorHAnsi" w:eastAsiaTheme="minorEastAsia" w:hAnsiTheme="minorHAnsi"/>
          <w:noProof/>
          <w:color w:val="auto"/>
          <w:sz w:val="22"/>
        </w:rPr>
      </w:pPr>
      <w:hyperlink w:anchor="_Toc379365583" w:history="1">
        <w:r w:rsidR="009E101C" w:rsidRPr="007910F1">
          <w:rPr>
            <w:rStyle w:val="Hyperlink"/>
            <w:noProof/>
          </w:rPr>
          <w:t>4.13</w:t>
        </w:r>
        <w:r w:rsidR="009E101C">
          <w:rPr>
            <w:rFonts w:asciiTheme="minorHAnsi" w:eastAsiaTheme="minorEastAsia" w:hAnsiTheme="minorHAnsi"/>
            <w:noProof/>
            <w:color w:val="auto"/>
            <w:sz w:val="22"/>
          </w:rPr>
          <w:tab/>
        </w:r>
        <w:r w:rsidR="009E101C" w:rsidRPr="007910F1">
          <w:rPr>
            <w:rStyle w:val="Hyperlink"/>
            <w:noProof/>
          </w:rPr>
          <w:t>System Startup</w:t>
        </w:r>
        <w:r w:rsidR="009E101C">
          <w:rPr>
            <w:noProof/>
            <w:webHidden/>
          </w:rPr>
          <w:tab/>
        </w:r>
        <w:r w:rsidR="009E101C">
          <w:rPr>
            <w:noProof/>
            <w:webHidden/>
          </w:rPr>
          <w:fldChar w:fldCharType="begin"/>
        </w:r>
        <w:r w:rsidR="009E101C">
          <w:rPr>
            <w:noProof/>
            <w:webHidden/>
          </w:rPr>
          <w:instrText xml:space="preserve"> PAGEREF _Toc379365583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4D7A0B43" w14:textId="77777777" w:rsidR="009E101C" w:rsidRDefault="00231610">
      <w:pPr>
        <w:pStyle w:val="TOC3"/>
        <w:rPr>
          <w:rFonts w:asciiTheme="minorHAnsi" w:eastAsiaTheme="minorEastAsia" w:hAnsiTheme="minorHAnsi"/>
          <w:noProof/>
          <w:color w:val="auto"/>
          <w:sz w:val="22"/>
        </w:rPr>
      </w:pPr>
      <w:hyperlink w:anchor="_Toc379365584" w:history="1">
        <w:r w:rsidR="009E101C" w:rsidRPr="007910F1">
          <w:rPr>
            <w:rStyle w:val="Hyperlink"/>
            <w:noProof/>
          </w:rPr>
          <w:t>4.13.1</w:t>
        </w:r>
        <w:r w:rsidR="009E101C">
          <w:rPr>
            <w:rFonts w:asciiTheme="minorHAnsi" w:eastAsiaTheme="minorEastAsia" w:hAnsiTheme="minorHAnsi"/>
            <w:noProof/>
            <w:color w:val="auto"/>
            <w:sz w:val="22"/>
          </w:rPr>
          <w:tab/>
        </w:r>
        <w:r w:rsidR="009E101C" w:rsidRPr="007910F1">
          <w:rPr>
            <w:rStyle w:val="Hyperlink"/>
            <w:noProof/>
          </w:rPr>
          <w:t>Power-up Sequence</w:t>
        </w:r>
        <w:r w:rsidR="009E101C">
          <w:rPr>
            <w:noProof/>
            <w:webHidden/>
          </w:rPr>
          <w:tab/>
        </w:r>
        <w:r w:rsidR="009E101C">
          <w:rPr>
            <w:noProof/>
            <w:webHidden/>
          </w:rPr>
          <w:fldChar w:fldCharType="begin"/>
        </w:r>
        <w:r w:rsidR="009E101C">
          <w:rPr>
            <w:noProof/>
            <w:webHidden/>
          </w:rPr>
          <w:instrText xml:space="preserve"> PAGEREF _Toc379365584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5E0EDADC" w14:textId="77777777" w:rsidR="009E101C" w:rsidRDefault="00231610">
      <w:pPr>
        <w:pStyle w:val="TOC3"/>
        <w:rPr>
          <w:rFonts w:asciiTheme="minorHAnsi" w:eastAsiaTheme="minorEastAsia" w:hAnsiTheme="minorHAnsi"/>
          <w:noProof/>
          <w:color w:val="auto"/>
          <w:sz w:val="22"/>
        </w:rPr>
      </w:pPr>
      <w:hyperlink w:anchor="_Toc379365585" w:history="1">
        <w:r w:rsidR="009E101C" w:rsidRPr="007910F1">
          <w:rPr>
            <w:rStyle w:val="Hyperlink"/>
            <w:noProof/>
          </w:rPr>
          <w:t>4.13.2</w:t>
        </w:r>
        <w:r w:rsidR="009E101C">
          <w:rPr>
            <w:rFonts w:asciiTheme="minorHAnsi" w:eastAsiaTheme="minorEastAsia" w:hAnsiTheme="minorHAnsi"/>
            <w:noProof/>
            <w:color w:val="auto"/>
            <w:sz w:val="22"/>
          </w:rPr>
          <w:tab/>
        </w:r>
        <w:r w:rsidR="009E101C" w:rsidRPr="007910F1">
          <w:rPr>
            <w:rStyle w:val="Hyperlink"/>
            <w:noProof/>
          </w:rPr>
          <w:t>Initialization Sequence</w:t>
        </w:r>
        <w:r w:rsidR="009E101C">
          <w:rPr>
            <w:noProof/>
            <w:webHidden/>
          </w:rPr>
          <w:tab/>
        </w:r>
        <w:r w:rsidR="009E101C">
          <w:rPr>
            <w:noProof/>
            <w:webHidden/>
          </w:rPr>
          <w:fldChar w:fldCharType="begin"/>
        </w:r>
        <w:r w:rsidR="009E101C">
          <w:rPr>
            <w:noProof/>
            <w:webHidden/>
          </w:rPr>
          <w:instrText xml:space="preserve"> PAGEREF _Toc379365585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7AEF1BBC" w14:textId="77777777" w:rsidR="009E101C" w:rsidRDefault="00231610">
      <w:pPr>
        <w:pStyle w:val="TOC3"/>
        <w:rPr>
          <w:rFonts w:asciiTheme="minorHAnsi" w:eastAsiaTheme="minorEastAsia" w:hAnsiTheme="minorHAnsi"/>
          <w:noProof/>
          <w:color w:val="auto"/>
          <w:sz w:val="22"/>
        </w:rPr>
      </w:pPr>
      <w:hyperlink w:anchor="_Toc379365586" w:history="1">
        <w:r w:rsidR="009E101C" w:rsidRPr="007910F1">
          <w:rPr>
            <w:rStyle w:val="Hyperlink"/>
            <w:noProof/>
          </w:rPr>
          <w:t>4.13.3</w:t>
        </w:r>
        <w:r w:rsidR="009E101C">
          <w:rPr>
            <w:rFonts w:asciiTheme="minorHAnsi" w:eastAsiaTheme="minorEastAsia" w:hAnsiTheme="minorHAnsi"/>
            <w:noProof/>
            <w:color w:val="auto"/>
            <w:sz w:val="22"/>
          </w:rPr>
          <w:tab/>
        </w:r>
        <w:r w:rsidR="009E101C" w:rsidRPr="007910F1">
          <w:rPr>
            <w:rStyle w:val="Hyperlink"/>
            <w:noProof/>
          </w:rPr>
          <w:t>Device Configuration</w:t>
        </w:r>
        <w:r w:rsidR="009E101C">
          <w:rPr>
            <w:noProof/>
            <w:webHidden/>
          </w:rPr>
          <w:tab/>
        </w:r>
        <w:r w:rsidR="009E101C">
          <w:rPr>
            <w:noProof/>
            <w:webHidden/>
          </w:rPr>
          <w:fldChar w:fldCharType="begin"/>
        </w:r>
        <w:r w:rsidR="009E101C">
          <w:rPr>
            <w:noProof/>
            <w:webHidden/>
          </w:rPr>
          <w:instrText xml:space="preserve"> PAGEREF _Toc379365586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4207F821" w14:textId="77777777" w:rsidR="009E101C" w:rsidRDefault="00231610">
      <w:pPr>
        <w:pStyle w:val="TOC3"/>
        <w:rPr>
          <w:rFonts w:asciiTheme="minorHAnsi" w:eastAsiaTheme="minorEastAsia" w:hAnsiTheme="minorHAnsi"/>
          <w:noProof/>
          <w:color w:val="auto"/>
          <w:sz w:val="22"/>
        </w:rPr>
      </w:pPr>
      <w:hyperlink w:anchor="_Toc379365587" w:history="1">
        <w:r w:rsidR="009E101C" w:rsidRPr="007910F1">
          <w:rPr>
            <w:rStyle w:val="Hyperlink"/>
            <w:noProof/>
          </w:rPr>
          <w:t>4.13.4</w:t>
        </w:r>
        <w:r w:rsidR="009E101C">
          <w:rPr>
            <w:rFonts w:asciiTheme="minorHAnsi" w:eastAsiaTheme="minorEastAsia" w:hAnsiTheme="minorHAnsi"/>
            <w:noProof/>
            <w:color w:val="auto"/>
            <w:sz w:val="22"/>
          </w:rPr>
          <w:tab/>
        </w:r>
        <w:r w:rsidR="009E101C" w:rsidRPr="007910F1">
          <w:rPr>
            <w:rStyle w:val="Hyperlink"/>
            <w:noProof/>
          </w:rPr>
          <w:t>Header for Windows Boot</w:t>
        </w:r>
        <w:r w:rsidR="009E101C">
          <w:rPr>
            <w:noProof/>
            <w:webHidden/>
          </w:rPr>
          <w:tab/>
        </w:r>
        <w:r w:rsidR="009E101C">
          <w:rPr>
            <w:noProof/>
            <w:webHidden/>
          </w:rPr>
          <w:fldChar w:fldCharType="begin"/>
        </w:r>
        <w:r w:rsidR="009E101C">
          <w:rPr>
            <w:noProof/>
            <w:webHidden/>
          </w:rPr>
          <w:instrText xml:space="preserve"> PAGEREF _Toc379365587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46C6D4FE" w14:textId="77777777" w:rsidR="009E101C" w:rsidRDefault="00231610">
      <w:pPr>
        <w:pStyle w:val="TOC2"/>
        <w:rPr>
          <w:rFonts w:asciiTheme="minorHAnsi" w:eastAsiaTheme="minorEastAsia" w:hAnsiTheme="minorHAnsi"/>
          <w:noProof/>
          <w:color w:val="auto"/>
          <w:sz w:val="22"/>
        </w:rPr>
      </w:pPr>
      <w:hyperlink w:anchor="_Toc379365588" w:history="1">
        <w:r w:rsidR="009E101C" w:rsidRPr="007910F1">
          <w:rPr>
            <w:rStyle w:val="Hyperlink"/>
            <w:noProof/>
          </w:rPr>
          <w:t>4.14</w:t>
        </w:r>
        <w:r w:rsidR="009E101C">
          <w:rPr>
            <w:rFonts w:asciiTheme="minorHAnsi" w:eastAsiaTheme="minorEastAsia" w:hAnsiTheme="minorHAnsi"/>
            <w:noProof/>
            <w:color w:val="auto"/>
            <w:sz w:val="22"/>
          </w:rPr>
          <w:tab/>
        </w:r>
        <w:r w:rsidR="009E101C" w:rsidRPr="007910F1">
          <w:rPr>
            <w:rStyle w:val="Hyperlink"/>
            <w:noProof/>
          </w:rPr>
          <w:t>Security Considerations</w:t>
        </w:r>
        <w:r w:rsidR="009E101C">
          <w:rPr>
            <w:noProof/>
            <w:webHidden/>
          </w:rPr>
          <w:tab/>
        </w:r>
        <w:r w:rsidR="009E101C">
          <w:rPr>
            <w:noProof/>
            <w:webHidden/>
          </w:rPr>
          <w:fldChar w:fldCharType="begin"/>
        </w:r>
        <w:r w:rsidR="009E101C">
          <w:rPr>
            <w:noProof/>
            <w:webHidden/>
          </w:rPr>
          <w:instrText xml:space="preserve"> PAGEREF _Toc379365588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54E5E74B" w14:textId="77777777" w:rsidR="009E101C" w:rsidRDefault="00231610">
      <w:pPr>
        <w:pStyle w:val="TOC3"/>
        <w:rPr>
          <w:rFonts w:asciiTheme="minorHAnsi" w:eastAsiaTheme="minorEastAsia" w:hAnsiTheme="minorHAnsi"/>
          <w:noProof/>
          <w:color w:val="auto"/>
          <w:sz w:val="22"/>
        </w:rPr>
      </w:pPr>
      <w:hyperlink w:anchor="_Toc379365589" w:history="1">
        <w:r w:rsidR="009E101C" w:rsidRPr="007910F1">
          <w:rPr>
            <w:rStyle w:val="Hyperlink"/>
            <w:noProof/>
          </w:rPr>
          <w:t>4.14.1</w:t>
        </w:r>
        <w:r w:rsidR="009E101C">
          <w:rPr>
            <w:rFonts w:asciiTheme="minorHAnsi" w:eastAsiaTheme="minorEastAsia" w:hAnsiTheme="minorHAnsi"/>
            <w:noProof/>
            <w:color w:val="auto"/>
            <w:sz w:val="22"/>
          </w:rPr>
          <w:tab/>
        </w:r>
        <w:r w:rsidR="009E101C" w:rsidRPr="007910F1">
          <w:rPr>
            <w:rStyle w:val="Hyperlink"/>
            <w:noProof/>
          </w:rPr>
          <w:t>Security Threats</w:t>
        </w:r>
        <w:r w:rsidR="009E101C">
          <w:rPr>
            <w:noProof/>
            <w:webHidden/>
          </w:rPr>
          <w:tab/>
        </w:r>
        <w:r w:rsidR="009E101C">
          <w:rPr>
            <w:noProof/>
            <w:webHidden/>
          </w:rPr>
          <w:fldChar w:fldCharType="begin"/>
        </w:r>
        <w:r w:rsidR="009E101C">
          <w:rPr>
            <w:noProof/>
            <w:webHidden/>
          </w:rPr>
          <w:instrText xml:space="preserve"> PAGEREF _Toc379365589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12E70BFB" w14:textId="77777777" w:rsidR="009E101C" w:rsidRDefault="00231610">
      <w:pPr>
        <w:pStyle w:val="TOC3"/>
        <w:rPr>
          <w:rFonts w:asciiTheme="minorHAnsi" w:eastAsiaTheme="minorEastAsia" w:hAnsiTheme="minorHAnsi"/>
          <w:noProof/>
          <w:color w:val="auto"/>
          <w:sz w:val="22"/>
        </w:rPr>
      </w:pPr>
      <w:hyperlink w:anchor="_Toc379365590" w:history="1">
        <w:r w:rsidR="009E101C" w:rsidRPr="007910F1">
          <w:rPr>
            <w:rStyle w:val="Hyperlink"/>
            <w:noProof/>
          </w:rPr>
          <w:t>4.14.2</w:t>
        </w:r>
        <w:r w:rsidR="009E101C">
          <w:rPr>
            <w:rFonts w:asciiTheme="minorHAnsi" w:eastAsiaTheme="minorEastAsia" w:hAnsiTheme="minorHAnsi"/>
            <w:noProof/>
            <w:color w:val="auto"/>
            <w:sz w:val="22"/>
          </w:rPr>
          <w:tab/>
        </w:r>
        <w:r w:rsidR="009E101C" w:rsidRPr="007910F1">
          <w:rPr>
            <w:rStyle w:val="Hyperlink"/>
            <w:noProof/>
          </w:rPr>
          <w:t>Security Tests</w:t>
        </w:r>
        <w:r w:rsidR="009E101C">
          <w:rPr>
            <w:noProof/>
            <w:webHidden/>
          </w:rPr>
          <w:tab/>
        </w:r>
        <w:r w:rsidR="009E101C">
          <w:rPr>
            <w:noProof/>
            <w:webHidden/>
          </w:rPr>
          <w:fldChar w:fldCharType="begin"/>
        </w:r>
        <w:r w:rsidR="009E101C">
          <w:rPr>
            <w:noProof/>
            <w:webHidden/>
          </w:rPr>
          <w:instrText xml:space="preserve"> PAGEREF _Toc379365590 \h </w:instrText>
        </w:r>
        <w:r w:rsidR="009E101C">
          <w:rPr>
            <w:noProof/>
            <w:webHidden/>
          </w:rPr>
        </w:r>
        <w:r w:rsidR="009E101C">
          <w:rPr>
            <w:noProof/>
            <w:webHidden/>
          </w:rPr>
          <w:fldChar w:fldCharType="separate"/>
        </w:r>
        <w:r w:rsidR="009E101C">
          <w:rPr>
            <w:noProof/>
            <w:webHidden/>
          </w:rPr>
          <w:t>16</w:t>
        </w:r>
        <w:r w:rsidR="009E101C">
          <w:rPr>
            <w:noProof/>
            <w:webHidden/>
          </w:rPr>
          <w:fldChar w:fldCharType="end"/>
        </w:r>
      </w:hyperlink>
    </w:p>
    <w:p w14:paraId="44C34698" w14:textId="77777777" w:rsidR="009E101C" w:rsidRDefault="00231610">
      <w:pPr>
        <w:pStyle w:val="TOC3"/>
        <w:rPr>
          <w:rFonts w:asciiTheme="minorHAnsi" w:eastAsiaTheme="minorEastAsia" w:hAnsiTheme="minorHAnsi"/>
          <w:noProof/>
          <w:color w:val="auto"/>
          <w:sz w:val="22"/>
        </w:rPr>
      </w:pPr>
      <w:hyperlink w:anchor="_Toc379365591" w:history="1">
        <w:r w:rsidR="009E101C" w:rsidRPr="007910F1">
          <w:rPr>
            <w:rStyle w:val="Hyperlink"/>
            <w:noProof/>
          </w:rPr>
          <w:t>4.14.3</w:t>
        </w:r>
        <w:r w:rsidR="009E101C">
          <w:rPr>
            <w:rFonts w:asciiTheme="minorHAnsi" w:eastAsiaTheme="minorEastAsia" w:hAnsiTheme="minorHAnsi"/>
            <w:noProof/>
            <w:color w:val="auto"/>
            <w:sz w:val="22"/>
          </w:rPr>
          <w:tab/>
        </w:r>
        <w:r w:rsidR="009E101C" w:rsidRPr="007910F1">
          <w:rPr>
            <w:rStyle w:val="Hyperlink"/>
            <w:noProof/>
          </w:rPr>
          <w:t>Interface Signals Implemented for Security</w:t>
        </w:r>
        <w:r w:rsidR="009E101C">
          <w:rPr>
            <w:noProof/>
            <w:webHidden/>
          </w:rPr>
          <w:tab/>
        </w:r>
        <w:r w:rsidR="009E101C">
          <w:rPr>
            <w:noProof/>
            <w:webHidden/>
          </w:rPr>
          <w:fldChar w:fldCharType="begin"/>
        </w:r>
        <w:r w:rsidR="009E101C">
          <w:rPr>
            <w:noProof/>
            <w:webHidden/>
          </w:rPr>
          <w:instrText xml:space="preserve"> PAGEREF _Toc379365591 \h </w:instrText>
        </w:r>
        <w:r w:rsidR="009E101C">
          <w:rPr>
            <w:noProof/>
            <w:webHidden/>
          </w:rPr>
        </w:r>
        <w:r w:rsidR="009E101C">
          <w:rPr>
            <w:noProof/>
            <w:webHidden/>
          </w:rPr>
          <w:fldChar w:fldCharType="separate"/>
        </w:r>
        <w:r w:rsidR="009E101C">
          <w:rPr>
            <w:noProof/>
            <w:webHidden/>
          </w:rPr>
          <w:t>17</w:t>
        </w:r>
        <w:r w:rsidR="009E101C">
          <w:rPr>
            <w:noProof/>
            <w:webHidden/>
          </w:rPr>
          <w:fldChar w:fldCharType="end"/>
        </w:r>
      </w:hyperlink>
    </w:p>
    <w:p w14:paraId="127807B8" w14:textId="77777777" w:rsidR="009E101C" w:rsidRDefault="00231610">
      <w:pPr>
        <w:pStyle w:val="TOC2"/>
        <w:rPr>
          <w:rFonts w:asciiTheme="minorHAnsi" w:eastAsiaTheme="minorEastAsia" w:hAnsiTheme="minorHAnsi"/>
          <w:noProof/>
          <w:color w:val="auto"/>
          <w:sz w:val="22"/>
        </w:rPr>
      </w:pPr>
      <w:hyperlink w:anchor="_Toc379365592" w:history="1">
        <w:r w:rsidR="009E101C" w:rsidRPr="007910F1">
          <w:rPr>
            <w:rStyle w:val="Hyperlink"/>
            <w:noProof/>
          </w:rPr>
          <w:t>4.15</w:t>
        </w:r>
        <w:r w:rsidR="009E101C">
          <w:rPr>
            <w:rFonts w:asciiTheme="minorHAnsi" w:eastAsiaTheme="minorEastAsia" w:hAnsiTheme="minorHAnsi"/>
            <w:noProof/>
            <w:color w:val="auto"/>
            <w:sz w:val="22"/>
          </w:rPr>
          <w:tab/>
        </w:r>
        <w:r w:rsidR="009E101C" w:rsidRPr="007910F1">
          <w:rPr>
            <w:rStyle w:val="Hyperlink"/>
            <w:noProof/>
          </w:rPr>
          <w:t>RTL Design Libraries</w:t>
        </w:r>
        <w:r w:rsidR="009E101C">
          <w:rPr>
            <w:noProof/>
            <w:webHidden/>
          </w:rPr>
          <w:tab/>
        </w:r>
        <w:r w:rsidR="009E101C">
          <w:rPr>
            <w:noProof/>
            <w:webHidden/>
          </w:rPr>
          <w:fldChar w:fldCharType="begin"/>
        </w:r>
        <w:r w:rsidR="009E101C">
          <w:rPr>
            <w:noProof/>
            <w:webHidden/>
          </w:rPr>
          <w:instrText xml:space="preserve"> PAGEREF _Toc379365592 \h </w:instrText>
        </w:r>
        <w:r w:rsidR="009E101C">
          <w:rPr>
            <w:noProof/>
            <w:webHidden/>
          </w:rPr>
        </w:r>
        <w:r w:rsidR="009E101C">
          <w:rPr>
            <w:noProof/>
            <w:webHidden/>
          </w:rPr>
          <w:fldChar w:fldCharType="separate"/>
        </w:r>
        <w:r w:rsidR="009E101C">
          <w:rPr>
            <w:noProof/>
            <w:webHidden/>
          </w:rPr>
          <w:t>17</w:t>
        </w:r>
        <w:r w:rsidR="009E101C">
          <w:rPr>
            <w:noProof/>
            <w:webHidden/>
          </w:rPr>
          <w:fldChar w:fldCharType="end"/>
        </w:r>
      </w:hyperlink>
    </w:p>
    <w:p w14:paraId="21CCD0CC" w14:textId="77777777" w:rsidR="009E101C" w:rsidRDefault="00231610">
      <w:pPr>
        <w:pStyle w:val="TOC2"/>
        <w:rPr>
          <w:rFonts w:asciiTheme="minorHAnsi" w:eastAsiaTheme="minorEastAsia" w:hAnsiTheme="minorHAnsi"/>
          <w:noProof/>
          <w:color w:val="auto"/>
          <w:sz w:val="22"/>
        </w:rPr>
      </w:pPr>
      <w:hyperlink w:anchor="_Toc379365593" w:history="1">
        <w:r w:rsidR="009E101C" w:rsidRPr="007910F1">
          <w:rPr>
            <w:rStyle w:val="Hyperlink"/>
            <w:noProof/>
          </w:rPr>
          <w:t>4.16</w:t>
        </w:r>
        <w:r w:rsidR="009E101C">
          <w:rPr>
            <w:rFonts w:asciiTheme="minorHAnsi" w:eastAsiaTheme="minorEastAsia" w:hAnsiTheme="minorHAnsi"/>
            <w:noProof/>
            <w:color w:val="auto"/>
            <w:sz w:val="22"/>
          </w:rPr>
          <w:tab/>
        </w:r>
        <w:r w:rsidR="009E101C" w:rsidRPr="007910F1">
          <w:rPr>
            <w:rStyle w:val="Hyperlink"/>
            <w:noProof/>
          </w:rPr>
          <w:t>RTL Uniquification</w:t>
        </w:r>
        <w:r w:rsidR="009E101C">
          <w:rPr>
            <w:noProof/>
            <w:webHidden/>
          </w:rPr>
          <w:tab/>
        </w:r>
        <w:r w:rsidR="009E101C">
          <w:rPr>
            <w:noProof/>
            <w:webHidden/>
          </w:rPr>
          <w:fldChar w:fldCharType="begin"/>
        </w:r>
        <w:r w:rsidR="009E101C">
          <w:rPr>
            <w:noProof/>
            <w:webHidden/>
          </w:rPr>
          <w:instrText xml:space="preserve"> PAGEREF _Toc379365593 \h </w:instrText>
        </w:r>
        <w:r w:rsidR="009E101C">
          <w:rPr>
            <w:noProof/>
            <w:webHidden/>
          </w:rPr>
        </w:r>
        <w:r w:rsidR="009E101C">
          <w:rPr>
            <w:noProof/>
            <w:webHidden/>
          </w:rPr>
          <w:fldChar w:fldCharType="separate"/>
        </w:r>
        <w:r w:rsidR="009E101C">
          <w:rPr>
            <w:noProof/>
            <w:webHidden/>
          </w:rPr>
          <w:t>17</w:t>
        </w:r>
        <w:r w:rsidR="009E101C">
          <w:rPr>
            <w:noProof/>
            <w:webHidden/>
          </w:rPr>
          <w:fldChar w:fldCharType="end"/>
        </w:r>
      </w:hyperlink>
    </w:p>
    <w:p w14:paraId="4972E95E" w14:textId="77777777" w:rsidR="009E101C" w:rsidRDefault="00231610">
      <w:pPr>
        <w:pStyle w:val="TOC2"/>
        <w:rPr>
          <w:rFonts w:asciiTheme="minorHAnsi" w:eastAsiaTheme="minorEastAsia" w:hAnsiTheme="minorHAnsi"/>
          <w:noProof/>
          <w:color w:val="auto"/>
          <w:sz w:val="22"/>
        </w:rPr>
      </w:pPr>
      <w:hyperlink w:anchor="_Toc379365594" w:history="1">
        <w:r w:rsidR="009E101C" w:rsidRPr="007910F1">
          <w:rPr>
            <w:rStyle w:val="Hyperlink"/>
            <w:noProof/>
          </w:rPr>
          <w:t>4.17</w:t>
        </w:r>
        <w:r w:rsidR="009E101C">
          <w:rPr>
            <w:rFonts w:asciiTheme="minorHAnsi" w:eastAsiaTheme="minorEastAsia" w:hAnsiTheme="minorHAnsi"/>
            <w:noProof/>
            <w:color w:val="auto"/>
            <w:sz w:val="22"/>
          </w:rPr>
          <w:tab/>
        </w:r>
        <w:r w:rsidR="009E101C" w:rsidRPr="007910F1">
          <w:rPr>
            <w:rStyle w:val="Hyperlink"/>
            <w:noProof/>
          </w:rPr>
          <w:t>Emulation Support</w:t>
        </w:r>
        <w:r w:rsidR="009E101C">
          <w:rPr>
            <w:noProof/>
            <w:webHidden/>
          </w:rPr>
          <w:tab/>
        </w:r>
        <w:r w:rsidR="009E101C">
          <w:rPr>
            <w:noProof/>
            <w:webHidden/>
          </w:rPr>
          <w:fldChar w:fldCharType="begin"/>
        </w:r>
        <w:r w:rsidR="009E101C">
          <w:rPr>
            <w:noProof/>
            <w:webHidden/>
          </w:rPr>
          <w:instrText xml:space="preserve"> PAGEREF _Toc379365594 \h </w:instrText>
        </w:r>
        <w:r w:rsidR="009E101C">
          <w:rPr>
            <w:noProof/>
            <w:webHidden/>
          </w:rPr>
        </w:r>
        <w:r w:rsidR="009E101C">
          <w:rPr>
            <w:noProof/>
            <w:webHidden/>
          </w:rPr>
          <w:fldChar w:fldCharType="separate"/>
        </w:r>
        <w:r w:rsidR="009E101C">
          <w:rPr>
            <w:noProof/>
            <w:webHidden/>
          </w:rPr>
          <w:t>17</w:t>
        </w:r>
        <w:r w:rsidR="009E101C">
          <w:rPr>
            <w:noProof/>
            <w:webHidden/>
          </w:rPr>
          <w:fldChar w:fldCharType="end"/>
        </w:r>
      </w:hyperlink>
    </w:p>
    <w:p w14:paraId="586F8B05" w14:textId="77777777" w:rsidR="009E101C" w:rsidRDefault="00231610">
      <w:pPr>
        <w:pStyle w:val="TOC1"/>
        <w:rPr>
          <w:rFonts w:asciiTheme="minorHAnsi" w:eastAsiaTheme="minorEastAsia" w:hAnsiTheme="minorHAnsi"/>
          <w:noProof/>
          <w:color w:val="auto"/>
          <w:sz w:val="22"/>
        </w:rPr>
      </w:pPr>
      <w:hyperlink w:anchor="_Toc379365595" w:history="1">
        <w:r w:rsidR="009E101C" w:rsidRPr="007910F1">
          <w:rPr>
            <w:rStyle w:val="Hyperlink"/>
            <w:noProof/>
          </w:rPr>
          <w:t>5</w:t>
        </w:r>
        <w:r w:rsidR="009E101C">
          <w:rPr>
            <w:rFonts w:asciiTheme="minorHAnsi" w:eastAsiaTheme="minorEastAsia" w:hAnsiTheme="minorHAnsi"/>
            <w:noProof/>
            <w:color w:val="auto"/>
            <w:sz w:val="22"/>
          </w:rPr>
          <w:tab/>
        </w:r>
        <w:r w:rsidR="009E101C" w:rsidRPr="007910F1">
          <w:rPr>
            <w:rStyle w:val="Hyperlink"/>
            <w:noProof/>
          </w:rPr>
          <w:t>Verification Information for Integration</w:t>
        </w:r>
        <w:r w:rsidR="009E101C">
          <w:rPr>
            <w:noProof/>
            <w:webHidden/>
          </w:rPr>
          <w:tab/>
        </w:r>
        <w:r w:rsidR="009E101C">
          <w:rPr>
            <w:noProof/>
            <w:webHidden/>
          </w:rPr>
          <w:fldChar w:fldCharType="begin"/>
        </w:r>
        <w:r w:rsidR="009E101C">
          <w:rPr>
            <w:noProof/>
            <w:webHidden/>
          </w:rPr>
          <w:instrText xml:space="preserve"> PAGEREF _Toc379365595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4A3530C8" w14:textId="77777777" w:rsidR="009E101C" w:rsidRDefault="00231610">
      <w:pPr>
        <w:pStyle w:val="TOC2"/>
        <w:rPr>
          <w:rFonts w:asciiTheme="minorHAnsi" w:eastAsiaTheme="minorEastAsia" w:hAnsiTheme="minorHAnsi"/>
          <w:noProof/>
          <w:color w:val="auto"/>
          <w:sz w:val="22"/>
        </w:rPr>
      </w:pPr>
      <w:hyperlink w:anchor="_Toc379365596" w:history="1">
        <w:r w:rsidR="009E101C" w:rsidRPr="007910F1">
          <w:rPr>
            <w:rStyle w:val="Hyperlink"/>
            <w:noProof/>
          </w:rPr>
          <w:t>5.1</w:t>
        </w:r>
        <w:r w:rsidR="009E101C">
          <w:rPr>
            <w:rFonts w:asciiTheme="minorHAnsi" w:eastAsiaTheme="minorEastAsia" w:hAnsiTheme="minorHAnsi"/>
            <w:noProof/>
            <w:color w:val="auto"/>
            <w:sz w:val="22"/>
          </w:rPr>
          <w:tab/>
        </w:r>
        <w:r w:rsidR="009E101C" w:rsidRPr="007910F1">
          <w:rPr>
            <w:rStyle w:val="Hyperlink"/>
            <w:noProof/>
          </w:rPr>
          <w:t>IP Testbench Overview</w:t>
        </w:r>
        <w:r w:rsidR="009E101C">
          <w:rPr>
            <w:noProof/>
            <w:webHidden/>
          </w:rPr>
          <w:tab/>
        </w:r>
        <w:r w:rsidR="009E101C">
          <w:rPr>
            <w:noProof/>
            <w:webHidden/>
          </w:rPr>
          <w:fldChar w:fldCharType="begin"/>
        </w:r>
        <w:r w:rsidR="009E101C">
          <w:rPr>
            <w:noProof/>
            <w:webHidden/>
          </w:rPr>
          <w:instrText xml:space="preserve"> PAGEREF _Toc379365596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759D4D0F" w14:textId="77777777" w:rsidR="009E101C" w:rsidRDefault="00231610">
      <w:pPr>
        <w:pStyle w:val="TOC2"/>
        <w:rPr>
          <w:rFonts w:asciiTheme="minorHAnsi" w:eastAsiaTheme="minorEastAsia" w:hAnsiTheme="minorHAnsi"/>
          <w:noProof/>
          <w:color w:val="auto"/>
          <w:sz w:val="22"/>
        </w:rPr>
      </w:pPr>
      <w:hyperlink w:anchor="_Toc379365597" w:history="1">
        <w:r w:rsidR="009E101C" w:rsidRPr="007910F1">
          <w:rPr>
            <w:rStyle w:val="Hyperlink"/>
            <w:noProof/>
          </w:rPr>
          <w:t>5.2</w:t>
        </w:r>
        <w:r w:rsidR="009E101C">
          <w:rPr>
            <w:rFonts w:asciiTheme="minorHAnsi" w:eastAsiaTheme="minorEastAsia" w:hAnsiTheme="minorHAnsi"/>
            <w:noProof/>
            <w:color w:val="auto"/>
            <w:sz w:val="22"/>
          </w:rPr>
          <w:tab/>
        </w:r>
        <w:r w:rsidR="009E101C" w:rsidRPr="007910F1">
          <w:rPr>
            <w:rStyle w:val="Hyperlink"/>
            <w:noProof/>
          </w:rPr>
          <w:t>Reusable IP Testbench Components</w:t>
        </w:r>
        <w:r w:rsidR="009E101C">
          <w:rPr>
            <w:noProof/>
            <w:webHidden/>
          </w:rPr>
          <w:tab/>
        </w:r>
        <w:r w:rsidR="009E101C">
          <w:rPr>
            <w:noProof/>
            <w:webHidden/>
          </w:rPr>
          <w:fldChar w:fldCharType="begin"/>
        </w:r>
        <w:r w:rsidR="009E101C">
          <w:rPr>
            <w:noProof/>
            <w:webHidden/>
          </w:rPr>
          <w:instrText xml:space="preserve"> PAGEREF _Toc379365597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2EA22193" w14:textId="77777777" w:rsidR="009E101C" w:rsidRDefault="00231610">
      <w:pPr>
        <w:pStyle w:val="TOC3"/>
        <w:rPr>
          <w:rFonts w:asciiTheme="minorHAnsi" w:eastAsiaTheme="minorEastAsia" w:hAnsiTheme="minorHAnsi"/>
          <w:noProof/>
          <w:color w:val="auto"/>
          <w:sz w:val="22"/>
        </w:rPr>
      </w:pPr>
      <w:hyperlink w:anchor="_Toc379365598" w:history="1">
        <w:r w:rsidR="009E101C" w:rsidRPr="007910F1">
          <w:rPr>
            <w:rStyle w:val="Hyperlink"/>
            <w:noProof/>
          </w:rPr>
          <w:t>5.2.1</w:t>
        </w:r>
        <w:r w:rsidR="009E101C">
          <w:rPr>
            <w:rFonts w:asciiTheme="minorHAnsi" w:eastAsiaTheme="minorEastAsia" w:hAnsiTheme="minorHAnsi"/>
            <w:noProof/>
            <w:color w:val="auto"/>
            <w:sz w:val="22"/>
          </w:rPr>
          <w:tab/>
        </w:r>
        <w:r w:rsidR="009E101C" w:rsidRPr="007910F1">
          <w:rPr>
            <w:rStyle w:val="Hyperlink"/>
            <w:noProof/>
          </w:rPr>
          <w:t>Test Island</w:t>
        </w:r>
        <w:r w:rsidR="009E101C">
          <w:rPr>
            <w:noProof/>
            <w:webHidden/>
          </w:rPr>
          <w:tab/>
        </w:r>
        <w:r w:rsidR="009E101C">
          <w:rPr>
            <w:noProof/>
            <w:webHidden/>
          </w:rPr>
          <w:fldChar w:fldCharType="begin"/>
        </w:r>
        <w:r w:rsidR="009E101C">
          <w:rPr>
            <w:noProof/>
            <w:webHidden/>
          </w:rPr>
          <w:instrText xml:space="preserve"> PAGEREF _Toc379365598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1CEED840" w14:textId="77777777" w:rsidR="009E101C" w:rsidRDefault="00231610">
      <w:pPr>
        <w:pStyle w:val="TOC3"/>
        <w:rPr>
          <w:rFonts w:asciiTheme="minorHAnsi" w:eastAsiaTheme="minorEastAsia" w:hAnsiTheme="minorHAnsi"/>
          <w:noProof/>
          <w:color w:val="auto"/>
          <w:sz w:val="22"/>
        </w:rPr>
      </w:pPr>
      <w:hyperlink w:anchor="_Toc379365599" w:history="1">
        <w:r w:rsidR="009E101C" w:rsidRPr="007910F1">
          <w:rPr>
            <w:rStyle w:val="Hyperlink"/>
            <w:noProof/>
          </w:rPr>
          <w:t>5.2.2</w:t>
        </w:r>
        <w:r w:rsidR="009E101C">
          <w:rPr>
            <w:rFonts w:asciiTheme="minorHAnsi" w:eastAsiaTheme="minorEastAsia" w:hAnsiTheme="minorHAnsi"/>
            <w:noProof/>
            <w:color w:val="auto"/>
            <w:sz w:val="22"/>
          </w:rPr>
          <w:tab/>
        </w:r>
        <w:r w:rsidR="009E101C" w:rsidRPr="007910F1">
          <w:rPr>
            <w:rStyle w:val="Hyperlink"/>
            <w:noProof/>
          </w:rPr>
          <w:t>Collage or Sandbox Files</w:t>
        </w:r>
        <w:r w:rsidR="009E101C">
          <w:rPr>
            <w:noProof/>
            <w:webHidden/>
          </w:rPr>
          <w:tab/>
        </w:r>
        <w:r w:rsidR="009E101C">
          <w:rPr>
            <w:noProof/>
            <w:webHidden/>
          </w:rPr>
          <w:fldChar w:fldCharType="begin"/>
        </w:r>
        <w:r w:rsidR="009E101C">
          <w:rPr>
            <w:noProof/>
            <w:webHidden/>
          </w:rPr>
          <w:instrText xml:space="preserve"> PAGEREF _Toc379365599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11EACC8B" w14:textId="77777777" w:rsidR="009E101C" w:rsidRDefault="00231610">
      <w:pPr>
        <w:pStyle w:val="TOC3"/>
        <w:rPr>
          <w:rFonts w:asciiTheme="minorHAnsi" w:eastAsiaTheme="minorEastAsia" w:hAnsiTheme="minorHAnsi"/>
          <w:noProof/>
          <w:color w:val="auto"/>
          <w:sz w:val="22"/>
        </w:rPr>
      </w:pPr>
      <w:hyperlink w:anchor="_Toc379365600" w:history="1">
        <w:r w:rsidR="009E101C" w:rsidRPr="007910F1">
          <w:rPr>
            <w:rStyle w:val="Hyperlink"/>
            <w:noProof/>
          </w:rPr>
          <w:t>5.2.3</w:t>
        </w:r>
        <w:r w:rsidR="009E101C">
          <w:rPr>
            <w:rFonts w:asciiTheme="minorHAnsi" w:eastAsiaTheme="minorEastAsia" w:hAnsiTheme="minorHAnsi"/>
            <w:noProof/>
            <w:color w:val="auto"/>
            <w:sz w:val="22"/>
          </w:rPr>
          <w:tab/>
        </w:r>
        <w:r w:rsidR="009E101C" w:rsidRPr="007910F1">
          <w:rPr>
            <w:rStyle w:val="Hyperlink"/>
            <w:noProof/>
          </w:rPr>
          <w:t>IP Environment</w:t>
        </w:r>
        <w:r w:rsidR="009E101C">
          <w:rPr>
            <w:noProof/>
            <w:webHidden/>
          </w:rPr>
          <w:tab/>
        </w:r>
        <w:r w:rsidR="009E101C">
          <w:rPr>
            <w:noProof/>
            <w:webHidden/>
          </w:rPr>
          <w:fldChar w:fldCharType="begin"/>
        </w:r>
        <w:r w:rsidR="009E101C">
          <w:rPr>
            <w:noProof/>
            <w:webHidden/>
          </w:rPr>
          <w:instrText xml:space="preserve"> PAGEREF _Toc379365600 \h </w:instrText>
        </w:r>
        <w:r w:rsidR="009E101C">
          <w:rPr>
            <w:noProof/>
            <w:webHidden/>
          </w:rPr>
        </w:r>
        <w:r w:rsidR="009E101C">
          <w:rPr>
            <w:noProof/>
            <w:webHidden/>
          </w:rPr>
          <w:fldChar w:fldCharType="separate"/>
        </w:r>
        <w:r w:rsidR="009E101C">
          <w:rPr>
            <w:noProof/>
            <w:webHidden/>
          </w:rPr>
          <w:t>18</w:t>
        </w:r>
        <w:r w:rsidR="009E101C">
          <w:rPr>
            <w:noProof/>
            <w:webHidden/>
          </w:rPr>
          <w:fldChar w:fldCharType="end"/>
        </w:r>
      </w:hyperlink>
    </w:p>
    <w:p w14:paraId="77B5BA4C" w14:textId="77777777" w:rsidR="009E101C" w:rsidRDefault="00231610">
      <w:pPr>
        <w:pStyle w:val="TOC3"/>
        <w:rPr>
          <w:rFonts w:asciiTheme="minorHAnsi" w:eastAsiaTheme="minorEastAsia" w:hAnsiTheme="minorHAnsi"/>
          <w:noProof/>
          <w:color w:val="auto"/>
          <w:sz w:val="22"/>
        </w:rPr>
      </w:pPr>
      <w:hyperlink w:anchor="_Toc379365601" w:history="1">
        <w:r w:rsidR="009E101C" w:rsidRPr="007910F1">
          <w:rPr>
            <w:rStyle w:val="Hyperlink"/>
            <w:noProof/>
          </w:rPr>
          <w:t>5.2.4</w:t>
        </w:r>
        <w:r w:rsidR="009E101C">
          <w:rPr>
            <w:rFonts w:asciiTheme="minorHAnsi" w:eastAsiaTheme="minorEastAsia" w:hAnsiTheme="minorHAnsi"/>
            <w:noProof/>
            <w:color w:val="auto"/>
            <w:sz w:val="22"/>
          </w:rPr>
          <w:tab/>
        </w:r>
        <w:r w:rsidR="009E101C" w:rsidRPr="007910F1">
          <w:rPr>
            <w:rStyle w:val="Hyperlink"/>
            <w:noProof/>
          </w:rPr>
          <w:t>Sequences</w:t>
        </w:r>
        <w:r w:rsidR="009E101C">
          <w:rPr>
            <w:noProof/>
            <w:webHidden/>
          </w:rPr>
          <w:tab/>
        </w:r>
        <w:r w:rsidR="009E101C">
          <w:rPr>
            <w:noProof/>
            <w:webHidden/>
          </w:rPr>
          <w:fldChar w:fldCharType="begin"/>
        </w:r>
        <w:r w:rsidR="009E101C">
          <w:rPr>
            <w:noProof/>
            <w:webHidden/>
          </w:rPr>
          <w:instrText xml:space="preserve"> PAGEREF _Toc379365601 \h </w:instrText>
        </w:r>
        <w:r w:rsidR="009E101C">
          <w:rPr>
            <w:noProof/>
            <w:webHidden/>
          </w:rPr>
        </w:r>
        <w:r w:rsidR="009E101C">
          <w:rPr>
            <w:noProof/>
            <w:webHidden/>
          </w:rPr>
          <w:fldChar w:fldCharType="separate"/>
        </w:r>
        <w:r w:rsidR="009E101C">
          <w:rPr>
            <w:noProof/>
            <w:webHidden/>
          </w:rPr>
          <w:t>19</w:t>
        </w:r>
        <w:r w:rsidR="009E101C">
          <w:rPr>
            <w:noProof/>
            <w:webHidden/>
          </w:rPr>
          <w:fldChar w:fldCharType="end"/>
        </w:r>
      </w:hyperlink>
    </w:p>
    <w:p w14:paraId="11B8F298" w14:textId="77777777" w:rsidR="009E101C" w:rsidRDefault="00231610">
      <w:pPr>
        <w:pStyle w:val="TOC3"/>
        <w:rPr>
          <w:rFonts w:asciiTheme="minorHAnsi" w:eastAsiaTheme="minorEastAsia" w:hAnsiTheme="minorHAnsi"/>
          <w:noProof/>
          <w:color w:val="auto"/>
          <w:sz w:val="22"/>
        </w:rPr>
      </w:pPr>
      <w:hyperlink w:anchor="_Toc379365602" w:history="1">
        <w:r w:rsidR="009E101C" w:rsidRPr="007910F1">
          <w:rPr>
            <w:rStyle w:val="Hyperlink"/>
            <w:noProof/>
          </w:rPr>
          <w:t>5.2.5</w:t>
        </w:r>
        <w:r w:rsidR="009E101C">
          <w:rPr>
            <w:rFonts w:asciiTheme="minorHAnsi" w:eastAsiaTheme="minorEastAsia" w:hAnsiTheme="minorHAnsi"/>
            <w:noProof/>
            <w:color w:val="auto"/>
            <w:sz w:val="22"/>
          </w:rPr>
          <w:tab/>
        </w:r>
        <w:r w:rsidR="009E101C" w:rsidRPr="007910F1">
          <w:rPr>
            <w:rStyle w:val="Hyperlink"/>
            <w:noProof/>
          </w:rPr>
          <w:t>Miscellaneous</w:t>
        </w:r>
        <w:r w:rsidR="009E101C">
          <w:rPr>
            <w:noProof/>
            <w:webHidden/>
          </w:rPr>
          <w:tab/>
        </w:r>
        <w:r w:rsidR="009E101C">
          <w:rPr>
            <w:noProof/>
            <w:webHidden/>
          </w:rPr>
          <w:fldChar w:fldCharType="begin"/>
        </w:r>
        <w:r w:rsidR="009E101C">
          <w:rPr>
            <w:noProof/>
            <w:webHidden/>
          </w:rPr>
          <w:instrText xml:space="preserve"> PAGEREF _Toc379365602 \h </w:instrText>
        </w:r>
        <w:r w:rsidR="009E101C">
          <w:rPr>
            <w:noProof/>
            <w:webHidden/>
          </w:rPr>
        </w:r>
        <w:r w:rsidR="009E101C">
          <w:rPr>
            <w:noProof/>
            <w:webHidden/>
          </w:rPr>
          <w:fldChar w:fldCharType="separate"/>
        </w:r>
        <w:r w:rsidR="009E101C">
          <w:rPr>
            <w:noProof/>
            <w:webHidden/>
          </w:rPr>
          <w:t>20</w:t>
        </w:r>
        <w:r w:rsidR="009E101C">
          <w:rPr>
            <w:noProof/>
            <w:webHidden/>
          </w:rPr>
          <w:fldChar w:fldCharType="end"/>
        </w:r>
      </w:hyperlink>
    </w:p>
    <w:p w14:paraId="7F3F63CB" w14:textId="77777777" w:rsidR="009E101C" w:rsidRDefault="00231610">
      <w:pPr>
        <w:pStyle w:val="TOC2"/>
        <w:rPr>
          <w:rFonts w:asciiTheme="minorHAnsi" w:eastAsiaTheme="minorEastAsia" w:hAnsiTheme="minorHAnsi"/>
          <w:noProof/>
          <w:color w:val="auto"/>
          <w:sz w:val="22"/>
        </w:rPr>
      </w:pPr>
      <w:hyperlink w:anchor="_Toc379365603" w:history="1">
        <w:r w:rsidR="009E101C" w:rsidRPr="007910F1">
          <w:rPr>
            <w:rStyle w:val="Hyperlink"/>
            <w:noProof/>
          </w:rPr>
          <w:t>5.3</w:t>
        </w:r>
        <w:r w:rsidR="009E101C">
          <w:rPr>
            <w:rFonts w:asciiTheme="minorHAnsi" w:eastAsiaTheme="minorEastAsia" w:hAnsiTheme="minorHAnsi"/>
            <w:noProof/>
            <w:color w:val="auto"/>
            <w:sz w:val="22"/>
          </w:rPr>
          <w:tab/>
        </w:r>
        <w:r w:rsidR="009E101C" w:rsidRPr="007910F1">
          <w:rPr>
            <w:rStyle w:val="Hyperlink"/>
            <w:noProof/>
          </w:rPr>
          <w:t>IP-Level Information Required for Sequence Writing</w:t>
        </w:r>
        <w:r w:rsidR="009E101C">
          <w:rPr>
            <w:noProof/>
            <w:webHidden/>
          </w:rPr>
          <w:tab/>
        </w:r>
        <w:r w:rsidR="009E101C">
          <w:rPr>
            <w:noProof/>
            <w:webHidden/>
          </w:rPr>
          <w:fldChar w:fldCharType="begin"/>
        </w:r>
        <w:r w:rsidR="009E101C">
          <w:rPr>
            <w:noProof/>
            <w:webHidden/>
          </w:rPr>
          <w:instrText xml:space="preserve"> PAGEREF _Toc379365603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3DE453E3" w14:textId="77777777" w:rsidR="009E101C" w:rsidRDefault="00231610">
      <w:pPr>
        <w:pStyle w:val="TOC2"/>
        <w:rPr>
          <w:rFonts w:asciiTheme="minorHAnsi" w:eastAsiaTheme="minorEastAsia" w:hAnsiTheme="minorHAnsi"/>
          <w:noProof/>
          <w:color w:val="auto"/>
          <w:sz w:val="22"/>
        </w:rPr>
      </w:pPr>
      <w:hyperlink w:anchor="_Toc379365604" w:history="1">
        <w:r w:rsidR="009E101C" w:rsidRPr="007910F1">
          <w:rPr>
            <w:rStyle w:val="Hyperlink"/>
            <w:noProof/>
          </w:rPr>
          <w:t>5.4</w:t>
        </w:r>
        <w:r w:rsidR="009E101C">
          <w:rPr>
            <w:rFonts w:asciiTheme="minorHAnsi" w:eastAsiaTheme="minorEastAsia" w:hAnsiTheme="minorHAnsi"/>
            <w:noProof/>
            <w:color w:val="auto"/>
            <w:sz w:val="22"/>
          </w:rPr>
          <w:tab/>
        </w:r>
        <w:r w:rsidR="009E101C" w:rsidRPr="007910F1">
          <w:rPr>
            <w:rStyle w:val="Hyperlink"/>
            <w:noProof/>
          </w:rPr>
          <w:t>Environment Settings and Files</w:t>
        </w:r>
        <w:r w:rsidR="009E101C">
          <w:rPr>
            <w:noProof/>
            <w:webHidden/>
          </w:rPr>
          <w:tab/>
        </w:r>
        <w:r w:rsidR="009E101C">
          <w:rPr>
            <w:noProof/>
            <w:webHidden/>
          </w:rPr>
          <w:fldChar w:fldCharType="begin"/>
        </w:r>
        <w:r w:rsidR="009E101C">
          <w:rPr>
            <w:noProof/>
            <w:webHidden/>
          </w:rPr>
          <w:instrText xml:space="preserve"> PAGEREF _Toc379365604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7B730FF1" w14:textId="77777777" w:rsidR="009E101C" w:rsidRDefault="00231610">
      <w:pPr>
        <w:pStyle w:val="TOC3"/>
        <w:rPr>
          <w:rFonts w:asciiTheme="minorHAnsi" w:eastAsiaTheme="minorEastAsia" w:hAnsiTheme="minorHAnsi"/>
          <w:noProof/>
          <w:color w:val="auto"/>
          <w:sz w:val="22"/>
        </w:rPr>
      </w:pPr>
      <w:hyperlink w:anchor="_Toc379365605" w:history="1">
        <w:r w:rsidR="009E101C" w:rsidRPr="007910F1">
          <w:rPr>
            <w:rStyle w:val="Hyperlink"/>
            <w:noProof/>
          </w:rPr>
          <w:t>5.4.1</w:t>
        </w:r>
        <w:r w:rsidR="009E101C">
          <w:rPr>
            <w:rFonts w:asciiTheme="minorHAnsi" w:eastAsiaTheme="minorEastAsia" w:hAnsiTheme="minorHAnsi"/>
            <w:noProof/>
            <w:color w:val="auto"/>
            <w:sz w:val="22"/>
          </w:rPr>
          <w:tab/>
        </w:r>
        <w:r w:rsidR="009E101C" w:rsidRPr="007910F1">
          <w:rPr>
            <w:rStyle w:val="Hyperlink"/>
            <w:noProof/>
          </w:rPr>
          <w:t>Base Test</w:t>
        </w:r>
        <w:r w:rsidR="009E101C">
          <w:rPr>
            <w:noProof/>
            <w:webHidden/>
          </w:rPr>
          <w:tab/>
        </w:r>
        <w:r w:rsidR="009E101C">
          <w:rPr>
            <w:noProof/>
            <w:webHidden/>
          </w:rPr>
          <w:fldChar w:fldCharType="begin"/>
        </w:r>
        <w:r w:rsidR="009E101C">
          <w:rPr>
            <w:noProof/>
            <w:webHidden/>
          </w:rPr>
          <w:instrText xml:space="preserve"> PAGEREF _Toc379365605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083780A6" w14:textId="77777777" w:rsidR="009E101C" w:rsidRDefault="00231610">
      <w:pPr>
        <w:pStyle w:val="TOC3"/>
        <w:rPr>
          <w:rFonts w:asciiTheme="minorHAnsi" w:eastAsiaTheme="minorEastAsia" w:hAnsiTheme="minorHAnsi"/>
          <w:noProof/>
          <w:color w:val="auto"/>
          <w:sz w:val="22"/>
        </w:rPr>
      </w:pPr>
      <w:hyperlink w:anchor="_Toc379365606" w:history="1">
        <w:r w:rsidR="009E101C" w:rsidRPr="007910F1">
          <w:rPr>
            <w:rStyle w:val="Hyperlink"/>
            <w:noProof/>
          </w:rPr>
          <w:t>5.4.2</w:t>
        </w:r>
        <w:r w:rsidR="009E101C">
          <w:rPr>
            <w:rFonts w:asciiTheme="minorHAnsi" w:eastAsiaTheme="minorEastAsia" w:hAnsiTheme="minorHAnsi"/>
            <w:noProof/>
            <w:color w:val="auto"/>
            <w:sz w:val="22"/>
          </w:rPr>
          <w:tab/>
        </w:r>
        <w:r w:rsidR="009E101C" w:rsidRPr="007910F1">
          <w:rPr>
            <w:rStyle w:val="Hyperlink"/>
            <w:noProof/>
          </w:rPr>
          <w:t>Configuration Object</w:t>
        </w:r>
        <w:r w:rsidR="009E101C">
          <w:rPr>
            <w:noProof/>
            <w:webHidden/>
          </w:rPr>
          <w:tab/>
        </w:r>
        <w:r w:rsidR="009E101C">
          <w:rPr>
            <w:noProof/>
            <w:webHidden/>
          </w:rPr>
          <w:fldChar w:fldCharType="begin"/>
        </w:r>
        <w:r w:rsidR="009E101C">
          <w:rPr>
            <w:noProof/>
            <w:webHidden/>
          </w:rPr>
          <w:instrText xml:space="preserve"> PAGEREF _Toc379365606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544F0997" w14:textId="77777777" w:rsidR="009E101C" w:rsidRDefault="00231610">
      <w:pPr>
        <w:pStyle w:val="TOC3"/>
        <w:rPr>
          <w:rFonts w:asciiTheme="minorHAnsi" w:eastAsiaTheme="minorEastAsia" w:hAnsiTheme="minorHAnsi"/>
          <w:noProof/>
          <w:color w:val="auto"/>
          <w:sz w:val="22"/>
        </w:rPr>
      </w:pPr>
      <w:hyperlink w:anchor="_Toc379365607" w:history="1">
        <w:r w:rsidR="009E101C" w:rsidRPr="007910F1">
          <w:rPr>
            <w:rStyle w:val="Hyperlink"/>
            <w:noProof/>
          </w:rPr>
          <w:t>5.4.3</w:t>
        </w:r>
        <w:r w:rsidR="009E101C">
          <w:rPr>
            <w:rFonts w:asciiTheme="minorHAnsi" w:eastAsiaTheme="minorEastAsia" w:hAnsiTheme="minorHAnsi"/>
            <w:noProof/>
            <w:color w:val="auto"/>
            <w:sz w:val="22"/>
          </w:rPr>
          <w:tab/>
        </w:r>
        <w:r w:rsidR="009E101C" w:rsidRPr="007910F1">
          <w:rPr>
            <w:rStyle w:val="Hyperlink"/>
            <w:noProof/>
          </w:rPr>
          <w:t>API</w:t>
        </w:r>
        <w:r w:rsidR="009E101C">
          <w:rPr>
            <w:noProof/>
            <w:webHidden/>
          </w:rPr>
          <w:tab/>
        </w:r>
        <w:r w:rsidR="009E101C">
          <w:rPr>
            <w:noProof/>
            <w:webHidden/>
          </w:rPr>
          <w:fldChar w:fldCharType="begin"/>
        </w:r>
        <w:r w:rsidR="009E101C">
          <w:rPr>
            <w:noProof/>
            <w:webHidden/>
          </w:rPr>
          <w:instrText xml:space="preserve"> PAGEREF _Toc379365607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772FC2EA" w14:textId="77777777" w:rsidR="009E101C" w:rsidRDefault="00231610">
      <w:pPr>
        <w:pStyle w:val="TOC2"/>
        <w:rPr>
          <w:rFonts w:asciiTheme="minorHAnsi" w:eastAsiaTheme="minorEastAsia" w:hAnsiTheme="minorHAnsi"/>
          <w:noProof/>
          <w:color w:val="auto"/>
          <w:sz w:val="22"/>
        </w:rPr>
      </w:pPr>
      <w:hyperlink w:anchor="_Toc379365608" w:history="1">
        <w:r w:rsidR="009E101C" w:rsidRPr="007910F1">
          <w:rPr>
            <w:rStyle w:val="Hyperlink"/>
            <w:noProof/>
          </w:rPr>
          <w:t>5.5</w:t>
        </w:r>
        <w:r w:rsidR="009E101C">
          <w:rPr>
            <w:rFonts w:asciiTheme="minorHAnsi" w:eastAsiaTheme="minorEastAsia" w:hAnsiTheme="minorHAnsi"/>
            <w:noProof/>
            <w:color w:val="auto"/>
            <w:sz w:val="22"/>
          </w:rPr>
          <w:tab/>
        </w:r>
        <w:r w:rsidR="009E101C" w:rsidRPr="007910F1">
          <w:rPr>
            <w:rStyle w:val="Hyperlink"/>
            <w:noProof/>
          </w:rPr>
          <w:t>Description of Reusable Tests</w:t>
        </w:r>
        <w:r w:rsidR="009E101C">
          <w:rPr>
            <w:noProof/>
            <w:webHidden/>
          </w:rPr>
          <w:tab/>
        </w:r>
        <w:r w:rsidR="009E101C">
          <w:rPr>
            <w:noProof/>
            <w:webHidden/>
          </w:rPr>
          <w:fldChar w:fldCharType="begin"/>
        </w:r>
        <w:r w:rsidR="009E101C">
          <w:rPr>
            <w:noProof/>
            <w:webHidden/>
          </w:rPr>
          <w:instrText xml:space="preserve"> PAGEREF _Toc379365608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7E557BC5" w14:textId="77777777" w:rsidR="009E101C" w:rsidRDefault="00231610">
      <w:pPr>
        <w:pStyle w:val="TOC2"/>
        <w:rPr>
          <w:rFonts w:asciiTheme="minorHAnsi" w:eastAsiaTheme="minorEastAsia" w:hAnsiTheme="minorHAnsi"/>
          <w:noProof/>
          <w:color w:val="auto"/>
          <w:sz w:val="22"/>
        </w:rPr>
      </w:pPr>
      <w:hyperlink w:anchor="_Toc379365609" w:history="1">
        <w:r w:rsidR="009E101C" w:rsidRPr="007910F1">
          <w:rPr>
            <w:rStyle w:val="Hyperlink"/>
            <w:noProof/>
          </w:rPr>
          <w:t>5.6</w:t>
        </w:r>
        <w:r w:rsidR="009E101C">
          <w:rPr>
            <w:rFonts w:asciiTheme="minorHAnsi" w:eastAsiaTheme="minorEastAsia" w:hAnsiTheme="minorHAnsi"/>
            <w:noProof/>
            <w:color w:val="auto"/>
            <w:sz w:val="22"/>
          </w:rPr>
          <w:tab/>
        </w:r>
        <w:r w:rsidR="009E101C" w:rsidRPr="007910F1">
          <w:rPr>
            <w:rStyle w:val="Hyperlink"/>
            <w:noProof/>
          </w:rPr>
          <w:t>Description of Reusable Automation Scripts</w:t>
        </w:r>
        <w:r w:rsidR="009E101C">
          <w:rPr>
            <w:noProof/>
            <w:webHidden/>
          </w:rPr>
          <w:tab/>
        </w:r>
        <w:r w:rsidR="009E101C">
          <w:rPr>
            <w:noProof/>
            <w:webHidden/>
          </w:rPr>
          <w:fldChar w:fldCharType="begin"/>
        </w:r>
        <w:r w:rsidR="009E101C">
          <w:rPr>
            <w:noProof/>
            <w:webHidden/>
          </w:rPr>
          <w:instrText xml:space="preserve"> PAGEREF _Toc379365609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307A4302" w14:textId="77777777" w:rsidR="009E101C" w:rsidRDefault="00231610">
      <w:pPr>
        <w:pStyle w:val="TOC2"/>
        <w:rPr>
          <w:rFonts w:asciiTheme="minorHAnsi" w:eastAsiaTheme="minorEastAsia" w:hAnsiTheme="minorHAnsi"/>
          <w:noProof/>
          <w:color w:val="auto"/>
          <w:sz w:val="22"/>
        </w:rPr>
      </w:pPr>
      <w:hyperlink w:anchor="_Toc379365610" w:history="1">
        <w:r w:rsidR="009E101C" w:rsidRPr="007910F1">
          <w:rPr>
            <w:rStyle w:val="Hyperlink"/>
            <w:noProof/>
          </w:rPr>
          <w:t>5.7</w:t>
        </w:r>
        <w:r w:rsidR="009E101C">
          <w:rPr>
            <w:rFonts w:asciiTheme="minorHAnsi" w:eastAsiaTheme="minorEastAsia" w:hAnsiTheme="minorHAnsi"/>
            <w:noProof/>
            <w:color w:val="auto"/>
            <w:sz w:val="22"/>
          </w:rPr>
          <w:tab/>
        </w:r>
        <w:r w:rsidR="009E101C" w:rsidRPr="007910F1">
          <w:rPr>
            <w:rStyle w:val="Hyperlink"/>
            <w:noProof/>
          </w:rPr>
          <w:t>Supported Compiler Options for Simulation</w:t>
        </w:r>
        <w:r w:rsidR="009E101C">
          <w:rPr>
            <w:noProof/>
            <w:webHidden/>
          </w:rPr>
          <w:tab/>
        </w:r>
        <w:r w:rsidR="009E101C">
          <w:rPr>
            <w:noProof/>
            <w:webHidden/>
          </w:rPr>
          <w:fldChar w:fldCharType="begin"/>
        </w:r>
        <w:r w:rsidR="009E101C">
          <w:rPr>
            <w:noProof/>
            <w:webHidden/>
          </w:rPr>
          <w:instrText xml:space="preserve"> PAGEREF _Toc379365610 \h </w:instrText>
        </w:r>
        <w:r w:rsidR="009E101C">
          <w:rPr>
            <w:noProof/>
            <w:webHidden/>
          </w:rPr>
        </w:r>
        <w:r w:rsidR="009E101C">
          <w:rPr>
            <w:noProof/>
            <w:webHidden/>
          </w:rPr>
          <w:fldChar w:fldCharType="separate"/>
        </w:r>
        <w:r w:rsidR="009E101C">
          <w:rPr>
            <w:noProof/>
            <w:webHidden/>
          </w:rPr>
          <w:t>21</w:t>
        </w:r>
        <w:r w:rsidR="009E101C">
          <w:rPr>
            <w:noProof/>
            <w:webHidden/>
          </w:rPr>
          <w:fldChar w:fldCharType="end"/>
        </w:r>
      </w:hyperlink>
    </w:p>
    <w:p w14:paraId="5D6962BD" w14:textId="77777777" w:rsidR="009E101C" w:rsidRDefault="00231610">
      <w:pPr>
        <w:pStyle w:val="TOC2"/>
        <w:rPr>
          <w:rFonts w:asciiTheme="minorHAnsi" w:eastAsiaTheme="minorEastAsia" w:hAnsiTheme="minorHAnsi"/>
          <w:noProof/>
          <w:color w:val="auto"/>
          <w:sz w:val="22"/>
        </w:rPr>
      </w:pPr>
      <w:hyperlink w:anchor="_Toc379365611" w:history="1">
        <w:r w:rsidR="009E101C" w:rsidRPr="007910F1">
          <w:rPr>
            <w:rStyle w:val="Hyperlink"/>
            <w:noProof/>
          </w:rPr>
          <w:t>5.8</w:t>
        </w:r>
        <w:r w:rsidR="009E101C">
          <w:rPr>
            <w:rFonts w:asciiTheme="minorHAnsi" w:eastAsiaTheme="minorEastAsia" w:hAnsiTheme="minorHAnsi"/>
            <w:noProof/>
            <w:color w:val="auto"/>
            <w:sz w:val="22"/>
          </w:rPr>
          <w:tab/>
        </w:r>
        <w:r w:rsidR="009E101C" w:rsidRPr="007910F1">
          <w:rPr>
            <w:rStyle w:val="Hyperlink"/>
            <w:noProof/>
          </w:rPr>
          <w:t>Reusable Simulation RUNMODEs</w:t>
        </w:r>
        <w:r w:rsidR="009E101C">
          <w:rPr>
            <w:noProof/>
            <w:webHidden/>
          </w:rPr>
          <w:tab/>
        </w:r>
        <w:r w:rsidR="009E101C">
          <w:rPr>
            <w:noProof/>
            <w:webHidden/>
          </w:rPr>
          <w:fldChar w:fldCharType="begin"/>
        </w:r>
        <w:r w:rsidR="009E101C">
          <w:rPr>
            <w:noProof/>
            <w:webHidden/>
          </w:rPr>
          <w:instrText xml:space="preserve"> PAGEREF _Toc379365611 \h </w:instrText>
        </w:r>
        <w:r w:rsidR="009E101C">
          <w:rPr>
            <w:noProof/>
            <w:webHidden/>
          </w:rPr>
        </w:r>
        <w:r w:rsidR="009E101C">
          <w:rPr>
            <w:noProof/>
            <w:webHidden/>
          </w:rPr>
          <w:fldChar w:fldCharType="separate"/>
        </w:r>
        <w:r w:rsidR="009E101C">
          <w:rPr>
            <w:noProof/>
            <w:webHidden/>
          </w:rPr>
          <w:t>22</w:t>
        </w:r>
        <w:r w:rsidR="009E101C">
          <w:rPr>
            <w:noProof/>
            <w:webHidden/>
          </w:rPr>
          <w:fldChar w:fldCharType="end"/>
        </w:r>
      </w:hyperlink>
    </w:p>
    <w:p w14:paraId="2EFDE3A6" w14:textId="77777777" w:rsidR="009E101C" w:rsidRDefault="00231610">
      <w:pPr>
        <w:pStyle w:val="TOC2"/>
        <w:rPr>
          <w:rFonts w:asciiTheme="minorHAnsi" w:eastAsiaTheme="minorEastAsia" w:hAnsiTheme="minorHAnsi"/>
          <w:noProof/>
          <w:color w:val="auto"/>
          <w:sz w:val="22"/>
        </w:rPr>
      </w:pPr>
      <w:hyperlink w:anchor="_Toc379365612" w:history="1">
        <w:r w:rsidR="009E101C" w:rsidRPr="007910F1">
          <w:rPr>
            <w:rStyle w:val="Hyperlink"/>
            <w:noProof/>
          </w:rPr>
          <w:t>5.9</w:t>
        </w:r>
        <w:r w:rsidR="009E101C">
          <w:rPr>
            <w:rFonts w:asciiTheme="minorHAnsi" w:eastAsiaTheme="minorEastAsia" w:hAnsiTheme="minorHAnsi"/>
            <w:noProof/>
            <w:color w:val="auto"/>
            <w:sz w:val="22"/>
          </w:rPr>
          <w:tab/>
        </w:r>
        <w:r w:rsidR="009E101C" w:rsidRPr="007910F1">
          <w:rPr>
            <w:rStyle w:val="Hyperlink"/>
            <w:noProof/>
          </w:rPr>
          <w:t>RTL Verification Libraries</w:t>
        </w:r>
        <w:r w:rsidR="009E101C">
          <w:rPr>
            <w:noProof/>
            <w:webHidden/>
          </w:rPr>
          <w:tab/>
        </w:r>
        <w:r w:rsidR="009E101C">
          <w:rPr>
            <w:noProof/>
            <w:webHidden/>
          </w:rPr>
          <w:fldChar w:fldCharType="begin"/>
        </w:r>
        <w:r w:rsidR="009E101C">
          <w:rPr>
            <w:noProof/>
            <w:webHidden/>
          </w:rPr>
          <w:instrText xml:space="preserve"> PAGEREF _Toc379365612 \h </w:instrText>
        </w:r>
        <w:r w:rsidR="009E101C">
          <w:rPr>
            <w:noProof/>
            <w:webHidden/>
          </w:rPr>
        </w:r>
        <w:r w:rsidR="009E101C">
          <w:rPr>
            <w:noProof/>
            <w:webHidden/>
          </w:rPr>
          <w:fldChar w:fldCharType="separate"/>
        </w:r>
        <w:r w:rsidR="009E101C">
          <w:rPr>
            <w:noProof/>
            <w:webHidden/>
          </w:rPr>
          <w:t>22</w:t>
        </w:r>
        <w:r w:rsidR="009E101C">
          <w:rPr>
            <w:noProof/>
            <w:webHidden/>
          </w:rPr>
          <w:fldChar w:fldCharType="end"/>
        </w:r>
      </w:hyperlink>
    </w:p>
    <w:p w14:paraId="5D131BDD" w14:textId="77777777" w:rsidR="009E101C" w:rsidRDefault="00231610">
      <w:pPr>
        <w:pStyle w:val="TOC1"/>
        <w:rPr>
          <w:rFonts w:asciiTheme="minorHAnsi" w:eastAsiaTheme="minorEastAsia" w:hAnsiTheme="minorHAnsi"/>
          <w:noProof/>
          <w:color w:val="auto"/>
          <w:sz w:val="22"/>
        </w:rPr>
      </w:pPr>
      <w:hyperlink w:anchor="_Toc379365613" w:history="1">
        <w:r w:rsidR="009E101C" w:rsidRPr="007910F1">
          <w:rPr>
            <w:rStyle w:val="Hyperlink"/>
            <w:noProof/>
          </w:rPr>
          <w:t>6</w:t>
        </w:r>
        <w:r w:rsidR="009E101C">
          <w:rPr>
            <w:rFonts w:asciiTheme="minorHAnsi" w:eastAsiaTheme="minorEastAsia" w:hAnsiTheme="minorHAnsi"/>
            <w:noProof/>
            <w:color w:val="auto"/>
            <w:sz w:val="22"/>
          </w:rPr>
          <w:tab/>
        </w:r>
        <w:r w:rsidR="009E101C" w:rsidRPr="007910F1">
          <w:rPr>
            <w:rStyle w:val="Hyperlink"/>
            <w:noProof/>
          </w:rPr>
          <w:t>Tools and Methodology for Integration</w:t>
        </w:r>
        <w:r w:rsidR="009E101C">
          <w:rPr>
            <w:noProof/>
            <w:webHidden/>
          </w:rPr>
          <w:tab/>
        </w:r>
        <w:r w:rsidR="009E101C">
          <w:rPr>
            <w:noProof/>
            <w:webHidden/>
          </w:rPr>
          <w:fldChar w:fldCharType="begin"/>
        </w:r>
        <w:r w:rsidR="009E101C">
          <w:rPr>
            <w:noProof/>
            <w:webHidden/>
          </w:rPr>
          <w:instrText xml:space="preserve"> PAGEREF _Toc379365613 \h </w:instrText>
        </w:r>
        <w:r w:rsidR="009E101C">
          <w:rPr>
            <w:noProof/>
            <w:webHidden/>
          </w:rPr>
        </w:r>
        <w:r w:rsidR="009E101C">
          <w:rPr>
            <w:noProof/>
            <w:webHidden/>
          </w:rPr>
          <w:fldChar w:fldCharType="separate"/>
        </w:r>
        <w:r w:rsidR="009E101C">
          <w:rPr>
            <w:noProof/>
            <w:webHidden/>
          </w:rPr>
          <w:t>23</w:t>
        </w:r>
        <w:r w:rsidR="009E101C">
          <w:rPr>
            <w:noProof/>
            <w:webHidden/>
          </w:rPr>
          <w:fldChar w:fldCharType="end"/>
        </w:r>
      </w:hyperlink>
    </w:p>
    <w:p w14:paraId="4120CED8" w14:textId="77777777" w:rsidR="009E101C" w:rsidRDefault="00231610">
      <w:pPr>
        <w:pStyle w:val="TOC2"/>
        <w:rPr>
          <w:rFonts w:asciiTheme="minorHAnsi" w:eastAsiaTheme="minorEastAsia" w:hAnsiTheme="minorHAnsi"/>
          <w:noProof/>
          <w:color w:val="auto"/>
          <w:sz w:val="22"/>
        </w:rPr>
      </w:pPr>
      <w:hyperlink w:anchor="_Toc379365614" w:history="1">
        <w:r w:rsidR="009E101C" w:rsidRPr="007910F1">
          <w:rPr>
            <w:rStyle w:val="Hyperlink"/>
            <w:noProof/>
          </w:rPr>
          <w:t>6.1</w:t>
        </w:r>
        <w:r w:rsidR="009E101C">
          <w:rPr>
            <w:rFonts w:asciiTheme="minorHAnsi" w:eastAsiaTheme="minorEastAsia" w:hAnsiTheme="minorHAnsi"/>
            <w:noProof/>
            <w:color w:val="auto"/>
            <w:sz w:val="22"/>
          </w:rPr>
          <w:tab/>
        </w:r>
        <w:r w:rsidR="009E101C" w:rsidRPr="007910F1">
          <w:rPr>
            <w:rStyle w:val="Hyperlink"/>
            <w:noProof/>
          </w:rPr>
          <w:t>Supported Tools</w:t>
        </w:r>
        <w:r w:rsidR="009E101C">
          <w:rPr>
            <w:noProof/>
            <w:webHidden/>
          </w:rPr>
          <w:tab/>
        </w:r>
        <w:r w:rsidR="009E101C">
          <w:rPr>
            <w:noProof/>
            <w:webHidden/>
          </w:rPr>
          <w:fldChar w:fldCharType="begin"/>
        </w:r>
        <w:r w:rsidR="009E101C">
          <w:rPr>
            <w:noProof/>
            <w:webHidden/>
          </w:rPr>
          <w:instrText xml:space="preserve"> PAGEREF _Toc379365614 \h </w:instrText>
        </w:r>
        <w:r w:rsidR="009E101C">
          <w:rPr>
            <w:noProof/>
            <w:webHidden/>
          </w:rPr>
        </w:r>
        <w:r w:rsidR="009E101C">
          <w:rPr>
            <w:noProof/>
            <w:webHidden/>
          </w:rPr>
          <w:fldChar w:fldCharType="separate"/>
        </w:r>
        <w:r w:rsidR="009E101C">
          <w:rPr>
            <w:noProof/>
            <w:webHidden/>
          </w:rPr>
          <w:t>23</w:t>
        </w:r>
        <w:r w:rsidR="009E101C">
          <w:rPr>
            <w:noProof/>
            <w:webHidden/>
          </w:rPr>
          <w:fldChar w:fldCharType="end"/>
        </w:r>
      </w:hyperlink>
    </w:p>
    <w:p w14:paraId="22ABFAFA" w14:textId="77777777" w:rsidR="009E101C" w:rsidRDefault="00231610">
      <w:pPr>
        <w:pStyle w:val="TOC2"/>
        <w:rPr>
          <w:rFonts w:asciiTheme="minorHAnsi" w:eastAsiaTheme="minorEastAsia" w:hAnsiTheme="minorHAnsi"/>
          <w:noProof/>
          <w:color w:val="auto"/>
          <w:sz w:val="22"/>
        </w:rPr>
      </w:pPr>
      <w:hyperlink w:anchor="_Toc379365615" w:history="1">
        <w:r w:rsidR="009E101C" w:rsidRPr="007910F1">
          <w:rPr>
            <w:rStyle w:val="Hyperlink"/>
            <w:noProof/>
          </w:rPr>
          <w:t>6.2</w:t>
        </w:r>
        <w:r w:rsidR="009E101C">
          <w:rPr>
            <w:rFonts w:asciiTheme="minorHAnsi" w:eastAsiaTheme="minorEastAsia" w:hAnsiTheme="minorHAnsi"/>
            <w:noProof/>
            <w:color w:val="auto"/>
            <w:sz w:val="22"/>
          </w:rPr>
          <w:tab/>
        </w:r>
        <w:r w:rsidR="009E101C" w:rsidRPr="007910F1">
          <w:rPr>
            <w:rStyle w:val="Hyperlink"/>
            <w:noProof/>
          </w:rPr>
          <w:t>Environment Variables</w:t>
        </w:r>
        <w:r w:rsidR="009E101C">
          <w:rPr>
            <w:noProof/>
            <w:webHidden/>
          </w:rPr>
          <w:tab/>
        </w:r>
        <w:r w:rsidR="009E101C">
          <w:rPr>
            <w:noProof/>
            <w:webHidden/>
          </w:rPr>
          <w:fldChar w:fldCharType="begin"/>
        </w:r>
        <w:r w:rsidR="009E101C">
          <w:rPr>
            <w:noProof/>
            <w:webHidden/>
          </w:rPr>
          <w:instrText xml:space="preserve"> PAGEREF _Toc379365615 \h </w:instrText>
        </w:r>
        <w:r w:rsidR="009E101C">
          <w:rPr>
            <w:noProof/>
            <w:webHidden/>
          </w:rPr>
        </w:r>
        <w:r w:rsidR="009E101C">
          <w:rPr>
            <w:noProof/>
            <w:webHidden/>
          </w:rPr>
          <w:fldChar w:fldCharType="separate"/>
        </w:r>
        <w:r w:rsidR="009E101C">
          <w:rPr>
            <w:noProof/>
            <w:webHidden/>
          </w:rPr>
          <w:t>23</w:t>
        </w:r>
        <w:r w:rsidR="009E101C">
          <w:rPr>
            <w:noProof/>
            <w:webHidden/>
          </w:rPr>
          <w:fldChar w:fldCharType="end"/>
        </w:r>
      </w:hyperlink>
    </w:p>
    <w:p w14:paraId="3AC81FBD" w14:textId="77777777" w:rsidR="009E101C" w:rsidRDefault="00231610">
      <w:pPr>
        <w:pStyle w:val="TOC2"/>
        <w:rPr>
          <w:rFonts w:asciiTheme="minorHAnsi" w:eastAsiaTheme="minorEastAsia" w:hAnsiTheme="minorHAnsi"/>
          <w:noProof/>
          <w:color w:val="auto"/>
          <w:sz w:val="22"/>
        </w:rPr>
      </w:pPr>
      <w:hyperlink w:anchor="_Toc379365616" w:history="1">
        <w:r w:rsidR="009E101C" w:rsidRPr="007910F1">
          <w:rPr>
            <w:rStyle w:val="Hyperlink"/>
            <w:noProof/>
          </w:rPr>
          <w:t>6.3</w:t>
        </w:r>
        <w:r w:rsidR="009E101C">
          <w:rPr>
            <w:rFonts w:asciiTheme="minorHAnsi" w:eastAsiaTheme="minorEastAsia" w:hAnsiTheme="minorHAnsi"/>
            <w:noProof/>
            <w:color w:val="auto"/>
            <w:sz w:val="22"/>
          </w:rPr>
          <w:tab/>
        </w:r>
        <w:r w:rsidR="009E101C" w:rsidRPr="007910F1">
          <w:rPr>
            <w:rStyle w:val="Hyperlink"/>
            <w:noProof/>
          </w:rPr>
          <w:t>HIP Libraries Included in Release</w:t>
        </w:r>
        <w:r w:rsidR="009E101C">
          <w:rPr>
            <w:noProof/>
            <w:webHidden/>
          </w:rPr>
          <w:tab/>
        </w:r>
        <w:r w:rsidR="009E101C">
          <w:rPr>
            <w:noProof/>
            <w:webHidden/>
          </w:rPr>
          <w:fldChar w:fldCharType="begin"/>
        </w:r>
        <w:r w:rsidR="009E101C">
          <w:rPr>
            <w:noProof/>
            <w:webHidden/>
          </w:rPr>
          <w:instrText xml:space="preserve"> PAGEREF _Toc379365616 \h </w:instrText>
        </w:r>
        <w:r w:rsidR="009E101C">
          <w:rPr>
            <w:noProof/>
            <w:webHidden/>
          </w:rPr>
        </w:r>
        <w:r w:rsidR="009E101C">
          <w:rPr>
            <w:noProof/>
            <w:webHidden/>
          </w:rPr>
          <w:fldChar w:fldCharType="separate"/>
        </w:r>
        <w:r w:rsidR="009E101C">
          <w:rPr>
            <w:noProof/>
            <w:webHidden/>
          </w:rPr>
          <w:t>23</w:t>
        </w:r>
        <w:r w:rsidR="009E101C">
          <w:rPr>
            <w:noProof/>
            <w:webHidden/>
          </w:rPr>
          <w:fldChar w:fldCharType="end"/>
        </w:r>
      </w:hyperlink>
    </w:p>
    <w:p w14:paraId="2A76641D" w14:textId="77777777" w:rsidR="009E101C" w:rsidRDefault="00231610">
      <w:pPr>
        <w:pStyle w:val="TOC3"/>
        <w:rPr>
          <w:rFonts w:asciiTheme="minorHAnsi" w:eastAsiaTheme="minorEastAsia" w:hAnsiTheme="minorHAnsi"/>
          <w:noProof/>
          <w:color w:val="auto"/>
          <w:sz w:val="22"/>
        </w:rPr>
      </w:pPr>
      <w:hyperlink w:anchor="_Toc379365617" w:history="1">
        <w:r w:rsidR="009E101C" w:rsidRPr="007910F1">
          <w:rPr>
            <w:rStyle w:val="Hyperlink"/>
            <w:noProof/>
          </w:rPr>
          <w:t>6.3.1</w:t>
        </w:r>
        <w:r w:rsidR="009E101C">
          <w:rPr>
            <w:rFonts w:asciiTheme="minorHAnsi" w:eastAsiaTheme="minorEastAsia" w:hAnsiTheme="minorHAnsi"/>
            <w:noProof/>
            <w:color w:val="auto"/>
            <w:sz w:val="22"/>
          </w:rPr>
          <w:tab/>
        </w:r>
        <w:r w:rsidR="009E101C" w:rsidRPr="007910F1">
          <w:rPr>
            <w:rStyle w:val="Hyperlink"/>
            <w:noProof/>
          </w:rPr>
          <w:t>Register Files or SRAM</w:t>
        </w:r>
        <w:r w:rsidR="009E101C">
          <w:rPr>
            <w:noProof/>
            <w:webHidden/>
          </w:rPr>
          <w:tab/>
        </w:r>
        <w:r w:rsidR="009E101C">
          <w:rPr>
            <w:noProof/>
            <w:webHidden/>
          </w:rPr>
          <w:fldChar w:fldCharType="begin"/>
        </w:r>
        <w:r w:rsidR="009E101C">
          <w:rPr>
            <w:noProof/>
            <w:webHidden/>
          </w:rPr>
          <w:instrText xml:space="preserve"> PAGEREF _Toc379365617 \h </w:instrText>
        </w:r>
        <w:r w:rsidR="009E101C">
          <w:rPr>
            <w:noProof/>
            <w:webHidden/>
          </w:rPr>
        </w:r>
        <w:r w:rsidR="009E101C">
          <w:rPr>
            <w:noProof/>
            <w:webHidden/>
          </w:rPr>
          <w:fldChar w:fldCharType="separate"/>
        </w:r>
        <w:r w:rsidR="009E101C">
          <w:rPr>
            <w:noProof/>
            <w:webHidden/>
          </w:rPr>
          <w:t>23</w:t>
        </w:r>
        <w:r w:rsidR="009E101C">
          <w:rPr>
            <w:noProof/>
            <w:webHidden/>
          </w:rPr>
          <w:fldChar w:fldCharType="end"/>
        </w:r>
      </w:hyperlink>
    </w:p>
    <w:p w14:paraId="1AEB66D5" w14:textId="77777777" w:rsidR="009E101C" w:rsidRDefault="00231610">
      <w:pPr>
        <w:pStyle w:val="TOC3"/>
        <w:rPr>
          <w:rFonts w:asciiTheme="minorHAnsi" w:eastAsiaTheme="minorEastAsia" w:hAnsiTheme="minorHAnsi"/>
          <w:noProof/>
          <w:color w:val="auto"/>
          <w:sz w:val="22"/>
        </w:rPr>
      </w:pPr>
      <w:hyperlink w:anchor="_Toc379365618" w:history="1">
        <w:r w:rsidR="009E101C" w:rsidRPr="007910F1">
          <w:rPr>
            <w:rStyle w:val="Hyperlink"/>
            <w:noProof/>
          </w:rPr>
          <w:t>6.3.2</w:t>
        </w:r>
        <w:r w:rsidR="009E101C">
          <w:rPr>
            <w:rFonts w:asciiTheme="minorHAnsi" w:eastAsiaTheme="minorEastAsia" w:hAnsiTheme="minorHAnsi"/>
            <w:noProof/>
            <w:color w:val="auto"/>
            <w:sz w:val="22"/>
          </w:rPr>
          <w:tab/>
        </w:r>
        <w:r w:rsidR="009E101C" w:rsidRPr="007910F1">
          <w:rPr>
            <w:rStyle w:val="Hyperlink"/>
            <w:noProof/>
          </w:rPr>
          <w:t>M-PHY and Related Libraries</w:t>
        </w:r>
        <w:r w:rsidR="009E101C">
          <w:rPr>
            <w:noProof/>
            <w:webHidden/>
          </w:rPr>
          <w:tab/>
        </w:r>
        <w:r w:rsidR="009E101C">
          <w:rPr>
            <w:noProof/>
            <w:webHidden/>
          </w:rPr>
          <w:fldChar w:fldCharType="begin"/>
        </w:r>
        <w:r w:rsidR="009E101C">
          <w:rPr>
            <w:noProof/>
            <w:webHidden/>
          </w:rPr>
          <w:instrText xml:space="preserve"> PAGEREF _Toc379365618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53D4B8FE" w14:textId="77777777" w:rsidR="009E101C" w:rsidRDefault="00231610">
      <w:pPr>
        <w:pStyle w:val="TOC2"/>
        <w:rPr>
          <w:rFonts w:asciiTheme="minorHAnsi" w:eastAsiaTheme="minorEastAsia" w:hAnsiTheme="minorHAnsi"/>
          <w:noProof/>
          <w:color w:val="auto"/>
          <w:sz w:val="22"/>
        </w:rPr>
      </w:pPr>
      <w:hyperlink w:anchor="_Toc379365619" w:history="1">
        <w:r w:rsidR="009E101C" w:rsidRPr="007910F1">
          <w:rPr>
            <w:rStyle w:val="Hyperlink"/>
            <w:noProof/>
          </w:rPr>
          <w:t>6.4</w:t>
        </w:r>
        <w:r w:rsidR="009E101C">
          <w:rPr>
            <w:rFonts w:asciiTheme="minorHAnsi" w:eastAsiaTheme="minorEastAsia" w:hAnsiTheme="minorHAnsi"/>
            <w:noProof/>
            <w:color w:val="auto"/>
            <w:sz w:val="22"/>
          </w:rPr>
          <w:tab/>
        </w:r>
        <w:r w:rsidR="009E101C" w:rsidRPr="007910F1">
          <w:rPr>
            <w:rStyle w:val="Hyperlink"/>
            <w:noProof/>
          </w:rPr>
          <w:t>Directory Structure</w:t>
        </w:r>
        <w:r w:rsidR="009E101C">
          <w:rPr>
            <w:noProof/>
            <w:webHidden/>
          </w:rPr>
          <w:tab/>
        </w:r>
        <w:r w:rsidR="009E101C">
          <w:rPr>
            <w:noProof/>
            <w:webHidden/>
          </w:rPr>
          <w:fldChar w:fldCharType="begin"/>
        </w:r>
        <w:r w:rsidR="009E101C">
          <w:rPr>
            <w:noProof/>
            <w:webHidden/>
          </w:rPr>
          <w:instrText xml:space="preserve"> PAGEREF _Toc379365619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22C9CA48" w14:textId="77777777" w:rsidR="009E101C" w:rsidRDefault="00231610">
      <w:pPr>
        <w:pStyle w:val="TOC2"/>
        <w:rPr>
          <w:rFonts w:asciiTheme="minorHAnsi" w:eastAsiaTheme="minorEastAsia" w:hAnsiTheme="minorHAnsi"/>
          <w:noProof/>
          <w:color w:val="auto"/>
          <w:sz w:val="22"/>
        </w:rPr>
      </w:pPr>
      <w:hyperlink w:anchor="_Toc379365620" w:history="1">
        <w:r w:rsidR="009E101C" w:rsidRPr="007910F1">
          <w:rPr>
            <w:rStyle w:val="Hyperlink"/>
            <w:noProof/>
          </w:rPr>
          <w:t>6.5</w:t>
        </w:r>
        <w:r w:rsidR="009E101C">
          <w:rPr>
            <w:rFonts w:asciiTheme="minorHAnsi" w:eastAsiaTheme="minorEastAsia" w:hAnsiTheme="minorHAnsi"/>
            <w:noProof/>
            <w:color w:val="auto"/>
            <w:sz w:val="22"/>
          </w:rPr>
          <w:tab/>
        </w:r>
        <w:r w:rsidR="009E101C" w:rsidRPr="007910F1">
          <w:rPr>
            <w:rStyle w:val="Hyperlink"/>
            <w:noProof/>
          </w:rPr>
          <w:t>Ace</w:t>
        </w:r>
        <w:r w:rsidR="009E101C">
          <w:rPr>
            <w:noProof/>
            <w:webHidden/>
          </w:rPr>
          <w:tab/>
        </w:r>
        <w:r w:rsidR="009E101C">
          <w:rPr>
            <w:noProof/>
            <w:webHidden/>
          </w:rPr>
          <w:fldChar w:fldCharType="begin"/>
        </w:r>
        <w:r w:rsidR="009E101C">
          <w:rPr>
            <w:noProof/>
            <w:webHidden/>
          </w:rPr>
          <w:instrText xml:space="preserve"> PAGEREF _Toc379365620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3261F61D" w14:textId="77777777" w:rsidR="009E101C" w:rsidRDefault="00231610">
      <w:pPr>
        <w:pStyle w:val="TOC2"/>
        <w:rPr>
          <w:rFonts w:asciiTheme="minorHAnsi" w:eastAsiaTheme="minorEastAsia" w:hAnsiTheme="minorHAnsi"/>
          <w:noProof/>
          <w:color w:val="auto"/>
          <w:sz w:val="22"/>
        </w:rPr>
      </w:pPr>
      <w:hyperlink w:anchor="_Toc379365621" w:history="1">
        <w:r w:rsidR="009E101C" w:rsidRPr="007910F1">
          <w:rPr>
            <w:rStyle w:val="Hyperlink"/>
            <w:noProof/>
          </w:rPr>
          <w:t>6.6</w:t>
        </w:r>
        <w:r w:rsidR="009E101C">
          <w:rPr>
            <w:rFonts w:asciiTheme="minorHAnsi" w:eastAsiaTheme="minorEastAsia" w:hAnsiTheme="minorHAnsi"/>
            <w:noProof/>
            <w:color w:val="auto"/>
            <w:sz w:val="22"/>
          </w:rPr>
          <w:tab/>
        </w:r>
        <w:r w:rsidR="009E101C" w:rsidRPr="007910F1">
          <w:rPr>
            <w:rStyle w:val="Hyperlink"/>
            <w:noProof/>
          </w:rPr>
          <w:t>Lintra</w:t>
        </w:r>
        <w:r w:rsidR="009E101C">
          <w:rPr>
            <w:noProof/>
            <w:webHidden/>
          </w:rPr>
          <w:tab/>
        </w:r>
        <w:r w:rsidR="009E101C">
          <w:rPr>
            <w:noProof/>
            <w:webHidden/>
          </w:rPr>
          <w:fldChar w:fldCharType="begin"/>
        </w:r>
        <w:r w:rsidR="009E101C">
          <w:rPr>
            <w:noProof/>
            <w:webHidden/>
          </w:rPr>
          <w:instrText xml:space="preserve"> PAGEREF _Toc379365621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732B74B9" w14:textId="77777777" w:rsidR="009E101C" w:rsidRDefault="00231610">
      <w:pPr>
        <w:pStyle w:val="TOC2"/>
        <w:rPr>
          <w:rFonts w:asciiTheme="minorHAnsi" w:eastAsiaTheme="minorEastAsia" w:hAnsiTheme="minorHAnsi"/>
          <w:noProof/>
          <w:color w:val="auto"/>
          <w:sz w:val="22"/>
        </w:rPr>
      </w:pPr>
      <w:hyperlink w:anchor="_Toc379365622" w:history="1">
        <w:r w:rsidR="009E101C" w:rsidRPr="007910F1">
          <w:rPr>
            <w:rStyle w:val="Hyperlink"/>
            <w:noProof/>
          </w:rPr>
          <w:t>6.7</w:t>
        </w:r>
        <w:r w:rsidR="009E101C">
          <w:rPr>
            <w:rFonts w:asciiTheme="minorHAnsi" w:eastAsiaTheme="minorEastAsia" w:hAnsiTheme="minorHAnsi"/>
            <w:noProof/>
            <w:color w:val="auto"/>
            <w:sz w:val="22"/>
          </w:rPr>
          <w:tab/>
        </w:r>
        <w:r w:rsidR="009E101C" w:rsidRPr="007910F1">
          <w:rPr>
            <w:rStyle w:val="Hyperlink"/>
            <w:noProof/>
          </w:rPr>
          <w:t>Synthesis</w:t>
        </w:r>
        <w:r w:rsidR="009E101C">
          <w:rPr>
            <w:noProof/>
            <w:webHidden/>
          </w:rPr>
          <w:tab/>
        </w:r>
        <w:r w:rsidR="009E101C">
          <w:rPr>
            <w:noProof/>
            <w:webHidden/>
          </w:rPr>
          <w:fldChar w:fldCharType="begin"/>
        </w:r>
        <w:r w:rsidR="009E101C">
          <w:rPr>
            <w:noProof/>
            <w:webHidden/>
          </w:rPr>
          <w:instrText xml:space="preserve"> PAGEREF _Toc379365622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6529D444" w14:textId="77777777" w:rsidR="009E101C" w:rsidRDefault="00231610">
      <w:pPr>
        <w:pStyle w:val="TOC3"/>
        <w:rPr>
          <w:rFonts w:asciiTheme="minorHAnsi" w:eastAsiaTheme="minorEastAsia" w:hAnsiTheme="minorHAnsi"/>
          <w:noProof/>
          <w:color w:val="auto"/>
          <w:sz w:val="22"/>
        </w:rPr>
      </w:pPr>
      <w:hyperlink w:anchor="_Toc379365623" w:history="1">
        <w:r w:rsidR="009E101C" w:rsidRPr="007910F1">
          <w:rPr>
            <w:rStyle w:val="Hyperlink"/>
            <w:noProof/>
          </w:rPr>
          <w:t>6.7.1</w:t>
        </w:r>
        <w:r w:rsidR="009E101C">
          <w:rPr>
            <w:rFonts w:asciiTheme="minorHAnsi" w:eastAsiaTheme="minorEastAsia" w:hAnsiTheme="minorHAnsi"/>
            <w:noProof/>
            <w:color w:val="auto"/>
            <w:sz w:val="22"/>
          </w:rPr>
          <w:tab/>
        </w:r>
        <w:r w:rsidR="009E101C" w:rsidRPr="007910F1">
          <w:rPr>
            <w:rStyle w:val="Hyperlink"/>
            <w:noProof/>
          </w:rPr>
          <w:t>Clocks</w:t>
        </w:r>
        <w:r w:rsidR="009E101C">
          <w:rPr>
            <w:noProof/>
            <w:webHidden/>
          </w:rPr>
          <w:tab/>
        </w:r>
        <w:r w:rsidR="009E101C">
          <w:rPr>
            <w:noProof/>
            <w:webHidden/>
          </w:rPr>
          <w:fldChar w:fldCharType="begin"/>
        </w:r>
        <w:r w:rsidR="009E101C">
          <w:rPr>
            <w:noProof/>
            <w:webHidden/>
          </w:rPr>
          <w:instrText xml:space="preserve"> PAGEREF _Toc379365623 \h </w:instrText>
        </w:r>
        <w:r w:rsidR="009E101C">
          <w:rPr>
            <w:noProof/>
            <w:webHidden/>
          </w:rPr>
        </w:r>
        <w:r w:rsidR="009E101C">
          <w:rPr>
            <w:noProof/>
            <w:webHidden/>
          </w:rPr>
          <w:fldChar w:fldCharType="separate"/>
        </w:r>
        <w:r w:rsidR="009E101C">
          <w:rPr>
            <w:noProof/>
            <w:webHidden/>
          </w:rPr>
          <w:t>24</w:t>
        </w:r>
        <w:r w:rsidR="009E101C">
          <w:rPr>
            <w:noProof/>
            <w:webHidden/>
          </w:rPr>
          <w:fldChar w:fldCharType="end"/>
        </w:r>
      </w:hyperlink>
    </w:p>
    <w:p w14:paraId="10C126AC" w14:textId="77777777" w:rsidR="009E101C" w:rsidRDefault="00231610">
      <w:pPr>
        <w:pStyle w:val="TOC3"/>
        <w:rPr>
          <w:rFonts w:asciiTheme="minorHAnsi" w:eastAsiaTheme="minorEastAsia" w:hAnsiTheme="minorHAnsi"/>
          <w:noProof/>
          <w:color w:val="auto"/>
          <w:sz w:val="22"/>
        </w:rPr>
      </w:pPr>
      <w:hyperlink w:anchor="_Toc379365624" w:history="1">
        <w:r w:rsidR="009E101C" w:rsidRPr="007910F1">
          <w:rPr>
            <w:rStyle w:val="Hyperlink"/>
            <w:noProof/>
          </w:rPr>
          <w:t>6.7.2</w:t>
        </w:r>
        <w:r w:rsidR="009E101C">
          <w:rPr>
            <w:rFonts w:asciiTheme="minorHAnsi" w:eastAsiaTheme="minorEastAsia" w:hAnsiTheme="minorHAnsi"/>
            <w:noProof/>
            <w:color w:val="auto"/>
            <w:sz w:val="22"/>
          </w:rPr>
          <w:tab/>
        </w:r>
        <w:r w:rsidR="009E101C" w:rsidRPr="007910F1">
          <w:rPr>
            <w:rStyle w:val="Hyperlink"/>
            <w:noProof/>
          </w:rPr>
          <w:t>Clock Diagram</w:t>
        </w:r>
        <w:r w:rsidR="009E101C">
          <w:rPr>
            <w:noProof/>
            <w:webHidden/>
          </w:rPr>
          <w:tab/>
        </w:r>
        <w:r w:rsidR="009E101C">
          <w:rPr>
            <w:noProof/>
            <w:webHidden/>
          </w:rPr>
          <w:fldChar w:fldCharType="begin"/>
        </w:r>
        <w:r w:rsidR="009E101C">
          <w:rPr>
            <w:noProof/>
            <w:webHidden/>
          </w:rPr>
          <w:instrText xml:space="preserve"> PAGEREF _Toc379365624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5CF55286" w14:textId="77777777" w:rsidR="009E101C" w:rsidRDefault="00231610">
      <w:pPr>
        <w:pStyle w:val="TOC3"/>
        <w:rPr>
          <w:rFonts w:asciiTheme="minorHAnsi" w:eastAsiaTheme="minorEastAsia" w:hAnsiTheme="minorHAnsi"/>
          <w:noProof/>
          <w:color w:val="auto"/>
          <w:sz w:val="22"/>
        </w:rPr>
      </w:pPr>
      <w:hyperlink w:anchor="_Toc379365625" w:history="1">
        <w:r w:rsidR="009E101C" w:rsidRPr="007910F1">
          <w:rPr>
            <w:rStyle w:val="Hyperlink"/>
            <w:noProof/>
          </w:rPr>
          <w:t>6.7.3</w:t>
        </w:r>
        <w:r w:rsidR="009E101C">
          <w:rPr>
            <w:rFonts w:asciiTheme="minorHAnsi" w:eastAsiaTheme="minorEastAsia" w:hAnsiTheme="minorHAnsi"/>
            <w:noProof/>
            <w:color w:val="auto"/>
            <w:sz w:val="22"/>
          </w:rPr>
          <w:tab/>
        </w:r>
        <w:r w:rsidR="009E101C" w:rsidRPr="007910F1">
          <w:rPr>
            <w:rStyle w:val="Hyperlink"/>
            <w:noProof/>
          </w:rPr>
          <w:t>Constraint Files</w:t>
        </w:r>
        <w:r w:rsidR="009E101C">
          <w:rPr>
            <w:noProof/>
            <w:webHidden/>
          </w:rPr>
          <w:tab/>
        </w:r>
        <w:r w:rsidR="009E101C">
          <w:rPr>
            <w:noProof/>
            <w:webHidden/>
          </w:rPr>
          <w:fldChar w:fldCharType="begin"/>
        </w:r>
        <w:r w:rsidR="009E101C">
          <w:rPr>
            <w:noProof/>
            <w:webHidden/>
          </w:rPr>
          <w:instrText xml:space="preserve"> PAGEREF _Toc379365625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4A6BC7CE" w14:textId="77777777" w:rsidR="009E101C" w:rsidRDefault="00231610">
      <w:pPr>
        <w:pStyle w:val="TOC3"/>
        <w:rPr>
          <w:rFonts w:asciiTheme="minorHAnsi" w:eastAsiaTheme="minorEastAsia" w:hAnsiTheme="minorHAnsi"/>
          <w:noProof/>
          <w:color w:val="auto"/>
          <w:sz w:val="22"/>
        </w:rPr>
      </w:pPr>
      <w:hyperlink w:anchor="_Toc379365626" w:history="1">
        <w:r w:rsidR="009E101C" w:rsidRPr="007910F1">
          <w:rPr>
            <w:rStyle w:val="Hyperlink"/>
            <w:noProof/>
          </w:rPr>
          <w:t>6.7.4</w:t>
        </w:r>
        <w:r w:rsidR="009E101C">
          <w:rPr>
            <w:rFonts w:asciiTheme="minorHAnsi" w:eastAsiaTheme="minorEastAsia" w:hAnsiTheme="minorHAnsi"/>
            <w:noProof/>
            <w:color w:val="auto"/>
            <w:sz w:val="22"/>
          </w:rPr>
          <w:tab/>
        </w:r>
        <w:r w:rsidR="009E101C" w:rsidRPr="007910F1">
          <w:rPr>
            <w:rStyle w:val="Hyperlink"/>
            <w:noProof/>
          </w:rPr>
          <w:t>BKMs</w:t>
        </w:r>
        <w:r w:rsidR="009E101C">
          <w:rPr>
            <w:noProof/>
            <w:webHidden/>
          </w:rPr>
          <w:tab/>
        </w:r>
        <w:r w:rsidR="009E101C">
          <w:rPr>
            <w:noProof/>
            <w:webHidden/>
          </w:rPr>
          <w:fldChar w:fldCharType="begin"/>
        </w:r>
        <w:r w:rsidR="009E101C">
          <w:rPr>
            <w:noProof/>
            <w:webHidden/>
          </w:rPr>
          <w:instrText xml:space="preserve"> PAGEREF _Toc379365626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23DCFD9C" w14:textId="77777777" w:rsidR="009E101C" w:rsidRDefault="00231610">
      <w:pPr>
        <w:pStyle w:val="TOC3"/>
        <w:rPr>
          <w:rFonts w:asciiTheme="minorHAnsi" w:eastAsiaTheme="minorEastAsia" w:hAnsiTheme="minorHAnsi"/>
          <w:noProof/>
          <w:color w:val="auto"/>
          <w:sz w:val="22"/>
        </w:rPr>
      </w:pPr>
      <w:hyperlink w:anchor="_Toc379365627" w:history="1">
        <w:r w:rsidR="009E101C" w:rsidRPr="007910F1">
          <w:rPr>
            <w:rStyle w:val="Hyperlink"/>
            <w:noProof/>
          </w:rPr>
          <w:t>6.7.5</w:t>
        </w:r>
        <w:r w:rsidR="009E101C">
          <w:rPr>
            <w:rFonts w:asciiTheme="minorHAnsi" w:eastAsiaTheme="minorEastAsia" w:hAnsiTheme="minorHAnsi"/>
            <w:noProof/>
            <w:color w:val="auto"/>
            <w:sz w:val="22"/>
          </w:rPr>
          <w:tab/>
        </w:r>
        <w:r w:rsidR="009E101C" w:rsidRPr="007910F1">
          <w:rPr>
            <w:rStyle w:val="Hyperlink"/>
            <w:noProof/>
          </w:rPr>
          <w:t>Scan Insertion</w:t>
        </w:r>
        <w:r w:rsidR="009E101C">
          <w:rPr>
            <w:noProof/>
            <w:webHidden/>
          </w:rPr>
          <w:tab/>
        </w:r>
        <w:r w:rsidR="009E101C">
          <w:rPr>
            <w:noProof/>
            <w:webHidden/>
          </w:rPr>
          <w:fldChar w:fldCharType="begin"/>
        </w:r>
        <w:r w:rsidR="009E101C">
          <w:rPr>
            <w:noProof/>
            <w:webHidden/>
          </w:rPr>
          <w:instrText xml:space="preserve"> PAGEREF _Toc379365627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6FF9FFFE" w14:textId="77777777" w:rsidR="009E101C" w:rsidRDefault="00231610">
      <w:pPr>
        <w:pStyle w:val="TOC3"/>
        <w:rPr>
          <w:rFonts w:asciiTheme="minorHAnsi" w:eastAsiaTheme="minorEastAsia" w:hAnsiTheme="minorHAnsi"/>
          <w:noProof/>
          <w:color w:val="auto"/>
          <w:sz w:val="22"/>
        </w:rPr>
      </w:pPr>
      <w:hyperlink w:anchor="_Toc379365628" w:history="1">
        <w:r w:rsidR="009E101C" w:rsidRPr="007910F1">
          <w:rPr>
            <w:rStyle w:val="Hyperlink"/>
            <w:noProof/>
          </w:rPr>
          <w:t>6.7.6</w:t>
        </w:r>
        <w:r w:rsidR="009E101C">
          <w:rPr>
            <w:rFonts w:asciiTheme="minorHAnsi" w:eastAsiaTheme="minorEastAsia" w:hAnsiTheme="minorHAnsi"/>
            <w:noProof/>
            <w:color w:val="auto"/>
            <w:sz w:val="22"/>
          </w:rPr>
          <w:tab/>
        </w:r>
        <w:r w:rsidR="009E101C" w:rsidRPr="007910F1">
          <w:rPr>
            <w:rStyle w:val="Hyperlink"/>
            <w:noProof/>
          </w:rPr>
          <w:t>Latches</w:t>
        </w:r>
        <w:r w:rsidR="009E101C">
          <w:rPr>
            <w:noProof/>
            <w:webHidden/>
          </w:rPr>
          <w:tab/>
        </w:r>
        <w:r w:rsidR="009E101C">
          <w:rPr>
            <w:noProof/>
            <w:webHidden/>
          </w:rPr>
          <w:fldChar w:fldCharType="begin"/>
        </w:r>
        <w:r w:rsidR="009E101C">
          <w:rPr>
            <w:noProof/>
            <w:webHidden/>
          </w:rPr>
          <w:instrText xml:space="preserve"> PAGEREF _Toc379365628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64DEA78F" w14:textId="77777777" w:rsidR="009E101C" w:rsidRDefault="00231610">
      <w:pPr>
        <w:pStyle w:val="TOC2"/>
        <w:rPr>
          <w:rFonts w:asciiTheme="minorHAnsi" w:eastAsiaTheme="minorEastAsia" w:hAnsiTheme="minorHAnsi"/>
          <w:noProof/>
          <w:color w:val="auto"/>
          <w:sz w:val="22"/>
        </w:rPr>
      </w:pPr>
      <w:hyperlink w:anchor="_Toc379365629" w:history="1">
        <w:r w:rsidR="009E101C" w:rsidRPr="007910F1">
          <w:rPr>
            <w:rStyle w:val="Hyperlink"/>
            <w:noProof/>
          </w:rPr>
          <w:t>6.8</w:t>
        </w:r>
        <w:r w:rsidR="009E101C">
          <w:rPr>
            <w:rFonts w:asciiTheme="minorHAnsi" w:eastAsiaTheme="minorEastAsia" w:hAnsiTheme="minorHAnsi"/>
            <w:noProof/>
            <w:color w:val="auto"/>
            <w:sz w:val="22"/>
          </w:rPr>
          <w:tab/>
        </w:r>
        <w:r w:rsidR="009E101C" w:rsidRPr="007910F1">
          <w:rPr>
            <w:rStyle w:val="Hyperlink"/>
            <w:noProof/>
          </w:rPr>
          <w:t>Formal Verification</w:t>
        </w:r>
        <w:r w:rsidR="009E101C">
          <w:rPr>
            <w:noProof/>
            <w:webHidden/>
          </w:rPr>
          <w:tab/>
        </w:r>
        <w:r w:rsidR="009E101C">
          <w:rPr>
            <w:noProof/>
            <w:webHidden/>
          </w:rPr>
          <w:fldChar w:fldCharType="begin"/>
        </w:r>
        <w:r w:rsidR="009E101C">
          <w:rPr>
            <w:noProof/>
            <w:webHidden/>
          </w:rPr>
          <w:instrText xml:space="preserve"> PAGEREF _Toc379365629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4CCF158E" w14:textId="77777777" w:rsidR="009E101C" w:rsidRDefault="00231610">
      <w:pPr>
        <w:pStyle w:val="TOC2"/>
        <w:rPr>
          <w:rFonts w:asciiTheme="minorHAnsi" w:eastAsiaTheme="minorEastAsia" w:hAnsiTheme="minorHAnsi"/>
          <w:noProof/>
          <w:color w:val="auto"/>
          <w:sz w:val="22"/>
        </w:rPr>
      </w:pPr>
      <w:hyperlink w:anchor="_Toc379365630" w:history="1">
        <w:r w:rsidR="009E101C" w:rsidRPr="007910F1">
          <w:rPr>
            <w:rStyle w:val="Hyperlink"/>
            <w:noProof/>
          </w:rPr>
          <w:t>6.9</w:t>
        </w:r>
        <w:r w:rsidR="009E101C">
          <w:rPr>
            <w:rFonts w:asciiTheme="minorHAnsi" w:eastAsiaTheme="minorEastAsia" w:hAnsiTheme="minorHAnsi"/>
            <w:noProof/>
            <w:color w:val="auto"/>
            <w:sz w:val="22"/>
          </w:rPr>
          <w:tab/>
        </w:r>
        <w:r w:rsidR="009E101C" w:rsidRPr="007910F1">
          <w:rPr>
            <w:rStyle w:val="Hyperlink"/>
            <w:noProof/>
          </w:rPr>
          <w:t>CDC</w:t>
        </w:r>
        <w:r w:rsidR="009E101C">
          <w:rPr>
            <w:noProof/>
            <w:webHidden/>
          </w:rPr>
          <w:tab/>
        </w:r>
        <w:r w:rsidR="009E101C">
          <w:rPr>
            <w:noProof/>
            <w:webHidden/>
          </w:rPr>
          <w:fldChar w:fldCharType="begin"/>
        </w:r>
        <w:r w:rsidR="009E101C">
          <w:rPr>
            <w:noProof/>
            <w:webHidden/>
          </w:rPr>
          <w:instrText xml:space="preserve"> PAGEREF _Toc379365630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3F7AC50C" w14:textId="77777777" w:rsidR="009E101C" w:rsidRDefault="00231610">
      <w:pPr>
        <w:pStyle w:val="TOC2"/>
        <w:rPr>
          <w:rFonts w:asciiTheme="minorHAnsi" w:eastAsiaTheme="minorEastAsia" w:hAnsiTheme="minorHAnsi"/>
          <w:noProof/>
          <w:color w:val="auto"/>
          <w:sz w:val="22"/>
        </w:rPr>
      </w:pPr>
      <w:hyperlink w:anchor="_Toc379365631" w:history="1">
        <w:r w:rsidR="009E101C" w:rsidRPr="007910F1">
          <w:rPr>
            <w:rStyle w:val="Hyperlink"/>
            <w:noProof/>
          </w:rPr>
          <w:t>6.10</w:t>
        </w:r>
        <w:r w:rsidR="009E101C">
          <w:rPr>
            <w:rFonts w:asciiTheme="minorHAnsi" w:eastAsiaTheme="minorEastAsia" w:hAnsiTheme="minorHAnsi"/>
            <w:noProof/>
            <w:color w:val="auto"/>
            <w:sz w:val="22"/>
          </w:rPr>
          <w:tab/>
        </w:r>
        <w:r w:rsidR="009E101C" w:rsidRPr="007910F1">
          <w:rPr>
            <w:rStyle w:val="Hyperlink"/>
            <w:noProof/>
          </w:rPr>
          <w:t>Scan</w:t>
        </w:r>
        <w:r w:rsidR="009E101C">
          <w:rPr>
            <w:noProof/>
            <w:webHidden/>
          </w:rPr>
          <w:tab/>
        </w:r>
        <w:r w:rsidR="009E101C">
          <w:rPr>
            <w:noProof/>
            <w:webHidden/>
          </w:rPr>
          <w:fldChar w:fldCharType="begin"/>
        </w:r>
        <w:r w:rsidR="009E101C">
          <w:rPr>
            <w:noProof/>
            <w:webHidden/>
          </w:rPr>
          <w:instrText xml:space="preserve"> PAGEREF _Toc379365631 \h </w:instrText>
        </w:r>
        <w:r w:rsidR="009E101C">
          <w:rPr>
            <w:noProof/>
            <w:webHidden/>
          </w:rPr>
        </w:r>
        <w:r w:rsidR="009E101C">
          <w:rPr>
            <w:noProof/>
            <w:webHidden/>
          </w:rPr>
          <w:fldChar w:fldCharType="separate"/>
        </w:r>
        <w:r w:rsidR="009E101C">
          <w:rPr>
            <w:noProof/>
            <w:webHidden/>
          </w:rPr>
          <w:t>25</w:t>
        </w:r>
        <w:r w:rsidR="009E101C">
          <w:rPr>
            <w:noProof/>
            <w:webHidden/>
          </w:rPr>
          <w:fldChar w:fldCharType="end"/>
        </w:r>
      </w:hyperlink>
    </w:p>
    <w:p w14:paraId="63E63CBE" w14:textId="77777777" w:rsidR="009E101C" w:rsidRDefault="00231610">
      <w:pPr>
        <w:pStyle w:val="TOC1"/>
        <w:rPr>
          <w:rFonts w:asciiTheme="minorHAnsi" w:eastAsiaTheme="minorEastAsia" w:hAnsiTheme="minorHAnsi"/>
          <w:noProof/>
          <w:color w:val="auto"/>
          <w:sz w:val="22"/>
        </w:rPr>
      </w:pPr>
      <w:hyperlink w:anchor="_Toc379365632" w:history="1">
        <w:r w:rsidR="009E101C" w:rsidRPr="007910F1">
          <w:rPr>
            <w:rStyle w:val="Hyperlink"/>
            <w:noProof/>
          </w:rPr>
          <w:t>7</w:t>
        </w:r>
        <w:r w:rsidR="009E101C">
          <w:rPr>
            <w:rFonts w:asciiTheme="minorHAnsi" w:eastAsiaTheme="minorEastAsia" w:hAnsiTheme="minorHAnsi"/>
            <w:noProof/>
            <w:color w:val="auto"/>
            <w:sz w:val="22"/>
          </w:rPr>
          <w:tab/>
        </w:r>
        <w:r w:rsidR="009E101C" w:rsidRPr="007910F1">
          <w:rPr>
            <w:rStyle w:val="Hyperlink"/>
            <w:noProof/>
          </w:rPr>
          <w:t>Physical Integration</w:t>
        </w:r>
        <w:r w:rsidR="009E101C">
          <w:rPr>
            <w:noProof/>
            <w:webHidden/>
          </w:rPr>
          <w:tab/>
        </w:r>
        <w:r w:rsidR="009E101C">
          <w:rPr>
            <w:noProof/>
            <w:webHidden/>
          </w:rPr>
          <w:fldChar w:fldCharType="begin"/>
        </w:r>
        <w:r w:rsidR="009E101C">
          <w:rPr>
            <w:noProof/>
            <w:webHidden/>
          </w:rPr>
          <w:instrText xml:space="preserve"> PAGEREF _Toc379365632 \h </w:instrText>
        </w:r>
        <w:r w:rsidR="009E101C">
          <w:rPr>
            <w:noProof/>
            <w:webHidden/>
          </w:rPr>
        </w:r>
        <w:r w:rsidR="009E101C">
          <w:rPr>
            <w:noProof/>
            <w:webHidden/>
          </w:rPr>
          <w:fldChar w:fldCharType="separate"/>
        </w:r>
        <w:r w:rsidR="009E101C">
          <w:rPr>
            <w:noProof/>
            <w:webHidden/>
          </w:rPr>
          <w:t>26</w:t>
        </w:r>
        <w:r w:rsidR="009E101C">
          <w:rPr>
            <w:noProof/>
            <w:webHidden/>
          </w:rPr>
          <w:fldChar w:fldCharType="end"/>
        </w:r>
      </w:hyperlink>
    </w:p>
    <w:p w14:paraId="12B527A2" w14:textId="77777777" w:rsidR="009E101C" w:rsidRDefault="00231610">
      <w:pPr>
        <w:pStyle w:val="TOC1"/>
        <w:rPr>
          <w:rFonts w:asciiTheme="minorHAnsi" w:eastAsiaTheme="minorEastAsia" w:hAnsiTheme="minorHAnsi"/>
          <w:noProof/>
          <w:color w:val="auto"/>
          <w:sz w:val="22"/>
        </w:rPr>
      </w:pPr>
      <w:hyperlink w:anchor="_Toc379365633" w:history="1">
        <w:r w:rsidR="009E101C" w:rsidRPr="007910F1">
          <w:rPr>
            <w:rStyle w:val="Hyperlink"/>
            <w:noProof/>
          </w:rPr>
          <w:t>8</w:t>
        </w:r>
        <w:r w:rsidR="009E101C">
          <w:rPr>
            <w:rFonts w:asciiTheme="minorHAnsi" w:eastAsiaTheme="minorEastAsia" w:hAnsiTheme="minorHAnsi"/>
            <w:noProof/>
            <w:color w:val="auto"/>
            <w:sz w:val="22"/>
          </w:rPr>
          <w:tab/>
        </w:r>
        <w:r w:rsidR="009E101C" w:rsidRPr="007910F1">
          <w:rPr>
            <w:rStyle w:val="Hyperlink"/>
            <w:noProof/>
          </w:rPr>
          <w:t>Integration Test Plan</w:t>
        </w:r>
        <w:r w:rsidR="009E101C">
          <w:rPr>
            <w:noProof/>
            <w:webHidden/>
          </w:rPr>
          <w:tab/>
        </w:r>
        <w:r w:rsidR="009E101C">
          <w:rPr>
            <w:noProof/>
            <w:webHidden/>
          </w:rPr>
          <w:fldChar w:fldCharType="begin"/>
        </w:r>
        <w:r w:rsidR="009E101C">
          <w:rPr>
            <w:noProof/>
            <w:webHidden/>
          </w:rPr>
          <w:instrText xml:space="preserve"> PAGEREF _Toc379365633 \h </w:instrText>
        </w:r>
        <w:r w:rsidR="009E101C">
          <w:rPr>
            <w:noProof/>
            <w:webHidden/>
          </w:rPr>
        </w:r>
        <w:r w:rsidR="009E101C">
          <w:rPr>
            <w:noProof/>
            <w:webHidden/>
          </w:rPr>
          <w:fldChar w:fldCharType="separate"/>
        </w:r>
        <w:r w:rsidR="009E101C">
          <w:rPr>
            <w:noProof/>
            <w:webHidden/>
          </w:rPr>
          <w:t>27</w:t>
        </w:r>
        <w:r w:rsidR="009E101C">
          <w:rPr>
            <w:noProof/>
            <w:webHidden/>
          </w:rPr>
          <w:fldChar w:fldCharType="end"/>
        </w:r>
      </w:hyperlink>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14" w:name="_Toc301871114"/>
      <w:bookmarkStart w:id="15" w:name="_Toc300262176"/>
      <w:bookmarkEnd w:id="6"/>
      <w:bookmarkEnd w:id="7"/>
      <w:bookmarkEnd w:id="8"/>
      <w:bookmarkEnd w:id="9"/>
      <w:bookmarkEnd w:id="10"/>
      <w:bookmarkEnd w:id="11"/>
      <w:r w:rsidRPr="009E101C">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suring that the text is tagged appropriately (for example, with the BodyText or List Bullet style). If a section is not relevant, do not remove it; instead just replace the “Gap” text with “Not applicable” and apply the BodyText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16" w:name="_Toc379365542"/>
      <w:bookmarkEnd w:id="14"/>
      <w:r>
        <w:t>Introduction</w:t>
      </w:r>
      <w:bookmarkEnd w:id="16"/>
    </w:p>
    <w:p w14:paraId="5FCCCF2C" w14:textId="77777777" w:rsidR="006A5DBF" w:rsidRPr="00344EB9" w:rsidRDefault="006A5DBF" w:rsidP="00344EB9">
      <w:pPr>
        <w:pStyle w:val="Heading2"/>
      </w:pPr>
      <w:bookmarkStart w:id="17" w:name="_Toc379365543"/>
      <w:r w:rsidRPr="00344EB9">
        <w:t>Audience</w:t>
      </w:r>
      <w:bookmarkEnd w:id="17"/>
    </w:p>
    <w:p w14:paraId="6543038B" w14:textId="77777777" w:rsidR="001B374E" w:rsidRDefault="006A5DBF" w:rsidP="006A5DBF">
      <w:pPr>
        <w:pStyle w:val="BodyText"/>
        <w:rPr>
          <w:ins w:id="18" w:author="Gammack, Richard" w:date="2014-11-10T20:46:00Z"/>
        </w:rPr>
      </w:pPr>
      <w:r>
        <w:t>The information in this document is intended for</w:t>
      </w:r>
      <w:ins w:id="19" w:author="Gammack, Richard" w:date="2014-11-10T20:45:00Z">
        <w:r w:rsidR="001B374E">
          <w:t>:</w:t>
        </w:r>
      </w:ins>
    </w:p>
    <w:p w14:paraId="2CD4C88F" w14:textId="0C2F02B7" w:rsidR="001B374E" w:rsidRDefault="001B374E">
      <w:pPr>
        <w:pStyle w:val="BodyText"/>
        <w:numPr>
          <w:ilvl w:val="0"/>
          <w:numId w:val="31"/>
        </w:numPr>
        <w:rPr>
          <w:ins w:id="20" w:author="Gammack, Richard" w:date="2014-11-10T20:47:00Z"/>
        </w:rPr>
        <w:pPrChange w:id="21" w:author="Gammack, Richard" w:date="2014-11-10T20:46:00Z">
          <w:pPr>
            <w:pStyle w:val="BodyText"/>
          </w:pPr>
        </w:pPrChange>
      </w:pPr>
      <w:ins w:id="22" w:author="Gammack, Richard" w:date="2014-11-10T20:46:00Z">
        <w:r>
          <w:t>Subsystem integration teams</w:t>
        </w:r>
      </w:ins>
      <w:ins w:id="23" w:author="Gammack, Richard" w:date="2014-11-10T20:47:00Z">
        <w:r>
          <w:t xml:space="preserve"> integrating agent logic to clocking infrastructure delivered by this IP</w:t>
        </w:r>
      </w:ins>
      <w:ins w:id="24" w:author="Gammack, Richard" w:date="2014-11-10T20:52:00Z">
        <w:r w:rsidR="00465133">
          <w:t>.</w:t>
        </w:r>
      </w:ins>
    </w:p>
    <w:p w14:paraId="0D892516" w14:textId="2E519E34" w:rsidR="001B374E" w:rsidRDefault="001B374E">
      <w:pPr>
        <w:pStyle w:val="BodyText"/>
        <w:numPr>
          <w:ilvl w:val="0"/>
          <w:numId w:val="31"/>
        </w:numPr>
        <w:rPr>
          <w:ins w:id="25" w:author="Gammack, Richard" w:date="2014-11-10T20:49:00Z"/>
        </w:rPr>
        <w:pPrChange w:id="26" w:author="Gammack, Richard" w:date="2014-11-10T20:46:00Z">
          <w:pPr>
            <w:pStyle w:val="BodyText"/>
          </w:pPr>
        </w:pPrChange>
      </w:pPr>
      <w:ins w:id="27" w:author="Gammack, Richard" w:date="2014-11-10T20:49:00Z">
        <w:r>
          <w:t>Chassis integration teams integrating their IP to clocking infrastructure delivered by this IP</w:t>
        </w:r>
      </w:ins>
      <w:ins w:id="28" w:author="Gammack, Richard" w:date="2014-11-10T20:52:00Z">
        <w:r w:rsidR="00465133">
          <w:t>.</w:t>
        </w:r>
      </w:ins>
    </w:p>
    <w:p w14:paraId="5FCCCF2D" w14:textId="516517DF" w:rsidR="006A5DBF" w:rsidRDefault="001B374E">
      <w:pPr>
        <w:pStyle w:val="BodyText"/>
        <w:numPr>
          <w:ilvl w:val="0"/>
          <w:numId w:val="31"/>
        </w:numPr>
        <w:pPrChange w:id="29" w:author="Gammack, Richard" w:date="2014-11-10T20:46:00Z">
          <w:pPr>
            <w:pStyle w:val="BodyText"/>
          </w:pPr>
        </w:pPrChange>
      </w:pPr>
      <w:ins w:id="30" w:author="Gammack, Richard" w:date="2014-11-10T20:51:00Z">
        <w:r>
          <w:t xml:space="preserve">SoC integration teams </w:t>
        </w:r>
        <w:r w:rsidR="00465133">
          <w:t>integrating subsystems to clocking infrastructure delivered by this IP</w:t>
        </w:r>
      </w:ins>
      <w:del w:id="31" w:author="Gammack, Richard" w:date="2014-11-10T20:52:00Z">
        <w:r w:rsidR="006A5DBF" w:rsidDel="00465133">
          <w:delText xml:space="preserve"> an integration team that is integrating this IP into an SoC</w:delText>
        </w:r>
      </w:del>
      <w:r w:rsidR="006A5DBF">
        <w:t>.</w:t>
      </w:r>
    </w:p>
    <w:p w14:paraId="5FCCCF2E" w14:textId="77777777" w:rsidR="00480048" w:rsidRPr="00480048" w:rsidRDefault="00101E07" w:rsidP="00480048">
      <w:pPr>
        <w:pStyle w:val="Heading2"/>
      </w:pPr>
      <w:bookmarkStart w:id="32" w:name="_Toc379365544"/>
      <w:r w:rsidRPr="00344EB9">
        <w:t>Supported Projects</w:t>
      </w:r>
      <w:bookmarkEnd w:id="32"/>
    </w:p>
    <w:p w14:paraId="5FCCCF2F" w14:textId="67CE39C5" w:rsidR="00DB613D" w:rsidDel="00871335" w:rsidRDefault="00DB613D" w:rsidP="00DB613D">
      <w:pPr>
        <w:pStyle w:val="Gaps"/>
        <w:rPr>
          <w:del w:id="33" w:author="Gammack, Richard" w:date="2014-11-14T16:17:00Z"/>
        </w:rPr>
      </w:pPr>
      <w:del w:id="34" w:author="Gammack, Richard" w:date="2014-11-14T16:17:00Z">
        <w:r w:rsidDel="00871335">
          <w:delText>Modify this table as needed.</w:delText>
        </w:r>
      </w:del>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1E83FE41" w:rsidR="00AC062B" w:rsidRPr="00655760" w:rsidRDefault="00465133" w:rsidP="006807CC">
            <w:pPr>
              <w:pStyle w:val="TableBody"/>
            </w:pPr>
            <w:ins w:id="35" w:author="Gammack, Richard" w:date="2014-11-10T20:53:00Z">
              <w:r>
                <w:t>CNX</w:t>
              </w:r>
            </w:ins>
            <w:del w:id="36" w:author="Gammack, Richard" w:date="2014-11-10T20:53:00Z">
              <w:r w:rsidR="00AC062B" w:rsidDel="00465133">
                <w:delText>All SoCs (multi)</w:delText>
              </w:r>
            </w:del>
          </w:p>
        </w:tc>
        <w:tc>
          <w:tcPr>
            <w:tcW w:w="2706" w:type="pct"/>
          </w:tcPr>
          <w:p w14:paraId="003E559E" w14:textId="77777777" w:rsidR="00AC062B" w:rsidRPr="00655760" w:rsidRDefault="00AC062B" w:rsidP="006807CC">
            <w:pPr>
              <w:pStyle w:val="TableBody"/>
            </w:pPr>
          </w:p>
        </w:tc>
      </w:tr>
      <w:tr w:rsidR="00B138FC" w:rsidRPr="00704590" w14:paraId="1F233338" w14:textId="77777777" w:rsidTr="00745448">
        <w:tc>
          <w:tcPr>
            <w:tcW w:w="2294" w:type="pct"/>
          </w:tcPr>
          <w:p w14:paraId="6120CEA0" w14:textId="48BDC7DF" w:rsidR="00B138FC" w:rsidRPr="00655760" w:rsidRDefault="00465133" w:rsidP="006807CC">
            <w:pPr>
              <w:pStyle w:val="TableBody"/>
            </w:pPr>
            <w:ins w:id="37" w:author="Gammack, Richard" w:date="2014-11-10T20:53:00Z">
              <w:r>
                <w:t>KNH</w:t>
              </w:r>
            </w:ins>
            <w:del w:id="38" w:author="Gammack, Richard" w:date="2014-11-10T20:53:00Z">
              <w:r w:rsidR="00B138FC" w:rsidRPr="00655760" w:rsidDel="00465133">
                <w:delText>BXT</w:delText>
              </w:r>
            </w:del>
          </w:p>
        </w:tc>
        <w:tc>
          <w:tcPr>
            <w:tcW w:w="2706" w:type="pct"/>
          </w:tcPr>
          <w:p w14:paraId="42A3C0AB" w14:textId="77777777" w:rsidR="00B138FC" w:rsidRPr="00655760" w:rsidRDefault="00B138FC" w:rsidP="006807CC">
            <w:pPr>
              <w:pStyle w:val="TableBody"/>
            </w:pPr>
          </w:p>
        </w:tc>
      </w:tr>
      <w:tr w:rsidR="00B138FC" w:rsidRPr="00704590" w14:paraId="76C9C02A" w14:textId="77777777" w:rsidTr="00745448">
        <w:tc>
          <w:tcPr>
            <w:tcW w:w="2294" w:type="pct"/>
          </w:tcPr>
          <w:p w14:paraId="1C135B29" w14:textId="45379A11" w:rsidR="00B138FC" w:rsidRPr="00655760" w:rsidRDefault="00465133">
            <w:pPr>
              <w:pStyle w:val="TableBody"/>
            </w:pPr>
            <w:ins w:id="39" w:author="Gammack, Richard" w:date="2014-11-10T20:53:00Z">
              <w:r>
                <w:t>ICX</w:t>
              </w:r>
            </w:ins>
            <w:del w:id="40" w:author="Gammack, Richard" w:date="2014-11-10T20:53:00Z">
              <w:r w:rsidR="00B138FC" w:rsidRPr="00655760" w:rsidDel="00465133">
                <w:delText>CBC</w:delText>
              </w:r>
            </w:del>
          </w:p>
        </w:tc>
        <w:tc>
          <w:tcPr>
            <w:tcW w:w="2706" w:type="pct"/>
          </w:tcPr>
          <w:p w14:paraId="2D9CE353" w14:textId="77777777" w:rsidR="00B138FC" w:rsidRPr="00655760" w:rsidRDefault="00B138FC" w:rsidP="006807CC">
            <w:pPr>
              <w:pStyle w:val="TableBody"/>
            </w:pPr>
          </w:p>
        </w:tc>
      </w:tr>
      <w:tr w:rsidR="00B138FC" w:rsidRPr="00704590" w14:paraId="5FCCCF36" w14:textId="77777777" w:rsidTr="00745448">
        <w:tc>
          <w:tcPr>
            <w:tcW w:w="2294" w:type="pct"/>
          </w:tcPr>
          <w:p w14:paraId="5FCCCF34" w14:textId="011E649B" w:rsidR="00B138FC" w:rsidRPr="00655760" w:rsidRDefault="00465133" w:rsidP="006807CC">
            <w:pPr>
              <w:pStyle w:val="TableBody"/>
            </w:pPr>
            <w:ins w:id="41" w:author="Gammack, Richard" w:date="2014-11-10T20:53:00Z">
              <w:r>
                <w:t>ERL</w:t>
              </w:r>
            </w:ins>
            <w:del w:id="42" w:author="Gammack, Richard" w:date="2014-11-10T20:53:00Z">
              <w:r w:rsidR="00B138FC" w:rsidRPr="00655760" w:rsidDel="00465133">
                <w:delText>CHV</w:delText>
              </w:r>
            </w:del>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3798B96F" w:rsidR="003934D7" w:rsidRPr="00655760" w:rsidRDefault="003934D7" w:rsidP="006807CC">
            <w:pPr>
              <w:pStyle w:val="TableBody"/>
            </w:pPr>
            <w:del w:id="43" w:author="Gammack, Richard" w:date="2014-11-10T20:53:00Z">
              <w:r w:rsidDel="00465133">
                <w:delText>CNL</w:delText>
              </w:r>
            </w:del>
          </w:p>
        </w:tc>
        <w:tc>
          <w:tcPr>
            <w:tcW w:w="2706" w:type="pct"/>
          </w:tcPr>
          <w:p w14:paraId="2562B1F8" w14:textId="77777777" w:rsidR="003934D7" w:rsidRPr="00655760" w:rsidRDefault="003934D7" w:rsidP="006807CC">
            <w:pPr>
              <w:pStyle w:val="TableBody"/>
            </w:pPr>
          </w:p>
        </w:tc>
      </w:tr>
      <w:tr w:rsidR="00B138FC" w:rsidRPr="00704590" w14:paraId="374B7F64" w14:textId="77777777" w:rsidTr="00745448">
        <w:tc>
          <w:tcPr>
            <w:tcW w:w="2294" w:type="pct"/>
          </w:tcPr>
          <w:p w14:paraId="6B6AAC99" w14:textId="790EB090" w:rsidR="00B138FC" w:rsidRPr="00655760" w:rsidRDefault="00B138FC" w:rsidP="006807CC">
            <w:pPr>
              <w:pStyle w:val="TableBody"/>
            </w:pPr>
            <w:del w:id="44" w:author="Gammack, Richard" w:date="2014-11-10T20:53:00Z">
              <w:r w:rsidRPr="00655760" w:rsidDel="00465133">
                <w:delText>DNV</w:delText>
              </w:r>
            </w:del>
          </w:p>
        </w:tc>
        <w:tc>
          <w:tcPr>
            <w:tcW w:w="2706" w:type="pct"/>
          </w:tcPr>
          <w:p w14:paraId="766C6429" w14:textId="77777777" w:rsidR="00B138FC" w:rsidRPr="00655760" w:rsidRDefault="00B138FC" w:rsidP="006807CC">
            <w:pPr>
              <w:pStyle w:val="TableBody"/>
            </w:pPr>
          </w:p>
        </w:tc>
      </w:tr>
      <w:tr w:rsidR="00465133" w:rsidRPr="00704590" w:rsidDel="00465133" w14:paraId="5FCCCF39" w14:textId="4BD62522" w:rsidTr="00745448">
        <w:trPr>
          <w:del w:id="45" w:author="Gammack, Richard" w:date="2014-11-10T20:54:00Z"/>
        </w:trPr>
        <w:tc>
          <w:tcPr>
            <w:tcW w:w="2294" w:type="pct"/>
          </w:tcPr>
          <w:p w14:paraId="5FCCCF37" w14:textId="2472A116" w:rsidR="00465133" w:rsidRPr="00655760" w:rsidDel="00465133" w:rsidRDefault="00465133" w:rsidP="006807CC">
            <w:pPr>
              <w:pStyle w:val="TableBody"/>
              <w:rPr>
                <w:del w:id="46" w:author="Gammack, Richard" w:date="2014-11-10T20:54:00Z"/>
              </w:rPr>
            </w:pPr>
            <w:del w:id="47" w:author="Gammack, Richard" w:date="2014-11-10T20:53:00Z">
              <w:r w:rsidRPr="00655760" w:rsidDel="00465133">
                <w:delText>LPT-LP</w:delText>
              </w:r>
            </w:del>
          </w:p>
        </w:tc>
        <w:tc>
          <w:tcPr>
            <w:tcW w:w="2706" w:type="pct"/>
          </w:tcPr>
          <w:p w14:paraId="5FCCCF38" w14:textId="0F22F9CF" w:rsidR="00465133" w:rsidRPr="00655760" w:rsidDel="00465133" w:rsidRDefault="00465133" w:rsidP="006807CC">
            <w:pPr>
              <w:pStyle w:val="TableBody"/>
              <w:rPr>
                <w:del w:id="48" w:author="Gammack, Richard" w:date="2014-11-10T20:54:00Z"/>
              </w:rPr>
            </w:pPr>
          </w:p>
        </w:tc>
      </w:tr>
      <w:tr w:rsidR="00465133" w:rsidRPr="00704590" w:rsidDel="00465133" w14:paraId="69923E91" w14:textId="0581E8E0" w:rsidTr="00745448">
        <w:trPr>
          <w:del w:id="49" w:author="Gammack, Richard" w:date="2014-11-10T20:54:00Z"/>
        </w:trPr>
        <w:tc>
          <w:tcPr>
            <w:tcW w:w="2294" w:type="pct"/>
          </w:tcPr>
          <w:p w14:paraId="23C64C54" w14:textId="715B6643" w:rsidR="00465133" w:rsidRPr="00655760" w:rsidDel="00465133" w:rsidRDefault="00465133" w:rsidP="006807CC">
            <w:pPr>
              <w:pStyle w:val="TableBody"/>
              <w:rPr>
                <w:del w:id="50" w:author="Gammack, Richard" w:date="2014-11-10T20:54:00Z"/>
              </w:rPr>
            </w:pPr>
            <w:del w:id="51" w:author="Gammack, Richard" w:date="2014-11-10T20:53:00Z">
              <w:r w:rsidDel="00465133">
                <w:delText>LPTH</w:delText>
              </w:r>
            </w:del>
          </w:p>
        </w:tc>
        <w:tc>
          <w:tcPr>
            <w:tcW w:w="2706" w:type="pct"/>
          </w:tcPr>
          <w:p w14:paraId="096B0457" w14:textId="07132BBF" w:rsidR="00465133" w:rsidRPr="00655760" w:rsidDel="00465133" w:rsidRDefault="00465133" w:rsidP="006807CC">
            <w:pPr>
              <w:pStyle w:val="TableBody"/>
              <w:rPr>
                <w:del w:id="52" w:author="Gammack, Richard" w:date="2014-11-10T20:54:00Z"/>
              </w:rPr>
            </w:pPr>
          </w:p>
        </w:tc>
      </w:tr>
      <w:tr w:rsidR="00465133" w:rsidRPr="00704590" w:rsidDel="00465133" w14:paraId="3027EE9C" w14:textId="758DCDD4" w:rsidTr="00745448">
        <w:trPr>
          <w:del w:id="53" w:author="Gammack, Richard" w:date="2014-11-10T20:54:00Z"/>
        </w:trPr>
        <w:tc>
          <w:tcPr>
            <w:tcW w:w="2294" w:type="pct"/>
          </w:tcPr>
          <w:p w14:paraId="017E4CEA" w14:textId="63CF8C79" w:rsidR="00465133" w:rsidRPr="00655760" w:rsidDel="00465133" w:rsidRDefault="00465133" w:rsidP="006807CC">
            <w:pPr>
              <w:pStyle w:val="TableBody"/>
              <w:rPr>
                <w:del w:id="54" w:author="Gammack, Richard" w:date="2014-11-10T20:54:00Z"/>
              </w:rPr>
            </w:pPr>
            <w:del w:id="55" w:author="Gammack, Richard" w:date="2014-11-10T20:53:00Z">
              <w:r w:rsidDel="00465133">
                <w:delText>OWF</w:delText>
              </w:r>
            </w:del>
          </w:p>
        </w:tc>
        <w:tc>
          <w:tcPr>
            <w:tcW w:w="2706" w:type="pct"/>
          </w:tcPr>
          <w:p w14:paraId="65595BE9" w14:textId="2E75BAD8" w:rsidR="00465133" w:rsidRPr="00655760" w:rsidDel="00465133" w:rsidRDefault="00465133" w:rsidP="006807CC">
            <w:pPr>
              <w:pStyle w:val="TableBody"/>
              <w:rPr>
                <w:del w:id="56" w:author="Gammack, Richard" w:date="2014-11-10T20:54:00Z"/>
              </w:rPr>
            </w:pPr>
          </w:p>
        </w:tc>
      </w:tr>
      <w:tr w:rsidR="00465133" w:rsidRPr="00704590" w:rsidDel="00465133" w14:paraId="5FCCCF3C" w14:textId="30F6DD06" w:rsidTr="00745448">
        <w:trPr>
          <w:del w:id="57" w:author="Gammack, Richard" w:date="2014-11-10T20:54:00Z"/>
        </w:trPr>
        <w:tc>
          <w:tcPr>
            <w:tcW w:w="2294" w:type="pct"/>
          </w:tcPr>
          <w:p w14:paraId="5FCCCF3A" w14:textId="5C1E244B" w:rsidR="00465133" w:rsidRPr="00655760" w:rsidDel="00465133" w:rsidRDefault="00465133" w:rsidP="006807CC">
            <w:pPr>
              <w:pStyle w:val="TableBody"/>
              <w:rPr>
                <w:del w:id="58" w:author="Gammack, Richard" w:date="2014-11-10T20:54:00Z"/>
              </w:rPr>
            </w:pPr>
            <w:del w:id="59" w:author="Gammack, Richard" w:date="2014-11-10T20:53:00Z">
              <w:r w:rsidRPr="00655760" w:rsidDel="00465133">
                <w:delText>SPT</w:delText>
              </w:r>
            </w:del>
          </w:p>
        </w:tc>
        <w:tc>
          <w:tcPr>
            <w:tcW w:w="2706" w:type="pct"/>
          </w:tcPr>
          <w:p w14:paraId="5FCCCF3B" w14:textId="24AA366E" w:rsidR="00465133" w:rsidRPr="00655760" w:rsidDel="00465133" w:rsidRDefault="00465133" w:rsidP="006807CC">
            <w:pPr>
              <w:pStyle w:val="TableBody"/>
              <w:rPr>
                <w:del w:id="60" w:author="Gammack, Richard" w:date="2014-11-10T20:54:00Z"/>
              </w:rPr>
            </w:pPr>
          </w:p>
        </w:tc>
      </w:tr>
      <w:tr w:rsidR="00465133" w:rsidRPr="00704590" w:rsidDel="00465133" w14:paraId="5FCCCF3F" w14:textId="55ECC23B" w:rsidTr="00745448">
        <w:trPr>
          <w:del w:id="61" w:author="Gammack, Richard" w:date="2014-11-10T20:54:00Z"/>
        </w:trPr>
        <w:tc>
          <w:tcPr>
            <w:tcW w:w="2294" w:type="pct"/>
          </w:tcPr>
          <w:p w14:paraId="5FCCCF3D" w14:textId="0989F877" w:rsidR="00465133" w:rsidRPr="00655760" w:rsidDel="00465133" w:rsidRDefault="00465133" w:rsidP="006807CC">
            <w:pPr>
              <w:pStyle w:val="TableBody"/>
              <w:rPr>
                <w:del w:id="62" w:author="Gammack, Richard" w:date="2014-11-10T20:54:00Z"/>
              </w:rPr>
            </w:pPr>
            <w:del w:id="63" w:author="Gammack, Richard" w:date="2014-11-10T20:53:00Z">
              <w:r w:rsidRPr="00655760" w:rsidDel="00465133">
                <w:delText>WBG</w:delText>
              </w:r>
            </w:del>
          </w:p>
        </w:tc>
        <w:tc>
          <w:tcPr>
            <w:tcW w:w="2706" w:type="pct"/>
          </w:tcPr>
          <w:p w14:paraId="5FCCCF3E" w14:textId="2F2913E3" w:rsidR="00465133" w:rsidRPr="00655760" w:rsidDel="00465133" w:rsidRDefault="00465133" w:rsidP="006807CC">
            <w:pPr>
              <w:pStyle w:val="TableBody"/>
              <w:rPr>
                <w:del w:id="64" w:author="Gammack, Richard" w:date="2014-11-10T20:54:00Z"/>
              </w:rPr>
            </w:pPr>
          </w:p>
        </w:tc>
      </w:tr>
      <w:tr w:rsidR="00465133" w:rsidRPr="00704590" w:rsidDel="00465133" w14:paraId="1986090D" w14:textId="1B172F0E" w:rsidTr="00745448">
        <w:trPr>
          <w:del w:id="65" w:author="Gammack, Richard" w:date="2014-11-10T20:54:00Z"/>
        </w:trPr>
        <w:tc>
          <w:tcPr>
            <w:tcW w:w="2294" w:type="pct"/>
          </w:tcPr>
          <w:p w14:paraId="201ACC04" w14:textId="76E4384F" w:rsidR="00465133" w:rsidRPr="00655760" w:rsidDel="00465133" w:rsidRDefault="00465133" w:rsidP="006807CC">
            <w:pPr>
              <w:pStyle w:val="TableBody"/>
              <w:rPr>
                <w:del w:id="66" w:author="Gammack, Richard" w:date="2014-11-10T20:54:00Z"/>
              </w:rPr>
            </w:pPr>
            <w:del w:id="67" w:author="Gammack, Richard" w:date="2014-11-10T20:53:00Z">
              <w:r w:rsidRPr="00655760" w:rsidDel="00465133">
                <w:delText>WLV</w:delText>
              </w:r>
            </w:del>
          </w:p>
        </w:tc>
        <w:tc>
          <w:tcPr>
            <w:tcW w:w="2706" w:type="pct"/>
          </w:tcPr>
          <w:p w14:paraId="3F116615" w14:textId="1B014740" w:rsidR="00465133" w:rsidRPr="00655760" w:rsidDel="00465133" w:rsidRDefault="00465133" w:rsidP="006807CC">
            <w:pPr>
              <w:pStyle w:val="TableBody"/>
              <w:rPr>
                <w:del w:id="68" w:author="Gammack, Richard" w:date="2014-11-10T20:54:00Z"/>
              </w:rPr>
            </w:pPr>
          </w:p>
        </w:tc>
      </w:tr>
      <w:tr w:rsidR="00465133" w:rsidRPr="00704590" w:rsidDel="00465133" w14:paraId="5FCCCF4B" w14:textId="7B200093" w:rsidTr="00745448">
        <w:trPr>
          <w:del w:id="69" w:author="Gammack, Richard" w:date="2014-11-10T20:54:00Z"/>
        </w:trPr>
        <w:tc>
          <w:tcPr>
            <w:tcW w:w="2294" w:type="pct"/>
          </w:tcPr>
          <w:p w14:paraId="5FCCCF49" w14:textId="6374E687" w:rsidR="00465133" w:rsidRPr="00655760" w:rsidDel="00465133" w:rsidRDefault="00465133" w:rsidP="006807CC">
            <w:pPr>
              <w:pStyle w:val="TableBody"/>
              <w:rPr>
                <w:del w:id="70" w:author="Gammack, Richard" w:date="2014-11-10T20:54:00Z"/>
              </w:rPr>
            </w:pPr>
            <w:del w:id="71" w:author="Gammack, Richard" w:date="2014-11-10T20:53:00Z">
              <w:r w:rsidRPr="00655760" w:rsidDel="00465133">
                <w:delText>WPT</w:delText>
              </w:r>
            </w:del>
          </w:p>
        </w:tc>
        <w:tc>
          <w:tcPr>
            <w:tcW w:w="2706" w:type="pct"/>
          </w:tcPr>
          <w:p w14:paraId="5FCCCF4A" w14:textId="4C873C45" w:rsidR="00465133" w:rsidRPr="00655760" w:rsidDel="00465133" w:rsidRDefault="00465133" w:rsidP="006807CC">
            <w:pPr>
              <w:pStyle w:val="TableBody"/>
              <w:rPr>
                <w:del w:id="72" w:author="Gammack, Richard" w:date="2014-11-10T20:54:00Z"/>
              </w:rPr>
            </w:pPr>
          </w:p>
        </w:tc>
      </w:tr>
      <w:tr w:rsidR="00465133" w:rsidRPr="00704590" w:rsidDel="00465133" w14:paraId="5D8358F7" w14:textId="1B9A80FC" w:rsidTr="00745448">
        <w:trPr>
          <w:del w:id="73" w:author="Gammack, Richard" w:date="2014-11-10T20:54:00Z"/>
        </w:trPr>
        <w:tc>
          <w:tcPr>
            <w:tcW w:w="2294" w:type="pct"/>
          </w:tcPr>
          <w:p w14:paraId="3FEDBA02" w14:textId="3038A5F0" w:rsidR="00465133" w:rsidRPr="00655760" w:rsidDel="00465133" w:rsidRDefault="00465133" w:rsidP="006807CC">
            <w:pPr>
              <w:pStyle w:val="TableBody"/>
              <w:rPr>
                <w:del w:id="74" w:author="Gammack, Richard" w:date="2014-11-10T20:54:00Z"/>
              </w:rPr>
            </w:pPr>
          </w:p>
        </w:tc>
        <w:tc>
          <w:tcPr>
            <w:tcW w:w="2706" w:type="pct"/>
          </w:tcPr>
          <w:p w14:paraId="1E05BF29" w14:textId="661DAD9E" w:rsidR="00465133" w:rsidRPr="00655760" w:rsidDel="00465133" w:rsidRDefault="00465133" w:rsidP="006807CC">
            <w:pPr>
              <w:pStyle w:val="TableBody"/>
              <w:rPr>
                <w:del w:id="75" w:author="Gammack, Richard" w:date="2014-11-10T20:54:00Z"/>
              </w:rPr>
            </w:pPr>
          </w:p>
        </w:tc>
      </w:tr>
      <w:tr w:rsidR="00465133" w:rsidRPr="00704590" w:rsidDel="00465133" w14:paraId="5FCCCF4E" w14:textId="4691F4AD" w:rsidTr="00745448">
        <w:trPr>
          <w:del w:id="76" w:author="Gammack, Richard" w:date="2014-11-10T20:54:00Z"/>
        </w:trPr>
        <w:tc>
          <w:tcPr>
            <w:tcW w:w="2294" w:type="pct"/>
          </w:tcPr>
          <w:p w14:paraId="5FCCCF4C" w14:textId="4AECAD66" w:rsidR="00465133" w:rsidRPr="00655760" w:rsidDel="00465133" w:rsidRDefault="00465133" w:rsidP="006807CC">
            <w:pPr>
              <w:pStyle w:val="TableBody"/>
              <w:rPr>
                <w:del w:id="77" w:author="Gammack, Richard" w:date="2014-11-10T20:54:00Z"/>
              </w:rPr>
            </w:pPr>
          </w:p>
        </w:tc>
        <w:tc>
          <w:tcPr>
            <w:tcW w:w="2706" w:type="pct"/>
          </w:tcPr>
          <w:p w14:paraId="5FCCCF4D" w14:textId="023501C8" w:rsidR="00465133" w:rsidRPr="00655760" w:rsidDel="00465133" w:rsidRDefault="00465133" w:rsidP="006807CC">
            <w:pPr>
              <w:pStyle w:val="TableBody"/>
              <w:rPr>
                <w:del w:id="78" w:author="Gammack, Richard" w:date="2014-11-10T20:54:00Z"/>
              </w:rPr>
            </w:pP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79" w:name="_Toc379365545"/>
      <w:r>
        <w:t>Terminology</w:t>
      </w:r>
      <w:bookmarkEnd w:id="79"/>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65020ED3" w:rsidR="00983C10" w:rsidRPr="000F0C17" w:rsidRDefault="00545B08" w:rsidP="00E000FC">
            <w:pPr>
              <w:pStyle w:val="TableBody"/>
            </w:pPr>
            <w:ins w:id="80" w:author="Gammack, Richard" w:date="2014-11-11T23:14:00Z">
              <w:r>
                <w:t>CDU</w:t>
              </w:r>
            </w:ins>
          </w:p>
        </w:tc>
        <w:tc>
          <w:tcPr>
            <w:tcW w:w="3265" w:type="pct"/>
          </w:tcPr>
          <w:p w14:paraId="14D37032" w14:textId="78B9F5AE" w:rsidR="00983C10" w:rsidRPr="000E74DC" w:rsidRDefault="00545B08" w:rsidP="00E000FC">
            <w:pPr>
              <w:pStyle w:val="TableBody"/>
            </w:pPr>
            <w:ins w:id="81" w:author="Gammack, Richard" w:date="2014-11-11T23:14:00Z">
              <w:r>
                <w:t>Cluster DFx Unit</w:t>
              </w:r>
            </w:ins>
          </w:p>
        </w:tc>
      </w:tr>
      <w:tr w:rsidR="00983C10" w:rsidRPr="000F0C17" w14:paraId="17530E01" w14:textId="77777777" w:rsidTr="00745448">
        <w:tc>
          <w:tcPr>
            <w:tcW w:w="1735" w:type="pct"/>
          </w:tcPr>
          <w:p w14:paraId="5FAAAC6A" w14:textId="21A39105" w:rsidR="00983C10" w:rsidRPr="000F0C17" w:rsidRDefault="00545B08" w:rsidP="00E000FC">
            <w:pPr>
              <w:pStyle w:val="TableBody"/>
            </w:pPr>
            <w:ins w:id="82" w:author="Gammack, Richard" w:date="2014-11-11T23:14:00Z">
              <w:r>
                <w:t>CCDU</w:t>
              </w:r>
            </w:ins>
          </w:p>
        </w:tc>
        <w:tc>
          <w:tcPr>
            <w:tcW w:w="3265" w:type="pct"/>
          </w:tcPr>
          <w:p w14:paraId="2D2160F8" w14:textId="2715245E" w:rsidR="00983C10" w:rsidRPr="000F0C17" w:rsidRDefault="00347D50" w:rsidP="00E000FC">
            <w:pPr>
              <w:pStyle w:val="TableBody"/>
            </w:pPr>
            <w:ins w:id="83" w:author="Bhatt, Pratik R" w:date="2015-03-05T11:41:00Z">
              <w:r>
                <w:t>Cluster clock distribution Unit</w:t>
              </w:r>
            </w:ins>
          </w:p>
        </w:tc>
      </w:tr>
      <w:tr w:rsidR="00983C10" w:rsidRPr="000F0C17" w14:paraId="43899BBF" w14:textId="77777777" w:rsidTr="00745448">
        <w:tc>
          <w:tcPr>
            <w:tcW w:w="1735" w:type="pct"/>
          </w:tcPr>
          <w:p w14:paraId="684D06EA" w14:textId="730537A7" w:rsidR="00983C10" w:rsidRPr="000F0C17" w:rsidRDefault="00767078" w:rsidP="00E000FC">
            <w:pPr>
              <w:pStyle w:val="TableBody"/>
            </w:pPr>
            <w:ins w:id="84" w:author="Bhatt, Pratik R" w:date="2015-05-20T11:25:00Z">
              <w:r>
                <w:t>SSS</w:t>
              </w:r>
            </w:ins>
          </w:p>
        </w:tc>
        <w:tc>
          <w:tcPr>
            <w:tcW w:w="3265" w:type="pct"/>
          </w:tcPr>
          <w:p w14:paraId="586EFE01" w14:textId="263E7221" w:rsidR="00983C10" w:rsidRPr="000F0C17" w:rsidRDefault="00767078" w:rsidP="00E000FC">
            <w:pPr>
              <w:pStyle w:val="TableBody"/>
            </w:pPr>
            <w:ins w:id="85" w:author="Bhatt, Pratik R" w:date="2015-05-20T11:25:00Z">
              <w:r>
                <w:t>Scan subsystem</w:t>
              </w:r>
            </w:ins>
          </w:p>
        </w:tc>
      </w:tr>
      <w:tr w:rsidR="00983C10" w:rsidRPr="000F0C17" w14:paraId="781ADB3C" w14:textId="77777777" w:rsidTr="00745448">
        <w:tc>
          <w:tcPr>
            <w:tcW w:w="1735" w:type="pct"/>
          </w:tcPr>
          <w:p w14:paraId="1128CC20" w14:textId="44AD2305" w:rsidR="00983C10" w:rsidRPr="000F0C17" w:rsidRDefault="00767078" w:rsidP="00E000FC">
            <w:pPr>
              <w:pStyle w:val="TableBody"/>
            </w:pPr>
            <w:ins w:id="86" w:author="Bhatt, Pratik R" w:date="2015-05-20T11:26:00Z">
              <w:r>
                <w:t xml:space="preserve">DOP </w:t>
              </w:r>
            </w:ins>
          </w:p>
        </w:tc>
        <w:tc>
          <w:tcPr>
            <w:tcW w:w="3265" w:type="pct"/>
          </w:tcPr>
          <w:p w14:paraId="564016BA" w14:textId="41255826" w:rsidR="00983C10" w:rsidRPr="000F0C17" w:rsidRDefault="00767078" w:rsidP="00E000FC">
            <w:pPr>
              <w:pStyle w:val="TableBody"/>
            </w:pPr>
            <w:ins w:id="87" w:author="Bhatt, Pratik R" w:date="2015-05-20T11:26:00Z">
              <w:r>
                <w:t>Drop of point</w:t>
              </w:r>
            </w:ins>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88" w:name="_Toc379365546"/>
      <w:r w:rsidRPr="00344EB9">
        <w:t>Related Documents</w:t>
      </w:r>
      <w:bookmarkEnd w:id="88"/>
    </w:p>
    <w:p w14:paraId="20DA7EA2" w14:textId="2D8B0B98" w:rsidR="00207061" w:rsidRPr="00480048" w:rsidDel="00871335" w:rsidRDefault="00207061" w:rsidP="00207061">
      <w:pPr>
        <w:pStyle w:val="Gaps"/>
        <w:rPr>
          <w:del w:id="89" w:author="Gammack, Richard" w:date="2014-11-14T16:17:00Z"/>
        </w:rPr>
      </w:pPr>
      <w:del w:id="90" w:author="Gammack, Richard" w:date="2014-11-14T16:17:00Z">
        <w:r w:rsidDel="00871335">
          <w:delText>List any documents, specs, etc., that are mentioned in this file. Give the location or link. Make sure all readers can access any links. Ideally, you would include a PDF of the referenced docs in your release package.</w:delText>
        </w:r>
      </w:del>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ook w:val="0620" w:firstRow="1" w:lastRow="0" w:firstColumn="0" w:lastColumn="0" w:noHBand="1" w:noVBand="1"/>
      </w:tblPr>
      <w:tblGrid>
        <w:gridCol w:w="2630"/>
        <w:gridCol w:w="6000"/>
      </w:tblGrid>
      <w:tr w:rsidR="00207061" w:rsidRPr="000F0C17" w14:paraId="5832DACE" w14:textId="77777777" w:rsidTr="00C36EB6">
        <w:trPr>
          <w:cnfStyle w:val="100000000000" w:firstRow="1" w:lastRow="0" w:firstColumn="0" w:lastColumn="0" w:oddVBand="0" w:evenVBand="0" w:oddHBand="0" w:evenHBand="0" w:firstRowFirstColumn="0" w:firstRowLastColumn="0" w:lastRowFirstColumn="0" w:lastRowLastColumn="0"/>
        </w:trPr>
        <w:tc>
          <w:tcPr>
            <w:tcW w:w="1524" w:type="pct"/>
          </w:tcPr>
          <w:p w14:paraId="1114A9BE" w14:textId="77777777" w:rsidR="00207061" w:rsidRPr="000F0C17" w:rsidRDefault="00207061" w:rsidP="00C36EB6">
            <w:pPr>
              <w:pStyle w:val="TableBody"/>
            </w:pPr>
            <w:r>
              <w:t>Document Title</w:t>
            </w:r>
          </w:p>
        </w:tc>
        <w:tc>
          <w:tcPr>
            <w:tcW w:w="3476" w:type="pct"/>
          </w:tcPr>
          <w:p w14:paraId="60C09C23" w14:textId="77777777" w:rsidR="00207061" w:rsidRPr="000F0C17" w:rsidRDefault="00207061" w:rsidP="00C36EB6">
            <w:pPr>
              <w:pStyle w:val="TableBody"/>
            </w:pPr>
            <w:r>
              <w:t>Location</w:t>
            </w:r>
          </w:p>
        </w:tc>
      </w:tr>
      <w:tr w:rsidR="00207061" w:rsidRPr="000F0C17" w14:paraId="354D0E99" w14:textId="77777777" w:rsidTr="00C36EB6">
        <w:tc>
          <w:tcPr>
            <w:tcW w:w="1524" w:type="pct"/>
          </w:tcPr>
          <w:p w14:paraId="320106D9" w14:textId="77777777" w:rsidR="00207061" w:rsidRPr="000F0C17" w:rsidRDefault="00207061" w:rsidP="00C36EB6">
            <w:pPr>
              <w:pStyle w:val="TableBody"/>
            </w:pPr>
            <w:r>
              <w:t>HAS or EAD</w:t>
            </w:r>
          </w:p>
        </w:tc>
        <w:tc>
          <w:tcPr>
            <w:tcW w:w="3476" w:type="pct"/>
          </w:tcPr>
          <w:p w14:paraId="6C708FE4" w14:textId="7120F18D" w:rsidR="00207061" w:rsidRPr="000E74DC" w:rsidRDefault="00871335">
            <w:pPr>
              <w:pStyle w:val="TableBody"/>
            </w:pPr>
            <w:ins w:id="91" w:author="Gammack, Richard" w:date="2014-11-14T16:17:00Z">
              <w:del w:id="92" w:author="Bhatt, Pratik R" w:date="2015-03-05T11:42:00Z">
                <w:r w:rsidDel="00347D50">
                  <w:delText>Available by EOY2014</w:delText>
                </w:r>
              </w:del>
            </w:ins>
          </w:p>
        </w:tc>
      </w:tr>
      <w:tr w:rsidR="00207061" w:rsidRPr="000F0C17" w14:paraId="079AF1E2" w14:textId="77777777" w:rsidTr="00C36EB6">
        <w:tc>
          <w:tcPr>
            <w:tcW w:w="1524" w:type="pct"/>
          </w:tcPr>
          <w:p w14:paraId="6835C54B" w14:textId="77777777" w:rsidR="00207061" w:rsidRPr="000F0C17" w:rsidRDefault="00207061" w:rsidP="00C36EB6">
            <w:pPr>
              <w:pStyle w:val="TableBody"/>
            </w:pPr>
            <w:r>
              <w:t>Product Brief</w:t>
            </w:r>
          </w:p>
        </w:tc>
        <w:tc>
          <w:tcPr>
            <w:tcW w:w="3476" w:type="pct"/>
          </w:tcPr>
          <w:p w14:paraId="71DEB38C" w14:textId="77777777" w:rsidR="00207061" w:rsidRPr="000F0C17" w:rsidRDefault="00207061" w:rsidP="00C36EB6">
            <w:pPr>
              <w:pStyle w:val="TableBody"/>
            </w:pPr>
          </w:p>
        </w:tc>
      </w:tr>
      <w:tr w:rsidR="00207061" w:rsidRPr="000F0C17" w14:paraId="2EE38402" w14:textId="77777777" w:rsidTr="00C36EB6">
        <w:tc>
          <w:tcPr>
            <w:tcW w:w="1524" w:type="pct"/>
          </w:tcPr>
          <w:p w14:paraId="5E3E0D7E" w14:textId="77777777" w:rsidR="00207061" w:rsidRPr="000F0C17" w:rsidRDefault="00207061" w:rsidP="00C36EB6">
            <w:pPr>
              <w:pStyle w:val="TableBody"/>
            </w:pPr>
            <w:r>
              <w:t>Release Notes</w:t>
            </w:r>
          </w:p>
        </w:tc>
        <w:tc>
          <w:tcPr>
            <w:tcW w:w="3476" w:type="pct"/>
          </w:tcPr>
          <w:p w14:paraId="0D9882ED" w14:textId="1409DB34" w:rsidR="00207061" w:rsidRPr="000F0C17" w:rsidRDefault="00372401" w:rsidP="00C36EB6">
            <w:pPr>
              <w:pStyle w:val="TableBody"/>
            </w:pPr>
            <w:ins w:id="93" w:author="Bhatt, Pratik R" w:date="2014-11-14T15:21:00Z">
              <w:r>
                <w:t>$IP_ROOT/doc/10nmCLKDIST_Release_Notes_</w:t>
              </w:r>
            </w:ins>
            <w:ins w:id="94" w:author="Bhatt, Pratik R" w:date="2014-11-14T15:22:00Z">
              <w:r w:rsidR="0089478F">
                <w:t>0p5</w:t>
              </w:r>
            </w:ins>
            <w:ins w:id="95" w:author="Bhatt, Pratik R" w:date="2015-12-09T22:44:00Z">
              <w:r w:rsidR="0089478F">
                <w:t>.docx</w:t>
              </w:r>
            </w:ins>
          </w:p>
        </w:tc>
      </w:tr>
      <w:tr w:rsidR="00207061" w:rsidRPr="000F0C17" w14:paraId="1CD75D5B" w14:textId="77777777" w:rsidTr="00C36EB6">
        <w:tc>
          <w:tcPr>
            <w:tcW w:w="1524" w:type="pct"/>
          </w:tcPr>
          <w:p w14:paraId="694C0642" w14:textId="77777777" w:rsidR="00207061" w:rsidRPr="000F0C17" w:rsidRDefault="00207061" w:rsidP="00C36EB6">
            <w:pPr>
              <w:pStyle w:val="TableBody"/>
            </w:pPr>
            <w:r>
              <w:t>Signal List</w:t>
            </w:r>
          </w:p>
        </w:tc>
        <w:tc>
          <w:tcPr>
            <w:tcW w:w="3476" w:type="pct"/>
          </w:tcPr>
          <w:p w14:paraId="24990166" w14:textId="77777777" w:rsidR="00207061" w:rsidRPr="000F0C17" w:rsidRDefault="00207061" w:rsidP="00C36EB6">
            <w:pPr>
              <w:pStyle w:val="TableBody"/>
            </w:pPr>
          </w:p>
        </w:tc>
      </w:tr>
      <w:tr w:rsidR="00207061" w:rsidRPr="000F0C17" w14:paraId="77A03598" w14:textId="77777777" w:rsidTr="00C36EB6">
        <w:tc>
          <w:tcPr>
            <w:tcW w:w="1524" w:type="pct"/>
          </w:tcPr>
          <w:p w14:paraId="0D25217C" w14:textId="4230A97F" w:rsidR="00207061" w:rsidRPr="000F0C17" w:rsidRDefault="00E22F03" w:rsidP="00C36EB6">
            <w:pPr>
              <w:pStyle w:val="TableBody"/>
            </w:pPr>
            <w:r>
              <w:t>O</w:t>
            </w:r>
            <w:r w:rsidR="00207061">
              <w:t>ther</w:t>
            </w:r>
          </w:p>
        </w:tc>
        <w:tc>
          <w:tcPr>
            <w:tcW w:w="3476" w:type="pct"/>
          </w:tcPr>
          <w:p w14:paraId="64825914" w14:textId="77777777" w:rsidR="00207061" w:rsidRPr="000F0C17" w:rsidRDefault="00207061" w:rsidP="00C36EB6">
            <w:pPr>
              <w:pStyle w:val="TableBody"/>
            </w:pPr>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96" w:name="_Toc379365547"/>
      <w:r>
        <w:t>Opens, Risks, and Assumptions</w:t>
      </w:r>
      <w:bookmarkEnd w:id="96"/>
    </w:p>
    <w:p w14:paraId="19A0B37A" w14:textId="63F5855F" w:rsidR="00983C10" w:rsidRPr="000F0C17" w:rsidRDefault="00786FC8" w:rsidP="001D393C">
      <w:pPr>
        <w:pStyle w:val="Gaps"/>
      </w:pPr>
      <w:del w:id="97" w:author="Gammack, Richard" w:date="2014-11-14T16:18:00Z">
        <w:r w:rsidDel="00871335">
          <w:delText>List any opens, risks, or assumptions that need to be tracked.</w:delText>
        </w:r>
      </w:del>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745448">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983C10" w:rsidRPr="000F0C17" w14:paraId="37E271BB" w14:textId="77777777" w:rsidTr="00745448">
        <w:tc>
          <w:tcPr>
            <w:tcW w:w="441" w:type="pct"/>
          </w:tcPr>
          <w:p w14:paraId="248DA78D" w14:textId="77777777" w:rsidR="00983C10" w:rsidRPr="000F0C17" w:rsidRDefault="00983C10" w:rsidP="00E000FC">
            <w:pPr>
              <w:pStyle w:val="TableBody"/>
            </w:pPr>
          </w:p>
        </w:tc>
        <w:tc>
          <w:tcPr>
            <w:tcW w:w="1789" w:type="pct"/>
          </w:tcPr>
          <w:p w14:paraId="69618B63" w14:textId="4FF23D48" w:rsidR="00983C10" w:rsidRPr="000F0C17" w:rsidRDefault="00983C10" w:rsidP="00E000FC">
            <w:pPr>
              <w:pStyle w:val="TableBody"/>
            </w:pPr>
          </w:p>
        </w:tc>
        <w:tc>
          <w:tcPr>
            <w:tcW w:w="1534" w:type="pct"/>
          </w:tcPr>
          <w:p w14:paraId="5E2D3386" w14:textId="77777777" w:rsidR="00983C10" w:rsidRPr="000E74DC" w:rsidRDefault="00983C10" w:rsidP="00E000FC">
            <w:pPr>
              <w:pStyle w:val="TableBody"/>
            </w:pPr>
          </w:p>
        </w:tc>
        <w:tc>
          <w:tcPr>
            <w:tcW w:w="1236" w:type="pct"/>
          </w:tcPr>
          <w:p w14:paraId="071E7E5D" w14:textId="6727D0CF" w:rsidR="00983C10" w:rsidRPr="000F0C17" w:rsidRDefault="00983C10" w:rsidP="00E000FC">
            <w:pPr>
              <w:pStyle w:val="TableBody"/>
            </w:pPr>
          </w:p>
        </w:tc>
      </w:tr>
      <w:tr w:rsidR="00983C10" w:rsidRPr="000F0C17" w14:paraId="62F22475" w14:textId="77777777" w:rsidTr="00745448">
        <w:tc>
          <w:tcPr>
            <w:tcW w:w="441" w:type="pct"/>
          </w:tcPr>
          <w:p w14:paraId="0531D267" w14:textId="77777777" w:rsidR="00983C10" w:rsidRPr="000F0C17" w:rsidRDefault="00983C10" w:rsidP="00E000FC">
            <w:pPr>
              <w:pStyle w:val="TableBody"/>
            </w:pPr>
          </w:p>
        </w:tc>
        <w:tc>
          <w:tcPr>
            <w:tcW w:w="1789" w:type="pct"/>
          </w:tcPr>
          <w:p w14:paraId="6361671F" w14:textId="2BABD2E2" w:rsidR="00983C10" w:rsidRPr="000F0C17" w:rsidRDefault="00983C10" w:rsidP="00E000FC">
            <w:pPr>
              <w:pStyle w:val="TableBody"/>
            </w:pPr>
          </w:p>
        </w:tc>
        <w:tc>
          <w:tcPr>
            <w:tcW w:w="1534" w:type="pct"/>
          </w:tcPr>
          <w:p w14:paraId="2ABE08D3" w14:textId="77777777" w:rsidR="00983C10" w:rsidRPr="000F0C17" w:rsidRDefault="00983C10" w:rsidP="00E000FC">
            <w:pPr>
              <w:pStyle w:val="TableBody"/>
            </w:pPr>
          </w:p>
        </w:tc>
        <w:tc>
          <w:tcPr>
            <w:tcW w:w="1236" w:type="pct"/>
          </w:tcPr>
          <w:p w14:paraId="57654418" w14:textId="4E8FC51B" w:rsidR="00983C10" w:rsidRPr="000F0C17" w:rsidRDefault="00983C10" w:rsidP="00E000FC">
            <w:pPr>
              <w:pStyle w:val="TableBody"/>
            </w:pPr>
          </w:p>
        </w:tc>
      </w:tr>
      <w:tr w:rsidR="00983C10" w:rsidRPr="000F0C17" w14:paraId="5323C3E7" w14:textId="77777777" w:rsidTr="00745448">
        <w:tc>
          <w:tcPr>
            <w:tcW w:w="441" w:type="pct"/>
          </w:tcPr>
          <w:p w14:paraId="7E6D913D" w14:textId="77777777" w:rsidR="00983C10" w:rsidRPr="000F0C17" w:rsidRDefault="00983C10" w:rsidP="00E000FC">
            <w:pPr>
              <w:pStyle w:val="TableBody"/>
            </w:pPr>
          </w:p>
        </w:tc>
        <w:tc>
          <w:tcPr>
            <w:tcW w:w="1789" w:type="pct"/>
          </w:tcPr>
          <w:p w14:paraId="4C69D136" w14:textId="3BEC36FC" w:rsidR="00983C10" w:rsidRPr="000F0C17" w:rsidRDefault="00983C10" w:rsidP="00E000FC">
            <w:pPr>
              <w:pStyle w:val="TableBody"/>
            </w:pPr>
          </w:p>
        </w:tc>
        <w:tc>
          <w:tcPr>
            <w:tcW w:w="1534" w:type="pct"/>
          </w:tcPr>
          <w:p w14:paraId="128BEECB" w14:textId="77777777" w:rsidR="00983C10" w:rsidRPr="000F0C17" w:rsidRDefault="00983C10" w:rsidP="00E000FC">
            <w:pPr>
              <w:pStyle w:val="TableBody"/>
            </w:pPr>
          </w:p>
        </w:tc>
        <w:tc>
          <w:tcPr>
            <w:tcW w:w="1236" w:type="pct"/>
          </w:tcPr>
          <w:p w14:paraId="1D54A3FC" w14:textId="1EF2D000" w:rsidR="00983C10" w:rsidRPr="000F0C17" w:rsidRDefault="00983C10" w:rsidP="00E000FC">
            <w:pPr>
              <w:pStyle w:val="TableBody"/>
            </w:pPr>
          </w:p>
        </w:tc>
      </w:tr>
      <w:tr w:rsidR="00983C10" w:rsidRPr="000F0C17" w14:paraId="6BE8C93D" w14:textId="77777777" w:rsidTr="00745448">
        <w:tc>
          <w:tcPr>
            <w:tcW w:w="441" w:type="pct"/>
          </w:tcPr>
          <w:p w14:paraId="1E1F4817" w14:textId="77777777" w:rsidR="00983C10" w:rsidRPr="000F0C17" w:rsidRDefault="00983C10" w:rsidP="00E000FC">
            <w:pPr>
              <w:pStyle w:val="TableBody"/>
            </w:pPr>
          </w:p>
        </w:tc>
        <w:tc>
          <w:tcPr>
            <w:tcW w:w="1789" w:type="pct"/>
          </w:tcPr>
          <w:p w14:paraId="311D65A9" w14:textId="0485532D" w:rsidR="00983C10" w:rsidRPr="000F0C17" w:rsidRDefault="00983C10" w:rsidP="00E000FC">
            <w:pPr>
              <w:pStyle w:val="TableBody"/>
            </w:pPr>
          </w:p>
        </w:tc>
        <w:tc>
          <w:tcPr>
            <w:tcW w:w="1534" w:type="pct"/>
          </w:tcPr>
          <w:p w14:paraId="4FD1CCED" w14:textId="77777777" w:rsidR="00983C10" w:rsidRPr="000F0C17" w:rsidRDefault="00983C10" w:rsidP="00E000FC">
            <w:pPr>
              <w:pStyle w:val="TableBody"/>
            </w:pPr>
          </w:p>
        </w:tc>
        <w:tc>
          <w:tcPr>
            <w:tcW w:w="1236" w:type="pct"/>
          </w:tcPr>
          <w:p w14:paraId="3EAF7358" w14:textId="155270CE" w:rsidR="00983C10" w:rsidRPr="000F0C17" w:rsidRDefault="00983C10" w:rsidP="00E000FC">
            <w:pPr>
              <w:pStyle w:val="TableBody"/>
            </w:pPr>
          </w:p>
        </w:tc>
      </w:tr>
      <w:tr w:rsidR="00983C10" w:rsidRPr="000F0C17" w14:paraId="2BE3334C" w14:textId="77777777" w:rsidTr="00745448">
        <w:tc>
          <w:tcPr>
            <w:tcW w:w="441" w:type="pct"/>
          </w:tcPr>
          <w:p w14:paraId="5C7D13EE" w14:textId="77777777" w:rsidR="00983C10" w:rsidRPr="000F0C17" w:rsidRDefault="00983C10" w:rsidP="00E000FC">
            <w:pPr>
              <w:pStyle w:val="TableBody"/>
            </w:pPr>
          </w:p>
        </w:tc>
        <w:tc>
          <w:tcPr>
            <w:tcW w:w="1789" w:type="pct"/>
          </w:tcPr>
          <w:p w14:paraId="45728B85" w14:textId="77777777" w:rsidR="00983C10" w:rsidRPr="000F0C17" w:rsidRDefault="00983C10" w:rsidP="00E000FC">
            <w:pPr>
              <w:pStyle w:val="TableBody"/>
            </w:pPr>
          </w:p>
        </w:tc>
        <w:tc>
          <w:tcPr>
            <w:tcW w:w="1534" w:type="pct"/>
          </w:tcPr>
          <w:p w14:paraId="565F4309" w14:textId="77777777" w:rsidR="00983C10" w:rsidRPr="000F0C17" w:rsidRDefault="00983C10" w:rsidP="00E000FC">
            <w:pPr>
              <w:pStyle w:val="TableBody"/>
            </w:pPr>
          </w:p>
        </w:tc>
        <w:tc>
          <w:tcPr>
            <w:tcW w:w="1236" w:type="pct"/>
          </w:tcPr>
          <w:p w14:paraId="1F9B8251" w14:textId="77777777" w:rsidR="00983C10" w:rsidRPr="000F0C17" w:rsidRDefault="00983C10" w:rsidP="00E000FC">
            <w:pPr>
              <w:pStyle w:val="TableBody"/>
            </w:pPr>
          </w:p>
        </w:tc>
      </w:tr>
    </w:tbl>
    <w:p w14:paraId="5FCCCF4F" w14:textId="49CF4200" w:rsidR="006A5DBF" w:rsidRPr="00344EB9" w:rsidRDefault="00FD581C" w:rsidP="00344EB9">
      <w:pPr>
        <w:pStyle w:val="Heading2"/>
      </w:pPr>
      <w:bookmarkStart w:id="98" w:name="_Toc379365548"/>
      <w:r>
        <w:t>Contact Information</w:t>
      </w:r>
      <w:bookmarkEnd w:id="98"/>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01C8925D" w:rsidR="00207061" w:rsidRPr="00704590" w:rsidRDefault="00465133" w:rsidP="00704590">
            <w:pPr>
              <w:pStyle w:val="TableBody"/>
            </w:pPr>
            <w:ins w:id="99" w:author="Gammack, Richard" w:date="2014-11-10T20:56:00Z">
              <w:r>
                <w:t>Richard Gammack</w:t>
              </w:r>
            </w:ins>
          </w:p>
        </w:tc>
        <w:tc>
          <w:tcPr>
            <w:tcW w:w="1666" w:type="pct"/>
          </w:tcPr>
          <w:p w14:paraId="28369830" w14:textId="4CFE9256" w:rsidR="00207061" w:rsidRPr="00704590" w:rsidRDefault="00465133" w:rsidP="00704590">
            <w:pPr>
              <w:pStyle w:val="TableBody"/>
            </w:pPr>
            <w:ins w:id="100" w:author="Gammack, Richard" w:date="2014-11-10T20:57:00Z">
              <w:r>
                <w:t>richard.gammack@intel.com</w:t>
              </w:r>
            </w:ins>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ins w:id="101" w:author="Gammack, Richard" w:date="2014-11-11T11:13:00Z">
              <w:r>
                <w:t>N/A</w:t>
              </w:r>
            </w:ins>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723F068D" w:rsidR="00207061" w:rsidRDefault="00E806C0" w:rsidP="00704590">
            <w:pPr>
              <w:pStyle w:val="TableBody"/>
            </w:pPr>
            <w:ins w:id="102" w:author="Gammack, Richard" w:date="2014-11-11T11:12:00Z">
              <w:r>
                <w:t>Pratik Bhatt</w:t>
              </w:r>
            </w:ins>
          </w:p>
        </w:tc>
        <w:tc>
          <w:tcPr>
            <w:tcW w:w="1666" w:type="pct"/>
          </w:tcPr>
          <w:p w14:paraId="7E8DAB5E" w14:textId="622F64C9" w:rsidR="00207061" w:rsidRDefault="00E806C0" w:rsidP="00704590">
            <w:pPr>
              <w:pStyle w:val="TableBody"/>
            </w:pPr>
            <w:ins w:id="103" w:author="Gammack, Richard" w:date="2014-11-11T11:13:00Z">
              <w:r>
                <w:t>p</w:t>
              </w:r>
            </w:ins>
            <w:ins w:id="104" w:author="Gammack, Richard" w:date="2014-11-11T11:12:00Z">
              <w:r>
                <w:t>ratik.r.bhatt@intel.com</w:t>
              </w:r>
            </w:ins>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49A0C28B" w:rsidR="00207061" w:rsidRPr="00704590" w:rsidRDefault="00207061" w:rsidP="00704590">
            <w:pPr>
              <w:pStyle w:val="TableBody"/>
            </w:pPr>
            <w:r>
              <w:t>susann.flowers@intel.com</w:t>
            </w:r>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105" w:name="_Toc379365549"/>
      <w:bookmarkStart w:id="106" w:name="_Toc300262179"/>
      <w:bookmarkStart w:id="107" w:name="_Ref354048412"/>
      <w:bookmarkStart w:id="108" w:name="_Ref354048433"/>
      <w:bookmarkStart w:id="109" w:name="_Ref354048529"/>
      <w:bookmarkEnd w:id="15"/>
      <w:r>
        <w:t xml:space="preserve">Document </w:t>
      </w:r>
      <w:r w:rsidRPr="000F0C17">
        <w:t>Revision History</w:t>
      </w:r>
      <w:bookmarkEnd w:id="105"/>
    </w:p>
    <w:p w14:paraId="25C47144" w14:textId="3E5F790B" w:rsidR="00207061" w:rsidRPr="000F0C17" w:rsidRDefault="00207061" w:rsidP="00207061">
      <w:pPr>
        <w:pStyle w:val="Gaps"/>
      </w:pPr>
      <w:del w:id="110" w:author="Gammack, Richard" w:date="2014-11-14T16:18:00Z">
        <w:r w:rsidDel="00871335">
          <w:delText>Fill in the revision dates below for each revision level. Add a revision level, if needed.</w:delText>
        </w:r>
      </w:del>
    </w:p>
    <w:tbl>
      <w:tblPr>
        <w:tblStyle w:val="TableClassic1"/>
        <w:tblW w:w="5000" w:type="pct"/>
        <w:tblLook w:val="01E0" w:firstRow="1" w:lastRow="1" w:firstColumn="1" w:lastColumn="1" w:noHBand="0" w:noVBand="0"/>
      </w:tblPr>
      <w:tblGrid>
        <w:gridCol w:w="1656"/>
        <w:gridCol w:w="4080"/>
        <w:gridCol w:w="1132"/>
        <w:gridCol w:w="1762"/>
      </w:tblGrid>
      <w:tr w:rsidR="00ED35F7" w14:paraId="36CE2E69" w14:textId="77777777" w:rsidTr="00AC2F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559A95B2" w14:textId="77777777" w:rsidR="00ED35F7" w:rsidRPr="00AC2F97" w:rsidRDefault="00ED35F7" w:rsidP="00AC2F97">
            <w:pPr>
              <w:pStyle w:val="TableBody"/>
            </w:pPr>
            <w:r w:rsidRPr="00AC2F97">
              <w:t>Revision Number</w:t>
            </w:r>
          </w:p>
        </w:tc>
        <w:tc>
          <w:tcPr>
            <w:tcW w:w="2364"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656"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1022" w:type="pct"/>
          </w:tcPr>
          <w:p w14:paraId="2FB7BCAE" w14:textId="77777777" w:rsidR="00ED35F7" w:rsidRPr="00AC2F97" w:rsidRDefault="00ED35F7" w:rsidP="00AC2F97">
            <w:pPr>
              <w:pStyle w:val="TableBody"/>
            </w:pPr>
            <w:r w:rsidRPr="00AC2F97">
              <w:t>Revised By</w:t>
            </w:r>
          </w:p>
        </w:tc>
      </w:tr>
      <w:tr w:rsidR="00ED35F7" w14:paraId="77493552" w14:textId="77777777" w:rsidTr="00AC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1ED74BC3" w14:textId="37F97D47" w:rsidR="00ED35F7" w:rsidRPr="00AC2F97" w:rsidRDefault="00465133" w:rsidP="00AC2F97">
            <w:pPr>
              <w:pStyle w:val="TableBody"/>
            </w:pPr>
            <w:ins w:id="111" w:author="Gammack, Richard" w:date="2014-11-10T20:57:00Z">
              <w:r>
                <w:t>0.1</w:t>
              </w:r>
            </w:ins>
          </w:p>
        </w:tc>
        <w:tc>
          <w:tcPr>
            <w:tcW w:w="2364" w:type="pct"/>
          </w:tcPr>
          <w:p w14:paraId="4482349B" w14:textId="2E2EE96B" w:rsidR="00ED35F7" w:rsidRPr="00AC2F97" w:rsidRDefault="00E806C0" w:rsidP="00AC2F97">
            <w:pPr>
              <w:pStyle w:val="TableBody"/>
              <w:cnfStyle w:val="000000100000" w:firstRow="0" w:lastRow="0" w:firstColumn="0" w:lastColumn="0" w:oddVBand="0" w:evenVBand="0" w:oddHBand="1" w:evenHBand="0" w:firstRowFirstColumn="0" w:firstRowLastColumn="0" w:lastRowFirstColumn="0" w:lastRowLastColumn="0"/>
            </w:pPr>
            <w:ins w:id="112" w:author="Gammack, Richard" w:date="2014-11-10T20:57:00Z">
              <w:r>
                <w:t>Update for</w:t>
              </w:r>
            </w:ins>
            <w:ins w:id="113" w:author="Gammack, Richard" w:date="2014-11-11T11:13:00Z">
              <w:r>
                <w:t xml:space="preserve"> </w:t>
              </w:r>
            </w:ins>
            <w:ins w:id="114" w:author="Gammack, Richard" w:date="2014-11-10T20:57:00Z">
              <w:r w:rsidR="00465133">
                <w:t>drop D</w:t>
              </w:r>
            </w:ins>
          </w:p>
        </w:tc>
        <w:tc>
          <w:tcPr>
            <w:tcW w:w="656" w:type="pct"/>
          </w:tcPr>
          <w:p w14:paraId="5229040F" w14:textId="665D5BFB" w:rsidR="00ED35F7" w:rsidRPr="00AC2F97" w:rsidRDefault="00465133" w:rsidP="00AC2F97">
            <w:pPr>
              <w:pStyle w:val="TableBody"/>
              <w:cnfStyle w:val="000000100000" w:firstRow="0" w:lastRow="0" w:firstColumn="0" w:lastColumn="0" w:oddVBand="0" w:evenVBand="0" w:oddHBand="1" w:evenHBand="0" w:firstRowFirstColumn="0" w:firstRowLastColumn="0" w:lastRowFirstColumn="0" w:lastRowLastColumn="0"/>
            </w:pPr>
            <w:ins w:id="115" w:author="Gammack, Richard" w:date="2014-11-10T20:57:00Z">
              <w:r>
                <w:t>2014ww46</w:t>
              </w:r>
            </w:ins>
          </w:p>
        </w:tc>
        <w:tc>
          <w:tcPr>
            <w:tcW w:w="1022" w:type="pct"/>
          </w:tcPr>
          <w:p w14:paraId="0A8DA6EB" w14:textId="02154C43" w:rsidR="00ED35F7" w:rsidRPr="00AC2F97" w:rsidRDefault="00465133" w:rsidP="00AC2F97">
            <w:pPr>
              <w:pStyle w:val="TableBody"/>
              <w:cnfStyle w:val="000000100000" w:firstRow="0" w:lastRow="0" w:firstColumn="0" w:lastColumn="0" w:oddVBand="0" w:evenVBand="0" w:oddHBand="1" w:evenHBand="0" w:firstRowFirstColumn="0" w:firstRowLastColumn="0" w:lastRowFirstColumn="0" w:lastRowLastColumn="0"/>
            </w:pPr>
            <w:ins w:id="116" w:author="Gammack, Richard" w:date="2014-11-10T20:57:00Z">
              <w:r>
                <w:t>Richard Gammack</w:t>
              </w:r>
            </w:ins>
            <w:ins w:id="117" w:author="Gammack, Richard" w:date="2014-11-11T11:14:00Z">
              <w:r w:rsidR="00E806C0">
                <w:br/>
                <w:t>Pratik Bhatt</w:t>
              </w:r>
            </w:ins>
          </w:p>
        </w:tc>
      </w:tr>
      <w:tr w:rsidR="00ED35F7" w14:paraId="06E8F981" w14:textId="77777777" w:rsidTr="00AC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4E8F9495" w14:textId="567BE366" w:rsidR="00ED35F7" w:rsidRPr="00AC2F97" w:rsidRDefault="004B779B" w:rsidP="00AC2F97">
            <w:pPr>
              <w:pStyle w:val="TableBody"/>
            </w:pPr>
            <w:ins w:id="118" w:author="Bhatt, Pratik R" w:date="2015-03-05T11:42:00Z">
              <w:r>
                <w:t>0.2</w:t>
              </w:r>
            </w:ins>
          </w:p>
        </w:tc>
        <w:tc>
          <w:tcPr>
            <w:tcW w:w="2364" w:type="pct"/>
          </w:tcPr>
          <w:p w14:paraId="7543F377" w14:textId="595A25C9"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ins w:id="119" w:author="Bhatt, Pratik R" w:date="2015-03-05T11:42:00Z">
              <w:r>
                <w:t>Update for 0.3A drop</w:t>
              </w:r>
            </w:ins>
          </w:p>
        </w:tc>
        <w:tc>
          <w:tcPr>
            <w:tcW w:w="656" w:type="pct"/>
          </w:tcPr>
          <w:p w14:paraId="4AE0062E" w14:textId="72687D1D"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ins w:id="120" w:author="Bhatt, Pratik R" w:date="2015-03-05T11:42:00Z">
              <w:r>
                <w:t>2015ww10</w:t>
              </w:r>
            </w:ins>
          </w:p>
        </w:tc>
        <w:tc>
          <w:tcPr>
            <w:tcW w:w="1022" w:type="pct"/>
          </w:tcPr>
          <w:p w14:paraId="0F59E669" w14:textId="3BCB6496"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ins w:id="121" w:author="Bhatt, Pratik R" w:date="2015-03-05T11:42:00Z">
              <w:r>
                <w:t>Richard Gammack</w:t>
              </w:r>
              <w:r>
                <w:br/>
                <w:t>Pratik Bhatt</w:t>
              </w:r>
            </w:ins>
          </w:p>
        </w:tc>
      </w:tr>
      <w:tr w:rsidR="00ED35F7" w14:paraId="1069255A" w14:textId="77777777" w:rsidTr="00AC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32B8758C" w14:textId="2C71BA8E" w:rsidR="00ED35F7" w:rsidRPr="00AC2F97" w:rsidRDefault="00481CB5" w:rsidP="00AC2F97">
            <w:pPr>
              <w:pStyle w:val="TableBody"/>
            </w:pPr>
            <w:ins w:id="122" w:author="Bhatt, Pratik R" w:date="2015-05-19T11:20:00Z">
              <w:r>
                <w:t>0.3</w:t>
              </w:r>
            </w:ins>
          </w:p>
        </w:tc>
        <w:tc>
          <w:tcPr>
            <w:tcW w:w="2364" w:type="pct"/>
          </w:tcPr>
          <w:p w14:paraId="698251BA" w14:textId="0195BE2C" w:rsidR="00ED35F7" w:rsidRPr="00AC2F97" w:rsidRDefault="007A6E96" w:rsidP="00AC2F97">
            <w:pPr>
              <w:pStyle w:val="TableBody"/>
              <w:cnfStyle w:val="000000100000" w:firstRow="0" w:lastRow="0" w:firstColumn="0" w:lastColumn="0" w:oddVBand="0" w:evenVBand="0" w:oddHBand="1" w:evenHBand="0" w:firstRowFirstColumn="0" w:firstRowLastColumn="0" w:lastRowFirstColumn="0" w:lastRowLastColumn="0"/>
            </w:pPr>
            <w:ins w:id="123" w:author="Bhatt, Pratik R" w:date="2015-05-19T11:20:00Z">
              <w:r>
                <w:t xml:space="preserve">Removal </w:t>
              </w:r>
            </w:ins>
            <w:ins w:id="124" w:author="Bhatt, Pratik R" w:date="2015-05-21T16:22:00Z">
              <w:r>
                <w:t>of CCDU and clkdist module</w:t>
              </w:r>
            </w:ins>
            <w:ins w:id="125" w:author="Bhatt, Pratik R" w:date="2015-05-21T16:23:00Z">
              <w:r>
                <w:t>s</w:t>
              </w:r>
            </w:ins>
            <w:ins w:id="126" w:author="Bhatt, Pratik R" w:date="2015-05-21T16:22:00Z">
              <w:r>
                <w:t>. No Connections should be made to these blocks.</w:t>
              </w:r>
            </w:ins>
            <w:ins w:id="127" w:author="Bhatt, Pratik R" w:date="2015-05-21T16:25:00Z">
              <w:r>
                <w:t xml:space="preserve"> Parameterized pccdu and pclkdist are  new blocks to support clock distribution.</w:t>
              </w:r>
            </w:ins>
          </w:p>
        </w:tc>
        <w:tc>
          <w:tcPr>
            <w:tcW w:w="656" w:type="pct"/>
          </w:tcPr>
          <w:p w14:paraId="47862C8E" w14:textId="6626056C" w:rsidR="00ED35F7" w:rsidRPr="00AC2F97" w:rsidRDefault="00481CB5" w:rsidP="00AC2F97">
            <w:pPr>
              <w:pStyle w:val="TableBody"/>
              <w:cnfStyle w:val="000000100000" w:firstRow="0" w:lastRow="0" w:firstColumn="0" w:lastColumn="0" w:oddVBand="0" w:evenVBand="0" w:oddHBand="1" w:evenHBand="0" w:firstRowFirstColumn="0" w:firstRowLastColumn="0" w:lastRowFirstColumn="0" w:lastRowLastColumn="0"/>
            </w:pPr>
            <w:ins w:id="128" w:author="Bhatt, Pratik R" w:date="2015-05-19T11:20:00Z">
              <w:r>
                <w:t>2015ww21</w:t>
              </w:r>
            </w:ins>
          </w:p>
        </w:tc>
        <w:tc>
          <w:tcPr>
            <w:tcW w:w="1022" w:type="pct"/>
          </w:tcPr>
          <w:p w14:paraId="01681137" w14:textId="6F19402A" w:rsidR="00ED35F7" w:rsidRPr="00AC2F97" w:rsidRDefault="00481CB5" w:rsidP="00AC2F97">
            <w:pPr>
              <w:pStyle w:val="TableBody"/>
              <w:cnfStyle w:val="000000100000" w:firstRow="0" w:lastRow="0" w:firstColumn="0" w:lastColumn="0" w:oddVBand="0" w:evenVBand="0" w:oddHBand="1" w:evenHBand="0" w:firstRowFirstColumn="0" w:firstRowLastColumn="0" w:lastRowFirstColumn="0" w:lastRowLastColumn="0"/>
            </w:pPr>
            <w:ins w:id="129" w:author="Bhatt, Pratik R" w:date="2015-05-19T11:20:00Z">
              <w:r>
                <w:t>Richard Gammack</w:t>
              </w:r>
              <w:r>
                <w:br/>
                <w:t>Pratik Bhatt</w:t>
              </w:r>
            </w:ins>
          </w:p>
        </w:tc>
      </w:tr>
      <w:tr w:rsidR="00ED35F7" w14:paraId="6894A5C5" w14:textId="77777777" w:rsidTr="00AC2F9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959" w:type="pct"/>
          </w:tcPr>
          <w:p w14:paraId="2CCAB448" w14:textId="32EC776E" w:rsidR="00ED35F7" w:rsidRPr="00026370" w:rsidRDefault="00026370" w:rsidP="00AC2F97">
            <w:pPr>
              <w:pStyle w:val="TableBody"/>
              <w:rPr>
                <w:b w:val="0"/>
                <w:rPrChange w:id="130" w:author="Bhatt, Pratik R" w:date="2015-09-09T17:41:00Z">
                  <w:rPr/>
                </w:rPrChange>
              </w:rPr>
            </w:pPr>
            <w:ins w:id="131" w:author="Bhatt, Pratik R" w:date="2015-09-09T17:40:00Z">
              <w:r w:rsidRPr="00026370">
                <w:t xml:space="preserve">0.4 </w:t>
              </w:r>
            </w:ins>
          </w:p>
        </w:tc>
        <w:tc>
          <w:tcPr>
            <w:tcW w:w="2364" w:type="pct"/>
          </w:tcPr>
          <w:p w14:paraId="7772F12D" w14:textId="68B12875" w:rsidR="00ED35F7" w:rsidRPr="00AC2F97" w:rsidRDefault="00026370" w:rsidP="00AC2F97">
            <w:pPr>
              <w:pStyle w:val="TableBody"/>
              <w:cnfStyle w:val="010000000000" w:firstRow="0" w:lastRow="1" w:firstColumn="0" w:lastColumn="0" w:oddVBand="0" w:evenVBand="0" w:oddHBand="0" w:evenHBand="0" w:firstRowFirstColumn="0" w:firstRowLastColumn="0" w:lastRowFirstColumn="0" w:lastRowLastColumn="0"/>
            </w:pPr>
            <w:ins w:id="132" w:author="Bhatt, Pratik R" w:date="2015-09-09T17:41:00Z">
              <w:r>
                <w:t xml:space="preserve">Update for clkdist mux and repeater </w:t>
              </w:r>
            </w:ins>
          </w:p>
        </w:tc>
        <w:tc>
          <w:tcPr>
            <w:tcW w:w="656" w:type="pct"/>
          </w:tcPr>
          <w:p w14:paraId="0F9B4AB1" w14:textId="6F69F85A" w:rsidR="00ED35F7" w:rsidRPr="00AC2F97" w:rsidRDefault="00026370" w:rsidP="00AC2F97">
            <w:pPr>
              <w:pStyle w:val="TableBody"/>
              <w:cnfStyle w:val="010000000000" w:firstRow="0" w:lastRow="1" w:firstColumn="0" w:lastColumn="0" w:oddVBand="0" w:evenVBand="0" w:oddHBand="0" w:evenHBand="0" w:firstRowFirstColumn="0" w:firstRowLastColumn="0" w:lastRowFirstColumn="0" w:lastRowLastColumn="0"/>
            </w:pPr>
            <w:ins w:id="133" w:author="Bhatt, Pratik R" w:date="2015-09-09T17:41:00Z">
              <w:r>
                <w:t>2015ww37</w:t>
              </w:r>
            </w:ins>
          </w:p>
        </w:tc>
        <w:tc>
          <w:tcPr>
            <w:tcW w:w="1022" w:type="pct"/>
          </w:tcPr>
          <w:p w14:paraId="538D236B" w14:textId="2FD9C470" w:rsidR="00ED35F7" w:rsidRPr="00AC2F97" w:rsidRDefault="00026370" w:rsidP="00AC2F97">
            <w:pPr>
              <w:pStyle w:val="TableBody"/>
              <w:cnfStyle w:val="010000000000" w:firstRow="0" w:lastRow="1" w:firstColumn="0" w:lastColumn="0" w:oddVBand="0" w:evenVBand="0" w:oddHBand="0" w:evenHBand="0" w:firstRowFirstColumn="0" w:firstRowLastColumn="0" w:lastRowFirstColumn="0" w:lastRowLastColumn="0"/>
            </w:pPr>
            <w:ins w:id="134" w:author="Bhatt, Pratik R" w:date="2015-09-09T17:41:00Z">
              <w:r>
                <w:t>Richard Gammack</w:t>
              </w:r>
              <w:r>
                <w:br/>
                <w:t>Pratik Bhatt</w:t>
              </w:r>
            </w:ins>
          </w:p>
        </w:tc>
      </w:tr>
    </w:tbl>
    <w:p w14:paraId="32886520" w14:textId="77777777" w:rsidR="00207061" w:rsidRDefault="00207061" w:rsidP="00207061">
      <w:pPr>
        <w:pStyle w:val="BodyText"/>
        <w:rPr>
          <w:ins w:id="135" w:author="Bhatt, Pratik R" w:date="2015-05-21T16:26:00Z"/>
        </w:rPr>
      </w:pPr>
    </w:p>
    <w:p w14:paraId="3A36DDC0" w14:textId="77777777" w:rsidR="009B6786" w:rsidRDefault="009B6786" w:rsidP="00207061">
      <w:pPr>
        <w:pStyle w:val="BodyText"/>
        <w:rPr>
          <w:ins w:id="136" w:author="Bhatt, Pratik R" w:date="2015-05-21T16:26:00Z"/>
        </w:rPr>
      </w:pPr>
    </w:p>
    <w:p w14:paraId="0F7A6C39" w14:textId="77777777" w:rsidR="009B6786" w:rsidRDefault="009B6786" w:rsidP="00207061">
      <w:pPr>
        <w:pStyle w:val="BodyText"/>
        <w:rPr>
          <w:ins w:id="137" w:author="Bhatt, Pratik R" w:date="2015-05-21T16:26:00Z"/>
        </w:rPr>
      </w:pPr>
    </w:p>
    <w:p w14:paraId="669678E8" w14:textId="77777777" w:rsidR="009B6786" w:rsidRDefault="009B6786" w:rsidP="00207061">
      <w:pPr>
        <w:pStyle w:val="BodyText"/>
      </w:pPr>
    </w:p>
    <w:p w14:paraId="5FCCCF62" w14:textId="77777777" w:rsidR="00251046" w:rsidRPr="000F6379" w:rsidRDefault="00251046" w:rsidP="00ED7A45">
      <w:pPr>
        <w:pStyle w:val="Heading1"/>
      </w:pPr>
      <w:bookmarkStart w:id="138" w:name="_Toc379365550"/>
      <w:r w:rsidRPr="001C362B">
        <w:t>Quick</w:t>
      </w:r>
      <w:r>
        <w:t xml:space="preserve"> </w:t>
      </w:r>
      <w:r w:rsidRPr="00ED7A45">
        <w:t>Start</w:t>
      </w:r>
      <w:bookmarkEnd w:id="106"/>
      <w:bookmarkEnd w:id="107"/>
      <w:bookmarkEnd w:id="108"/>
      <w:bookmarkEnd w:id="109"/>
      <w:bookmarkEnd w:id="138"/>
    </w:p>
    <w:p w14:paraId="18431557" w14:textId="100F4145" w:rsidR="00786FC8" w:rsidDel="00871335" w:rsidRDefault="00786FC8" w:rsidP="001D393C">
      <w:pPr>
        <w:pStyle w:val="Gaps"/>
        <w:rPr>
          <w:del w:id="139" w:author="Gammack, Richard" w:date="2014-11-14T16:18:00Z"/>
        </w:rPr>
      </w:pPr>
      <w:bookmarkStart w:id="140" w:name="_Toc294097324"/>
      <w:bookmarkStart w:id="141" w:name="_Toc294097398"/>
      <w:bookmarkStart w:id="142" w:name="_Toc294097470"/>
      <w:bookmarkStart w:id="143" w:name="_Toc294099855"/>
      <w:bookmarkStart w:id="144" w:name="_Toc296358125"/>
      <w:bookmarkStart w:id="145" w:name="_Toc299025140"/>
      <w:bookmarkStart w:id="146" w:name="_Toc299031451"/>
      <w:bookmarkStart w:id="147" w:name="_Toc300262180"/>
      <w:del w:id="148" w:author="Gammack, Richard" w:date="2014-11-14T16:18:00Z">
        <w:r w:rsidDel="00871335">
          <w:delText>NOTE: Make sure everyone can run listed scripts. Specify if any special access is needed.</w:delText>
        </w:r>
      </w:del>
    </w:p>
    <w:p w14:paraId="5FCCCF63" w14:textId="63BD89D0" w:rsidR="00943080" w:rsidRDefault="00943080" w:rsidP="00344EB9">
      <w:pPr>
        <w:pStyle w:val="Heading2"/>
      </w:pPr>
      <w:bookmarkStart w:id="149" w:name="_Toc379365551"/>
      <w:r>
        <w:t xml:space="preserve">Downloading </w:t>
      </w:r>
      <w:r w:rsidR="003F6C6F">
        <w:t>Sub IP</w:t>
      </w:r>
      <w:bookmarkEnd w:id="149"/>
    </w:p>
    <w:p w14:paraId="5D211F5E" w14:textId="5DF5B726" w:rsidR="00142AE7" w:rsidRPr="00943080" w:rsidRDefault="00943080">
      <w:pPr>
        <w:pStyle w:val="BodyText"/>
        <w:pPrChange w:id="150" w:author="Gammack, Richard" w:date="2014-11-14T16:18:00Z">
          <w:pPr>
            <w:pStyle w:val="Gaps"/>
          </w:pPr>
        </w:pPrChange>
      </w:pPr>
      <w:del w:id="151" w:author="Gammack, Richard" w:date="2014-11-14T16:18:00Z">
        <w:r w:rsidDel="00871335">
          <w:delText xml:space="preserve">Use this section </w:delText>
        </w:r>
        <w:r w:rsidR="003F6C6F" w:rsidDel="00871335">
          <w:delText>to describe</w:delText>
        </w:r>
        <w:r w:rsidDel="00871335">
          <w:delText xml:space="preserve"> any required </w:delText>
        </w:r>
        <w:r w:rsidR="003F6C6F" w:rsidDel="00871335">
          <w:delText xml:space="preserve">VCs </w:delText>
        </w:r>
        <w:r w:rsidR="00257D4A" w:rsidDel="00871335">
          <w:delText xml:space="preserve">(VIP) </w:delText>
        </w:r>
        <w:r w:rsidR="003F6C6F" w:rsidDel="00871335">
          <w:delText xml:space="preserve">or other </w:delText>
        </w:r>
        <w:r w:rsidDel="00871335">
          <w:delText xml:space="preserve">sub-IP </w:delText>
        </w:r>
        <w:r w:rsidR="003F6C6F" w:rsidDel="00871335">
          <w:delText xml:space="preserve">that </w:delText>
        </w:r>
        <w:r w:rsidR="001357E7" w:rsidDel="00871335">
          <w:delText>is</w:delText>
        </w:r>
        <w:r w:rsidDel="00871335">
          <w:delText xml:space="preserve"> </w:delText>
        </w:r>
        <w:r w:rsidRPr="00957BD5" w:rsidDel="00871335">
          <w:rPr>
            <w:rStyle w:val="Emphasis"/>
          </w:rPr>
          <w:delText>not</w:delText>
        </w:r>
        <w:r w:rsidDel="00871335">
          <w:delText xml:space="preserve"> included in the release package</w:delText>
        </w:r>
        <w:r w:rsidR="003D1811" w:rsidDel="00871335">
          <w:delText>.</w:delText>
        </w:r>
        <w:r w:rsidDel="00871335">
          <w:delText xml:space="preserve"> </w:delText>
        </w:r>
        <w:r w:rsidR="003D1811" w:rsidDel="00871335">
          <w:delText>L</w:delText>
        </w:r>
        <w:r w:rsidDel="00871335">
          <w:delText>ist steps to downlo</w:delText>
        </w:r>
        <w:r w:rsidR="003D1811" w:rsidDel="00871335">
          <w:delText>ad and prepare the environment.</w:delText>
        </w:r>
      </w:del>
      <w:ins w:id="152" w:author="Gammack, Richard" w:date="2014-11-14T16:18:00Z">
        <w:r w:rsidR="00871335">
          <w:t>Not applicable</w:t>
        </w:r>
      </w:ins>
    </w:p>
    <w:p w14:paraId="5FCCCF65" w14:textId="77777777" w:rsidR="00251046" w:rsidRPr="00344EB9" w:rsidRDefault="00251046" w:rsidP="00344EB9">
      <w:pPr>
        <w:pStyle w:val="Heading2"/>
      </w:pPr>
      <w:bookmarkStart w:id="153" w:name="_Toc379365552"/>
      <w:r w:rsidRPr="00344EB9">
        <w:t>Integrity Checks for Standalone IP</w:t>
      </w:r>
      <w:bookmarkEnd w:id="140"/>
      <w:bookmarkEnd w:id="141"/>
      <w:bookmarkEnd w:id="142"/>
      <w:bookmarkEnd w:id="143"/>
      <w:bookmarkEnd w:id="144"/>
      <w:bookmarkEnd w:id="145"/>
      <w:bookmarkEnd w:id="146"/>
      <w:bookmarkEnd w:id="147"/>
      <w:bookmarkEnd w:id="153"/>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7" w14:textId="7B75F353" w:rsidR="00150028" w:rsidRPr="00CC4275" w:rsidDel="00871335" w:rsidRDefault="007B2BD2" w:rsidP="00150028">
      <w:pPr>
        <w:pStyle w:val="Gaps"/>
        <w:rPr>
          <w:del w:id="154" w:author="Gammack, Richard" w:date="2014-11-14T16:18:00Z"/>
        </w:rPr>
      </w:pPr>
      <w:del w:id="155" w:author="Gammack, Richard" w:date="2014-11-14T16:18:00Z">
        <w:r w:rsidDel="00871335">
          <w:delText>The</w:delText>
        </w:r>
        <w:r w:rsidR="00150028" w:rsidDel="00871335">
          <w:delText xml:space="preserve"> commands </w:delText>
        </w:r>
        <w:r w:rsidDel="00871335">
          <w:delText xml:space="preserve">shown below are examples. Enter appropriate ones </w:delText>
        </w:r>
        <w:r w:rsidR="00150028" w:rsidDel="00871335">
          <w:delText>for your IP.</w:delText>
        </w:r>
      </w:del>
    </w:p>
    <w:p w14:paraId="5FCCCF68" w14:textId="77777777" w:rsidR="00251046" w:rsidRDefault="00251046" w:rsidP="007B4BFF">
      <w:pPr>
        <w:pStyle w:val="List"/>
        <w:numPr>
          <w:ilvl w:val="0"/>
          <w:numId w:val="1"/>
        </w:numPr>
      </w:pPr>
      <w:r>
        <w:t>Run the environment script:</w:t>
      </w:r>
    </w:p>
    <w:p w14:paraId="5FCCCF69" w14:textId="53667BA5" w:rsidR="008121D1" w:rsidRPr="00545B08" w:rsidDel="00DB7DD8" w:rsidRDefault="00251046" w:rsidP="00316B4C">
      <w:pPr>
        <w:pStyle w:val="CommandLine20"/>
        <w:rPr>
          <w:del w:id="156" w:author="Bhatt, Pratik R" w:date="2014-11-11T21:55:00Z"/>
          <w:color w:val="0070C0"/>
          <w:rPrChange w:id="157" w:author="Gammack, Richard" w:date="2014-11-11T23:11:00Z">
            <w:rPr>
              <w:del w:id="158" w:author="Bhatt, Pratik R" w:date="2014-11-11T21:55:00Z"/>
            </w:rPr>
          </w:rPrChange>
        </w:rPr>
      </w:pPr>
      <w:del w:id="159" w:author="Bhatt, Pratik R" w:date="2014-11-11T21:55:00Z">
        <w:r w:rsidRPr="00545B08" w:rsidDel="00DB7DD8">
          <w:rPr>
            <w:color w:val="0070C0"/>
            <w:rPrChange w:id="160" w:author="Gammack, Richard" w:date="2014-11-11T23:11:00Z">
              <w:rPr/>
            </w:rPrChange>
          </w:rPr>
          <w:delText xml:space="preserve">setenv </w:delText>
        </w:r>
      </w:del>
      <w:del w:id="161" w:author="Bhatt, Pratik R" w:date="2014-11-11T21:54:00Z">
        <w:r w:rsidRPr="00545B08" w:rsidDel="00DB7DD8">
          <w:rPr>
            <w:color w:val="0070C0"/>
            <w:rPrChange w:id="162" w:author="Gammack, Richard" w:date="2014-11-11T23:11:00Z">
              <w:rPr/>
            </w:rPrChange>
          </w:rPr>
          <w:delText>IP</w:delText>
        </w:r>
      </w:del>
      <w:del w:id="163" w:author="Bhatt, Pratik R" w:date="2014-11-11T21:55:00Z">
        <w:r w:rsidRPr="00545B08" w:rsidDel="00DB7DD8">
          <w:rPr>
            <w:color w:val="0070C0"/>
            <w:rPrChange w:id="164" w:author="Gammack, Richard" w:date="2014-11-11T23:11:00Z">
              <w:rPr/>
            </w:rPrChange>
          </w:rPr>
          <w:delText>_ROOT &lt;release_path&gt;</w:delText>
        </w:r>
      </w:del>
    </w:p>
    <w:p w14:paraId="5FCCCF6A" w14:textId="3F97AB3E" w:rsidR="00251046" w:rsidRPr="00545B08" w:rsidDel="00DB7DD8" w:rsidRDefault="00251046" w:rsidP="00316B4C">
      <w:pPr>
        <w:pStyle w:val="CommandLine20"/>
        <w:rPr>
          <w:del w:id="165" w:author="Bhatt, Pratik R" w:date="2014-11-11T21:55:00Z"/>
          <w:color w:val="0070C0"/>
          <w:rPrChange w:id="166" w:author="Gammack, Richard" w:date="2014-11-11T23:11:00Z">
            <w:rPr>
              <w:del w:id="167" w:author="Bhatt, Pratik R" w:date="2014-11-11T21:55:00Z"/>
            </w:rPr>
          </w:rPrChange>
        </w:rPr>
      </w:pPr>
      <w:del w:id="168" w:author="Bhatt, Pratik R" w:date="2014-11-11T21:55:00Z">
        <w:r w:rsidRPr="00545B08" w:rsidDel="00DB7DD8">
          <w:rPr>
            <w:color w:val="0070C0"/>
            <w:rPrChange w:id="169" w:author="Gammack, Richard" w:date="2014-11-11T23:11:00Z">
              <w:rPr/>
            </w:rPrChange>
          </w:rPr>
          <w:delText>cd $IP_ROOT/scripts</w:delText>
        </w:r>
      </w:del>
    </w:p>
    <w:p w14:paraId="5FCCCF6B" w14:textId="3984ECA3" w:rsidR="00251046" w:rsidRPr="00545B08" w:rsidDel="00DB7DD8" w:rsidRDefault="00251046" w:rsidP="00316B4C">
      <w:pPr>
        <w:pStyle w:val="CommandLine20"/>
        <w:rPr>
          <w:del w:id="170" w:author="Unknown"/>
          <w:color w:val="0070C0"/>
          <w:rPrChange w:id="171" w:author="Gammack, Richard" w:date="2014-11-11T23:11:00Z">
            <w:rPr>
              <w:del w:id="172" w:author="Unknown"/>
            </w:rPr>
          </w:rPrChange>
        </w:rPr>
      </w:pPr>
      <w:del w:id="173" w:author="Bhatt, Pratik R" w:date="2014-11-11T21:55:00Z">
        <w:r w:rsidRPr="00545B08" w:rsidDel="00DB7DD8">
          <w:rPr>
            <w:color w:val="0070C0"/>
            <w:rPrChange w:id="174" w:author="Gammack, Richard" w:date="2014-11-11T23:11:00Z">
              <w:rPr/>
            </w:rPrChange>
          </w:rPr>
          <w:delText>run_env</w:delText>
        </w:r>
      </w:del>
    </w:p>
    <w:p w14:paraId="344AED78" w14:textId="30BC77E0" w:rsidR="00DB7DD8" w:rsidRPr="00545B08" w:rsidRDefault="00DB7DD8" w:rsidP="00316B4C">
      <w:pPr>
        <w:pStyle w:val="CommandLine20"/>
        <w:rPr>
          <w:ins w:id="175" w:author="Bhatt, Pratik R" w:date="2014-11-11T21:55:00Z"/>
          <w:color w:val="0070C0"/>
          <w:rPrChange w:id="176" w:author="Gammack, Richard" w:date="2014-11-11T23:11:00Z">
            <w:rPr>
              <w:ins w:id="177" w:author="Bhatt, Pratik R" w:date="2014-11-11T21:55:00Z"/>
              <w:color w:val="333333"/>
            </w:rPr>
          </w:rPrChange>
        </w:rPr>
      </w:pPr>
      <w:ins w:id="178" w:author="Bhatt, Pratik R" w:date="2014-11-11T21:55:00Z">
        <w:r w:rsidRPr="00545B08">
          <w:rPr>
            <w:color w:val="0070C0"/>
            <w:rPrChange w:id="179" w:author="Gammack, Richard" w:date="2014-11-11T23:11:00Z">
              <w:rPr>
                <w:color w:val="333333"/>
              </w:rPr>
            </w:rPrChange>
          </w:rPr>
          <w:t>source /p/hdk/rtl/hdk.rc -cfg shdk74</w:t>
        </w:r>
      </w:ins>
    </w:p>
    <w:p w14:paraId="4C6A9AAB" w14:textId="0B7DE56D" w:rsidR="00DB7DD8" w:rsidRPr="00545B08" w:rsidRDefault="00DB7DD8" w:rsidP="00316B4C">
      <w:pPr>
        <w:pStyle w:val="CommandLine20"/>
        <w:rPr>
          <w:ins w:id="180" w:author="Bhatt, Pratik R" w:date="2014-11-11T21:55:00Z"/>
          <w:color w:val="0070C0"/>
          <w:rPrChange w:id="181" w:author="Gammack, Richard" w:date="2014-11-11T23:11:00Z">
            <w:rPr>
              <w:ins w:id="182" w:author="Bhatt, Pratik R" w:date="2014-11-11T21:55:00Z"/>
            </w:rPr>
          </w:rPrChange>
        </w:rPr>
      </w:pPr>
      <w:ins w:id="183" w:author="Bhatt, Pratik R" w:date="2014-11-11T21:55:00Z">
        <w:r w:rsidRPr="00545B08">
          <w:rPr>
            <w:color w:val="0070C0"/>
            <w:rPrChange w:id="184" w:author="Gammack, Richard" w:date="2014-11-11T23:11:00Z">
              <w:rPr>
                <w:color w:val="333333"/>
              </w:rPr>
            </w:rPrChange>
          </w:rPr>
          <w:t xml:space="preserve">setenv MODEL_ROOT </w:t>
        </w:r>
      </w:ins>
      <w:ins w:id="185" w:author="Bhatt, Pratik R" w:date="2014-11-11T21:56:00Z">
        <w:r w:rsidRPr="00545B08">
          <w:rPr>
            <w:color w:val="0070C0"/>
            <w:rPrChange w:id="186" w:author="Gammack, Richard" w:date="2014-11-11T23:11:00Z">
              <w:rPr>
                <w:color w:val="333333"/>
              </w:rPr>
            </w:rPrChange>
          </w:rPr>
          <w:t>&lt;release_path&gt;</w:t>
        </w:r>
      </w:ins>
    </w:p>
    <w:p w14:paraId="5FCCCF6C" w14:textId="77777777" w:rsidR="00251046" w:rsidRDefault="00251046" w:rsidP="007B4BFF">
      <w:pPr>
        <w:pStyle w:val="List"/>
        <w:numPr>
          <w:ilvl w:val="0"/>
          <w:numId w:val="1"/>
        </w:numPr>
      </w:pPr>
      <w:r>
        <w:t>Run Lintra:</w:t>
      </w:r>
    </w:p>
    <w:p w14:paraId="5FCCCF6D" w14:textId="0CF03062" w:rsidR="00251046" w:rsidRPr="00B45AAA" w:rsidDel="00DB7DD8" w:rsidRDefault="00251046" w:rsidP="00316B4C">
      <w:pPr>
        <w:pStyle w:val="CommandLine20"/>
        <w:rPr>
          <w:del w:id="187" w:author="Bhatt, Pratik R" w:date="2014-11-11T21:56:00Z"/>
        </w:rPr>
      </w:pPr>
      <w:del w:id="188" w:author="Bhatt, Pratik R" w:date="2014-11-11T21:56:00Z">
        <w:r w:rsidDel="00DB7DD8">
          <w:delText>cd $IP_</w:delText>
        </w:r>
        <w:r w:rsidRPr="00B45AAA" w:rsidDel="00DB7DD8">
          <w:delText>ROOT/scripts</w:delText>
        </w:r>
      </w:del>
    </w:p>
    <w:p w14:paraId="5FCCCF6E" w14:textId="625CB673" w:rsidR="00251046" w:rsidRDefault="00251046" w:rsidP="00316B4C">
      <w:pPr>
        <w:pStyle w:val="CommandLine20"/>
        <w:rPr>
          <w:ins w:id="189" w:author="Bhatt, Pratik R" w:date="2014-11-11T21:56:00Z"/>
        </w:rPr>
      </w:pPr>
      <w:del w:id="190" w:author="Bhatt, Pratik R" w:date="2014-11-11T21:56:00Z">
        <w:r w:rsidRPr="00B45AAA" w:rsidDel="00DB7DD8">
          <w:delText>run_lintra</w:delText>
        </w:r>
      </w:del>
    </w:p>
    <w:p w14:paraId="417C8DE7" w14:textId="48365252" w:rsidR="00DB7DD8" w:rsidRPr="00C663B6" w:rsidRDefault="00026370" w:rsidP="00316B4C">
      <w:pPr>
        <w:pStyle w:val="CommandLine20"/>
      </w:pPr>
      <w:ins w:id="191" w:author="Bhatt, Pratik R" w:date="2014-11-11T21:56:00Z">
        <w:r>
          <w:t>bman –mc</w:t>
        </w:r>
        <w:r w:rsidR="00DB7DD8">
          <w:t xml:space="preserve"> model_name +s lintra</w:t>
        </w:r>
      </w:ins>
    </w:p>
    <w:p w14:paraId="675AE6B0" w14:textId="53918AFF" w:rsidR="00216BBF" w:rsidRDefault="00216BBF">
      <w:pPr>
        <w:pStyle w:val="List"/>
        <w:numPr>
          <w:ilvl w:val="0"/>
          <w:numId w:val="0"/>
        </w:numPr>
        <w:ind w:left="360" w:hanging="360"/>
        <w:rPr>
          <w:ins w:id="192" w:author="Bhatt, Pratik R" w:date="2015-12-09T22:58:00Z"/>
        </w:rPr>
        <w:pPrChange w:id="193" w:author="Bhatt, Pratik R" w:date="2015-12-09T22:58:00Z">
          <w:pPr>
            <w:pStyle w:val="List"/>
            <w:numPr>
              <w:numId w:val="0"/>
            </w:numPr>
            <w:ind w:left="0" w:firstLine="0"/>
          </w:pPr>
        </w:pPrChange>
      </w:pPr>
      <w:ins w:id="194" w:author="Bhatt, Pratik R" w:date="2015-12-09T22:58:00Z">
        <w:r>
          <w:t>3.</w:t>
        </w:r>
      </w:ins>
      <w:r w:rsidR="00251046" w:rsidRPr="00177EFD">
        <w:t>Compile</w:t>
      </w:r>
      <w:r w:rsidR="00251046">
        <w:t xml:space="preserve"> </w:t>
      </w:r>
      <w:r w:rsidR="00251046" w:rsidRPr="00B45AAA">
        <w:t>the</w:t>
      </w:r>
      <w:r w:rsidR="00251046">
        <w:t xml:space="preserve"> model:</w:t>
      </w:r>
      <w:ins w:id="195" w:author="Gammack, Richard" w:date="2014-11-11T23:09:00Z">
        <w:r w:rsidR="00545B08">
          <w:br/>
        </w:r>
      </w:ins>
      <w:ins w:id="196" w:author="Bhatt, Pratik R" w:date="2015-12-09T22:58:00Z">
        <w:r>
          <w:t>Clone the globalclk repo: git clone $GIT_REPOS/gk/globalclk-srvr10nm &lt;your repo&gt;</w:t>
        </w:r>
      </w:ins>
    </w:p>
    <w:p w14:paraId="58188237" w14:textId="738F9BDA" w:rsidR="00E22F03" w:rsidRDefault="00545B08">
      <w:pPr>
        <w:pStyle w:val="List"/>
        <w:numPr>
          <w:ilvl w:val="0"/>
          <w:numId w:val="0"/>
        </w:numPr>
        <w:ind w:left="360"/>
        <w:rPr>
          <w:ins w:id="197" w:author="Bhatt, Pratik R" w:date="2015-12-09T22:52:00Z"/>
        </w:rPr>
        <w:pPrChange w:id="198" w:author="Bhatt, Pratik R" w:date="2015-12-09T22:58:00Z">
          <w:pPr>
            <w:pStyle w:val="List"/>
            <w:numPr>
              <w:numId w:val="1"/>
            </w:numPr>
          </w:pPr>
        </w:pPrChange>
      </w:pPr>
      <w:ins w:id="199" w:author="Gammack, Richard" w:date="2014-11-11T23:10:00Z">
        <w:r>
          <w:br/>
        </w:r>
      </w:ins>
      <w:ins w:id="200" w:author="Bhatt, Pratik R" w:date="2015-09-09T17:42:00Z">
        <w:r w:rsidR="00026370">
          <w:rPr>
            <w:rFonts w:ascii="Courier New" w:hAnsi="Courier New" w:cs="Courier New"/>
            <w:color w:val="0070C0"/>
          </w:rPr>
          <w:t>bman</w:t>
        </w:r>
      </w:ins>
      <w:ins w:id="201" w:author="Gammack, Richard" w:date="2014-11-11T23:11:00Z">
        <w:del w:id="202" w:author="Bhatt, Pratik R" w:date="2015-09-09T17:42:00Z">
          <w:r w:rsidRPr="00545B08" w:rsidDel="00026370">
            <w:rPr>
              <w:rFonts w:ascii="Courier New" w:hAnsi="Courier New" w:cs="Courier New"/>
              <w:color w:val="0070C0"/>
              <w:rPrChange w:id="203" w:author="Gammack, Richard" w:date="2014-11-11T23:11:00Z">
                <w:rPr/>
              </w:rPrChange>
            </w:rPr>
            <w:delText>simbuild</w:delText>
          </w:r>
        </w:del>
        <w:r w:rsidRPr="00545B08">
          <w:rPr>
            <w:rFonts w:ascii="Courier New" w:hAnsi="Courier New" w:cs="Courier New"/>
            <w:color w:val="0070C0"/>
            <w:rPrChange w:id="204" w:author="Gammack, Richard" w:date="2014-11-11T23:11:00Z">
              <w:rPr/>
            </w:rPrChange>
          </w:rPr>
          <w:t xml:space="preserve"> –</w:t>
        </w:r>
      </w:ins>
      <w:ins w:id="205" w:author="Bhatt, Pratik R" w:date="2015-09-09T17:42:00Z">
        <w:r w:rsidR="00026370">
          <w:rPr>
            <w:rFonts w:ascii="Courier New" w:hAnsi="Courier New" w:cs="Courier New"/>
            <w:color w:val="0070C0"/>
          </w:rPr>
          <w:t>mc</w:t>
        </w:r>
      </w:ins>
      <w:ins w:id="206" w:author="Gammack, Richard" w:date="2014-11-11T23:11:00Z">
        <w:del w:id="207" w:author="Bhatt, Pratik R" w:date="2015-09-09T17:42:00Z">
          <w:r w:rsidRPr="00545B08" w:rsidDel="00026370">
            <w:rPr>
              <w:rFonts w:ascii="Courier New" w:hAnsi="Courier New" w:cs="Courier New"/>
              <w:color w:val="0070C0"/>
              <w:rPrChange w:id="208" w:author="Gammack, Richard" w:date="2014-11-11T23:11:00Z">
                <w:rPr/>
              </w:rPrChange>
            </w:rPr>
            <w:delText>dut</w:delText>
          </w:r>
        </w:del>
        <w:r w:rsidRPr="00545B08">
          <w:rPr>
            <w:rFonts w:ascii="Courier New" w:hAnsi="Courier New" w:cs="Courier New"/>
            <w:color w:val="0070C0"/>
            <w:rPrChange w:id="209" w:author="Gammack, Richard" w:date="2014-11-11T23:11:00Z">
              <w:rPr/>
            </w:rPrChange>
          </w:rPr>
          <w:t xml:space="preserve"> model_name</w:t>
        </w:r>
      </w:ins>
    </w:p>
    <w:p w14:paraId="371F1FE3" w14:textId="503DAA71" w:rsidR="00E22F03" w:rsidRDefault="00E22F03">
      <w:pPr>
        <w:pStyle w:val="List"/>
        <w:numPr>
          <w:ilvl w:val="0"/>
          <w:numId w:val="0"/>
        </w:numPr>
        <w:ind w:left="360"/>
        <w:pPrChange w:id="210" w:author="Bhatt, Pratik R" w:date="2015-12-09T22:52:00Z">
          <w:pPr>
            <w:pStyle w:val="List"/>
            <w:numPr>
              <w:numId w:val="1"/>
            </w:numPr>
          </w:pPr>
        </w:pPrChange>
      </w:pPr>
      <w:ins w:id="211" w:author="Bhatt, Pratik R" w:date="2015-12-09T22:52:00Z">
        <w:r>
          <w:t xml:space="preserve">bman –dut globalclk  ( </w:t>
        </w:r>
      </w:ins>
      <w:ins w:id="212" w:author="Bhatt, Pratik R" w:date="2015-12-09T22:53:00Z">
        <w:r>
          <w:t>builds all models defined in globalclk)</w:t>
        </w:r>
      </w:ins>
    </w:p>
    <w:p w14:paraId="5FCCCF70" w14:textId="5F377A29" w:rsidR="00251046" w:rsidDel="00DB7DD8" w:rsidRDefault="00DB7DD8">
      <w:pPr>
        <w:pStyle w:val="CommandLine20"/>
        <w:ind w:left="0"/>
        <w:rPr>
          <w:del w:id="213" w:author="Bhatt, Pratik R" w:date="2014-11-11T21:57:00Z"/>
        </w:rPr>
        <w:pPrChange w:id="214" w:author="Gammack, Richard" w:date="2014-11-11T23:09:00Z">
          <w:pPr>
            <w:pStyle w:val="CommandLine20"/>
          </w:pPr>
        </w:pPrChange>
      </w:pPr>
      <w:ins w:id="215" w:author="Bhatt, Pratik R" w:date="2014-11-11T21:57:00Z">
        <w:del w:id="216" w:author="Gammack, Richard" w:date="2014-11-11T23:11:00Z">
          <w:r w:rsidDel="00545B08">
            <w:delText xml:space="preserve">simbuild –dut model_name </w:delText>
          </w:r>
        </w:del>
      </w:ins>
      <w:del w:id="217" w:author="Bhatt, Pratik R" w:date="2014-11-11T21:57:00Z">
        <w:r w:rsidR="00251046" w:rsidDel="00DB7DD8">
          <w:delText>cd $IP_ROOT/tools/ace</w:delText>
        </w:r>
      </w:del>
    </w:p>
    <w:p w14:paraId="5FCCCF71" w14:textId="5B0A402F" w:rsidR="00251046" w:rsidRPr="00BE271D" w:rsidDel="00DB7DD8" w:rsidRDefault="00251046">
      <w:pPr>
        <w:pStyle w:val="CommandLine20"/>
        <w:ind w:left="0"/>
        <w:rPr>
          <w:del w:id="218" w:author="Bhatt, Pratik R" w:date="2014-11-11T21:57:00Z"/>
        </w:rPr>
        <w:pPrChange w:id="219" w:author="Gammack, Richard" w:date="2014-11-11T23:09:00Z">
          <w:pPr>
            <w:pStyle w:val="CommandLine20"/>
          </w:pPr>
        </w:pPrChange>
      </w:pPr>
      <w:del w:id="220" w:author="Bhatt, Pratik R" w:date="2014-11-11T21:57:00Z">
        <w:r w:rsidDel="00DB7DD8">
          <w:delText>ace -cc</w:delText>
        </w:r>
      </w:del>
    </w:p>
    <w:p w14:paraId="5FCCCF72" w14:textId="13DB6638" w:rsidR="00251046" w:rsidDel="00DB7DD8" w:rsidRDefault="00251046">
      <w:pPr>
        <w:pStyle w:val="List"/>
        <w:numPr>
          <w:ilvl w:val="0"/>
          <w:numId w:val="0"/>
        </w:numPr>
        <w:rPr>
          <w:del w:id="221" w:author="Bhatt, Pratik R" w:date="2014-11-11T21:57:00Z"/>
        </w:rPr>
        <w:pPrChange w:id="222" w:author="Gammack, Richard" w:date="2014-11-11T23:09:00Z">
          <w:pPr>
            <w:pStyle w:val="List"/>
            <w:numPr>
              <w:numId w:val="1"/>
            </w:numPr>
          </w:pPr>
        </w:pPrChange>
      </w:pPr>
      <w:del w:id="223" w:author="Bhatt, Pratik R" w:date="2014-11-11T21:57:00Z">
        <w:r w:rsidDel="00DB7DD8">
          <w:delText>Run a simple test.</w:delText>
        </w:r>
      </w:del>
    </w:p>
    <w:p w14:paraId="5FCCCF73" w14:textId="43ED200B" w:rsidR="00251046" w:rsidRPr="00D912CF" w:rsidDel="00DB7DD8" w:rsidRDefault="00316B4C">
      <w:pPr>
        <w:pStyle w:val="ListContinue"/>
        <w:ind w:left="0"/>
        <w:rPr>
          <w:del w:id="224" w:author="Bhatt, Pratik R" w:date="2014-11-11T21:57:00Z"/>
        </w:rPr>
        <w:pPrChange w:id="225" w:author="Gammack, Richard" w:date="2014-11-11T23:09:00Z">
          <w:pPr>
            <w:pStyle w:val="ListContinue"/>
          </w:pPr>
        </w:pPrChange>
      </w:pPr>
      <w:del w:id="226" w:author="Bhatt, Pratik R" w:date="2014-11-11T21:57:00Z">
        <w:r w:rsidDel="00DB7DD8">
          <w:delText>T</w:delText>
        </w:r>
        <w:r w:rsidR="00251046" w:rsidRPr="00D912CF" w:rsidDel="00DB7DD8">
          <w:delText>o run basic test:</w:delText>
        </w:r>
      </w:del>
    </w:p>
    <w:p w14:paraId="5FCCCF74" w14:textId="5D172EFE" w:rsidR="00251046" w:rsidRPr="00316B4C" w:rsidDel="00DB7DD8" w:rsidRDefault="00251046">
      <w:pPr>
        <w:pStyle w:val="CommandLine20"/>
        <w:ind w:left="0"/>
        <w:rPr>
          <w:del w:id="227" w:author="Bhatt, Pratik R" w:date="2014-11-11T21:57:00Z"/>
        </w:rPr>
        <w:pPrChange w:id="228" w:author="Gammack, Richard" w:date="2014-11-11T23:09:00Z">
          <w:pPr>
            <w:pStyle w:val="CommandLine20"/>
          </w:pPr>
        </w:pPrChange>
      </w:pPr>
      <w:del w:id="229" w:author="Bhatt, Pratik R" w:date="2014-11-11T21:57:00Z">
        <w:r w:rsidRPr="00316B4C" w:rsidDel="00DB7DD8">
          <w:delText>cd $IP_ROOT/tools/ace</w:delText>
        </w:r>
      </w:del>
    </w:p>
    <w:p w14:paraId="5FCCCF75" w14:textId="1471E7CF" w:rsidR="00251046" w:rsidRPr="00316B4C" w:rsidDel="00DB7DD8" w:rsidRDefault="00251046">
      <w:pPr>
        <w:pStyle w:val="CommandLine20"/>
        <w:ind w:left="0"/>
        <w:rPr>
          <w:del w:id="230" w:author="Bhatt, Pratik R" w:date="2014-11-11T21:57:00Z"/>
        </w:rPr>
        <w:pPrChange w:id="231" w:author="Gammack, Richard" w:date="2014-11-11T23:09:00Z">
          <w:pPr>
            <w:pStyle w:val="CommandLine20"/>
          </w:pPr>
        </w:pPrChange>
      </w:pPr>
      <w:del w:id="232" w:author="Bhatt, Pratik R" w:date="2014-11-11T21:57:00Z">
        <w:r w:rsidRPr="00316B4C" w:rsidDel="00DB7DD8">
          <w:delText>ace –x</w:delText>
        </w:r>
      </w:del>
    </w:p>
    <w:p w14:paraId="5FCCCF76" w14:textId="5B17259E" w:rsidR="00251046" w:rsidRPr="00D912CF" w:rsidDel="00DB7DD8" w:rsidRDefault="00316B4C">
      <w:pPr>
        <w:pStyle w:val="ListContinue"/>
        <w:ind w:left="0"/>
        <w:rPr>
          <w:del w:id="233" w:author="Bhatt, Pratik R" w:date="2014-11-11T21:57:00Z"/>
        </w:rPr>
        <w:pPrChange w:id="234" w:author="Gammack, Richard" w:date="2014-11-11T23:09:00Z">
          <w:pPr>
            <w:pStyle w:val="ListContinue"/>
          </w:pPr>
        </w:pPrChange>
      </w:pPr>
      <w:del w:id="235" w:author="Bhatt, Pratik R" w:date="2014-11-11T21:57:00Z">
        <w:r w:rsidDel="00DB7DD8">
          <w:delText>T</w:delText>
        </w:r>
        <w:r w:rsidR="00251046" w:rsidRPr="00D912CF" w:rsidDel="00DB7DD8">
          <w:delText>o run</w:delText>
        </w:r>
        <w:r w:rsidR="00251046" w:rsidDel="00DB7DD8">
          <w:delText xml:space="preserve"> the sample</w:delText>
        </w:r>
        <w:r w:rsidR="00251046" w:rsidRPr="00D912CF" w:rsidDel="00DB7DD8">
          <w:delText xml:space="preserve"> </w:delText>
        </w:r>
        <w:r w:rsidR="003F6C6F" w:rsidDel="00DB7DD8">
          <w:delText>IP</w:delText>
        </w:r>
        <w:r w:rsidR="00251046" w:rsidDel="00DB7DD8">
          <w:delText xml:space="preserve">-level </w:delText>
        </w:r>
        <w:r w:rsidR="00251046" w:rsidRPr="00D912CF" w:rsidDel="00DB7DD8">
          <w:delText>test</w:delText>
        </w:r>
        <w:r w:rsidR="00251046" w:rsidDel="00DB7DD8">
          <w:delText xml:space="preserve"> “test1” (included in the release)</w:delText>
        </w:r>
        <w:r w:rsidR="00251046" w:rsidRPr="00D912CF" w:rsidDel="00DB7DD8">
          <w:delText>:</w:delText>
        </w:r>
      </w:del>
    </w:p>
    <w:p w14:paraId="5FCCCF77" w14:textId="1D268833" w:rsidR="00251046" w:rsidRPr="00597A19" w:rsidDel="00DB7DD8" w:rsidRDefault="00251046">
      <w:pPr>
        <w:pStyle w:val="CommandLine20"/>
        <w:ind w:left="0"/>
        <w:rPr>
          <w:del w:id="236" w:author="Bhatt, Pratik R" w:date="2014-11-11T21:57:00Z"/>
        </w:rPr>
        <w:pPrChange w:id="237" w:author="Gammack, Richard" w:date="2014-11-11T23:09:00Z">
          <w:pPr>
            <w:pStyle w:val="CommandLine20"/>
          </w:pPr>
        </w:pPrChange>
      </w:pPr>
      <w:del w:id="238" w:author="Bhatt, Pratik R" w:date="2014-11-11T21:57:00Z">
        <w:r w:rsidDel="00DB7DD8">
          <w:delText>ace –x –t test1</w:delText>
        </w:r>
      </w:del>
    </w:p>
    <w:p w14:paraId="5FCCCF78" w14:textId="7A3291F4" w:rsidR="00251046" w:rsidRPr="00D912CF" w:rsidDel="00DB7DD8" w:rsidRDefault="00316B4C">
      <w:pPr>
        <w:pStyle w:val="ListContinue"/>
        <w:ind w:left="0"/>
        <w:rPr>
          <w:del w:id="239" w:author="Bhatt, Pratik R" w:date="2014-11-11T21:57:00Z"/>
        </w:rPr>
        <w:pPrChange w:id="240" w:author="Gammack, Richard" w:date="2014-11-11T23:09:00Z">
          <w:pPr>
            <w:pStyle w:val="ListContinue"/>
          </w:pPr>
        </w:pPrChange>
      </w:pPr>
      <w:del w:id="241" w:author="Bhatt, Pratik R" w:date="2014-11-11T21:57:00Z">
        <w:r w:rsidDel="00DB7DD8">
          <w:delText>T</w:delText>
        </w:r>
        <w:r w:rsidR="00251046" w:rsidRPr="00D912CF" w:rsidDel="00DB7DD8">
          <w:delText xml:space="preserve">o run </w:delText>
        </w:r>
        <w:r w:rsidR="00251046" w:rsidDel="00DB7DD8">
          <w:delText xml:space="preserve">the </w:delText>
        </w:r>
        <w:r w:rsidR="00251046" w:rsidRPr="00D912CF" w:rsidDel="00DB7DD8">
          <w:delText xml:space="preserve">test </w:delText>
        </w:r>
        <w:r w:rsidR="00251046" w:rsidDel="00DB7DD8">
          <w:delText>i</w:delText>
        </w:r>
        <w:r w:rsidR="00251046" w:rsidRPr="00D912CF" w:rsidDel="00DB7DD8">
          <w:delText>nteractively:</w:delText>
        </w:r>
      </w:del>
    </w:p>
    <w:p w14:paraId="5FCCCF79" w14:textId="04427A5E" w:rsidR="00251046" w:rsidDel="00DB7DD8" w:rsidRDefault="00251046">
      <w:pPr>
        <w:pStyle w:val="CommandLine20"/>
        <w:ind w:left="0"/>
        <w:rPr>
          <w:del w:id="242" w:author="Bhatt, Pratik R" w:date="2014-11-11T21:57:00Z"/>
        </w:rPr>
        <w:pPrChange w:id="243" w:author="Gammack, Richard" w:date="2014-11-11T23:09:00Z">
          <w:pPr>
            <w:pStyle w:val="CommandLine20"/>
          </w:pPr>
        </w:pPrChange>
      </w:pPr>
      <w:del w:id="244" w:author="Bhatt, Pratik R" w:date="2014-11-11T21:57:00Z">
        <w:r w:rsidDel="00DB7DD8">
          <w:delText>ace –x –t by1_test</w:delText>
        </w:r>
        <w:r w:rsidRPr="00757D1D" w:rsidDel="00DB7DD8">
          <w:delText xml:space="preserve"> -sd gui</w:delText>
        </w:r>
      </w:del>
    </w:p>
    <w:p w14:paraId="5FCCCF7A" w14:textId="61106E40" w:rsidR="00251046" w:rsidDel="00DB7DD8" w:rsidRDefault="00251046">
      <w:pPr>
        <w:pStyle w:val="List"/>
        <w:numPr>
          <w:ilvl w:val="0"/>
          <w:numId w:val="0"/>
        </w:numPr>
        <w:rPr>
          <w:del w:id="245" w:author="Bhatt, Pratik R" w:date="2014-11-11T21:57:00Z"/>
        </w:rPr>
        <w:pPrChange w:id="246" w:author="Gammack, Richard" w:date="2014-11-11T23:09:00Z">
          <w:pPr>
            <w:pStyle w:val="List"/>
            <w:numPr>
              <w:numId w:val="1"/>
            </w:numPr>
          </w:pPr>
        </w:pPrChange>
      </w:pPr>
      <w:del w:id="247" w:author="Bhatt, Pratik R" w:date="2014-11-11T21:57:00Z">
        <w:r w:rsidDel="00DB7DD8">
          <w:delText>Run Synthesis:</w:delText>
        </w:r>
      </w:del>
    </w:p>
    <w:p w14:paraId="5FCCCF7B" w14:textId="335E2965" w:rsidR="00251046" w:rsidDel="00DB7DD8" w:rsidRDefault="00251046">
      <w:pPr>
        <w:pStyle w:val="CommandLine20"/>
        <w:ind w:left="0"/>
        <w:rPr>
          <w:del w:id="248" w:author="Bhatt, Pratik R" w:date="2014-11-11T21:57:00Z"/>
        </w:rPr>
        <w:pPrChange w:id="249" w:author="Gammack, Richard" w:date="2014-11-11T23:09:00Z">
          <w:pPr>
            <w:pStyle w:val="CommandLine20"/>
          </w:pPr>
        </w:pPrChange>
      </w:pPr>
      <w:del w:id="250" w:author="Bhatt, Pratik R" w:date="2014-11-11T21:57:00Z">
        <w:r w:rsidDel="00DB7DD8">
          <w:delText>cd $IP_ROOT/scripts</w:delText>
        </w:r>
      </w:del>
    </w:p>
    <w:p w14:paraId="5FCCCF7C" w14:textId="0A57620F" w:rsidR="00251046" w:rsidRPr="00BE271D" w:rsidDel="00DB7DD8" w:rsidRDefault="00251046">
      <w:pPr>
        <w:pStyle w:val="CommandLine20"/>
        <w:ind w:left="0"/>
        <w:rPr>
          <w:del w:id="251" w:author="Bhatt, Pratik R" w:date="2014-11-11T21:57:00Z"/>
        </w:rPr>
        <w:pPrChange w:id="252" w:author="Gammack, Richard" w:date="2014-11-11T23:09:00Z">
          <w:pPr>
            <w:pStyle w:val="CommandLine20"/>
          </w:pPr>
        </w:pPrChange>
      </w:pPr>
      <w:del w:id="253" w:author="Bhatt, Pratik R" w:date="2014-11-11T21:57:00Z">
        <w:r w:rsidDel="00DB7DD8">
          <w:delText>run_syn</w:delText>
        </w:r>
      </w:del>
    </w:p>
    <w:p w14:paraId="5FCCCF7D" w14:textId="670A5712" w:rsidR="00251046" w:rsidDel="00DB7DD8" w:rsidRDefault="00251046">
      <w:pPr>
        <w:pStyle w:val="List"/>
        <w:numPr>
          <w:ilvl w:val="0"/>
          <w:numId w:val="0"/>
        </w:numPr>
        <w:rPr>
          <w:del w:id="254" w:author="Bhatt, Pratik R" w:date="2014-11-11T21:57:00Z"/>
        </w:rPr>
        <w:pPrChange w:id="255" w:author="Gammack, Richard" w:date="2014-11-11T23:09:00Z">
          <w:pPr>
            <w:pStyle w:val="List"/>
            <w:numPr>
              <w:numId w:val="1"/>
            </w:numPr>
          </w:pPr>
        </w:pPrChange>
      </w:pPr>
      <w:del w:id="256" w:author="Bhatt, Pratik R" w:date="2014-11-11T21:57:00Z">
        <w:r w:rsidDel="00DB7DD8">
          <w:delText>Run CDC:</w:delText>
        </w:r>
      </w:del>
    </w:p>
    <w:p w14:paraId="5FCCCF7E" w14:textId="33244BEB" w:rsidR="00251046" w:rsidDel="00DB7DD8" w:rsidRDefault="00251046">
      <w:pPr>
        <w:pStyle w:val="CommandLine20"/>
        <w:ind w:left="0"/>
        <w:rPr>
          <w:del w:id="257" w:author="Bhatt, Pratik R" w:date="2014-11-11T21:57:00Z"/>
        </w:rPr>
        <w:pPrChange w:id="258" w:author="Gammack, Richard" w:date="2014-11-11T23:09:00Z">
          <w:pPr>
            <w:pStyle w:val="CommandLine20"/>
          </w:pPr>
        </w:pPrChange>
      </w:pPr>
      <w:del w:id="259" w:author="Bhatt, Pratik R" w:date="2014-11-11T21:57:00Z">
        <w:r w:rsidDel="00DB7DD8">
          <w:delText>cd $IP_ROOT/scripts</w:delText>
        </w:r>
      </w:del>
    </w:p>
    <w:p w14:paraId="5FCCCF7F" w14:textId="0276C141" w:rsidR="00251046" w:rsidDel="00DB7DD8" w:rsidRDefault="00251046">
      <w:pPr>
        <w:pStyle w:val="CommandLine20"/>
        <w:ind w:left="0"/>
        <w:rPr>
          <w:del w:id="260" w:author="Bhatt, Pratik R" w:date="2014-11-11T21:57:00Z"/>
        </w:rPr>
        <w:pPrChange w:id="261" w:author="Gammack, Richard" w:date="2014-11-11T23:09:00Z">
          <w:pPr>
            <w:pStyle w:val="CommandLine20"/>
          </w:pPr>
        </w:pPrChange>
      </w:pPr>
      <w:del w:id="262" w:author="Bhatt, Pratik R" w:date="2014-11-11T21:57:00Z">
        <w:r w:rsidDel="00DB7DD8">
          <w:delText>run_cdc</w:delText>
        </w:r>
      </w:del>
    </w:p>
    <w:p w14:paraId="5FCCCF80" w14:textId="62C32E00" w:rsidR="00251046" w:rsidDel="00DB7DD8" w:rsidRDefault="00251046">
      <w:pPr>
        <w:pStyle w:val="List"/>
        <w:numPr>
          <w:ilvl w:val="0"/>
          <w:numId w:val="0"/>
        </w:numPr>
        <w:rPr>
          <w:del w:id="263" w:author="Bhatt, Pratik R" w:date="2014-11-11T21:57:00Z"/>
        </w:rPr>
        <w:pPrChange w:id="264" w:author="Gammack, Richard" w:date="2014-11-11T23:09:00Z">
          <w:pPr>
            <w:pStyle w:val="List"/>
            <w:numPr>
              <w:numId w:val="1"/>
            </w:numPr>
          </w:pPr>
        </w:pPrChange>
      </w:pPr>
      <w:del w:id="265" w:author="Bhatt, Pratik R" w:date="2014-11-11T21:57:00Z">
        <w:r w:rsidDel="00DB7DD8">
          <w:delText>Run LEC:</w:delText>
        </w:r>
      </w:del>
    </w:p>
    <w:p w14:paraId="5FCCCF81" w14:textId="50B29534" w:rsidR="00251046" w:rsidDel="00DB7DD8" w:rsidRDefault="00251046">
      <w:pPr>
        <w:pStyle w:val="CommandLine20"/>
        <w:ind w:left="0"/>
        <w:rPr>
          <w:del w:id="266" w:author="Bhatt, Pratik R" w:date="2014-11-11T21:57:00Z"/>
        </w:rPr>
        <w:pPrChange w:id="267" w:author="Gammack, Richard" w:date="2014-11-11T23:09:00Z">
          <w:pPr>
            <w:pStyle w:val="CommandLine20"/>
          </w:pPr>
        </w:pPrChange>
      </w:pPr>
      <w:del w:id="268" w:author="Bhatt, Pratik R" w:date="2014-11-11T21:57:00Z">
        <w:r w:rsidDel="00DB7DD8">
          <w:delText>cd $IP_ROOT/scripts</w:delText>
        </w:r>
      </w:del>
    </w:p>
    <w:p w14:paraId="5FCCCF82" w14:textId="61E4E0D8" w:rsidR="00251046" w:rsidDel="00DB7DD8" w:rsidRDefault="00251046">
      <w:pPr>
        <w:pStyle w:val="CommandLine20"/>
        <w:ind w:left="0"/>
        <w:rPr>
          <w:del w:id="269" w:author="Bhatt, Pratik R" w:date="2014-11-11T21:57:00Z"/>
        </w:rPr>
        <w:pPrChange w:id="270" w:author="Gammack, Richard" w:date="2014-11-11T23:09:00Z">
          <w:pPr>
            <w:pStyle w:val="CommandLine20"/>
          </w:pPr>
        </w:pPrChange>
      </w:pPr>
      <w:del w:id="271" w:author="Bhatt, Pratik R" w:date="2014-11-11T21:57:00Z">
        <w:r w:rsidDel="00DB7DD8">
          <w:delText>run_lec</w:delText>
        </w:r>
      </w:del>
    </w:p>
    <w:p w14:paraId="5FCCCF83" w14:textId="2A0EBC29" w:rsidR="00251046" w:rsidDel="00DB7DD8" w:rsidRDefault="00251046">
      <w:pPr>
        <w:pStyle w:val="List"/>
        <w:numPr>
          <w:ilvl w:val="0"/>
          <w:numId w:val="0"/>
        </w:numPr>
        <w:rPr>
          <w:del w:id="272" w:author="Bhatt, Pratik R" w:date="2014-11-11T21:57:00Z"/>
        </w:rPr>
        <w:pPrChange w:id="273" w:author="Gammack, Richard" w:date="2014-11-11T23:09:00Z">
          <w:pPr>
            <w:pStyle w:val="List"/>
            <w:numPr>
              <w:numId w:val="1"/>
            </w:numPr>
          </w:pPr>
        </w:pPrChange>
      </w:pPr>
      <w:del w:id="274" w:author="Bhatt, Pratik R" w:date="2014-11-11T21:57:00Z">
        <w:r w:rsidDel="00DB7DD8">
          <w:delText>Run Scan:</w:delText>
        </w:r>
      </w:del>
    </w:p>
    <w:p w14:paraId="5FCCCF84" w14:textId="5095FF83" w:rsidR="00251046" w:rsidDel="00DB7DD8" w:rsidRDefault="00251046">
      <w:pPr>
        <w:pStyle w:val="CommandLine20"/>
        <w:ind w:left="0"/>
        <w:rPr>
          <w:del w:id="275" w:author="Bhatt, Pratik R" w:date="2014-11-11T21:57:00Z"/>
        </w:rPr>
        <w:pPrChange w:id="276" w:author="Gammack, Richard" w:date="2014-11-11T23:09:00Z">
          <w:pPr>
            <w:pStyle w:val="CommandLine20"/>
          </w:pPr>
        </w:pPrChange>
      </w:pPr>
      <w:del w:id="277" w:author="Bhatt, Pratik R" w:date="2014-11-11T21:57:00Z">
        <w:r w:rsidDel="00DB7DD8">
          <w:delText>cd $IP_ROOT/scripts</w:delText>
        </w:r>
      </w:del>
    </w:p>
    <w:p w14:paraId="5FCCCF85" w14:textId="0DA42315" w:rsidR="00251046" w:rsidDel="00DB7DD8" w:rsidRDefault="00251046">
      <w:pPr>
        <w:pStyle w:val="CommandLine20"/>
        <w:ind w:left="0"/>
        <w:rPr>
          <w:del w:id="278" w:author="Bhatt, Pratik R" w:date="2014-11-11T21:57:00Z"/>
        </w:rPr>
        <w:pPrChange w:id="279" w:author="Gammack, Richard" w:date="2014-11-11T23:09:00Z">
          <w:pPr>
            <w:pStyle w:val="CommandLine20"/>
          </w:pPr>
        </w:pPrChange>
      </w:pPr>
      <w:del w:id="280" w:author="Bhatt, Pratik R" w:date="2014-11-11T21:57:00Z">
        <w:r w:rsidDel="00DB7DD8">
          <w:delText>run_scan</w:delText>
        </w:r>
      </w:del>
    </w:p>
    <w:p w14:paraId="04B438A9" w14:textId="10EE68FD" w:rsidR="00257D4A" w:rsidRDefault="00257D4A">
      <w:pPr>
        <w:pStyle w:val="Heading1"/>
        <w:numPr>
          <w:ilvl w:val="0"/>
          <w:numId w:val="0"/>
        </w:numPr>
        <w:pPrChange w:id="281" w:author="Gammack, Richard" w:date="2014-11-11T23:09:00Z">
          <w:pPr>
            <w:pStyle w:val="Heading1"/>
          </w:pPr>
        </w:pPrChange>
      </w:pPr>
      <w:bookmarkStart w:id="282" w:name="_Toc379365553"/>
      <w:bookmarkStart w:id="283" w:name="_Toc299025142"/>
      <w:bookmarkStart w:id="284" w:name="_Toc299031453"/>
      <w:bookmarkStart w:id="285" w:name="_Toc300262181"/>
      <w:bookmarkStart w:id="286" w:name="_Toc301871700"/>
      <w:bookmarkStart w:id="287" w:name="_Toc300262205"/>
      <w:r>
        <w:t>Overview</w:t>
      </w:r>
      <w:bookmarkEnd w:id="282"/>
    </w:p>
    <w:p w14:paraId="0F5C2FF3" w14:textId="77777777" w:rsidR="00257D4A" w:rsidRPr="00344EB9" w:rsidRDefault="00257D4A" w:rsidP="00257D4A">
      <w:pPr>
        <w:pStyle w:val="Heading2"/>
      </w:pPr>
      <w:bookmarkStart w:id="288" w:name="_Toc379365554"/>
      <w:r w:rsidRPr="00344EB9">
        <w:t>IP Block Diagram</w:t>
      </w:r>
      <w:bookmarkEnd w:id="288"/>
    </w:p>
    <w:p w14:paraId="21764DC7" w14:textId="71C36B4C" w:rsidR="00145D45" w:rsidRDefault="00257D4A" w:rsidP="00257D4A">
      <w:pPr>
        <w:pStyle w:val="Gaps"/>
        <w:rPr>
          <w:ins w:id="289" w:author="Gammack, Richard" w:date="2014-11-10T21:33:00Z"/>
          <w:color w:val="auto"/>
        </w:rPr>
      </w:pPr>
      <w:del w:id="290" w:author="Gammack, Richard" w:date="2014-11-14T16:19:00Z">
        <w:r w:rsidDel="00871335">
          <w:delText>Top-level diagram showing required interfaces and description.</w:delText>
        </w:r>
      </w:del>
      <w:ins w:id="291" w:author="Gammack, Richard" w:date="2014-11-10T21:29:00Z">
        <w:r w:rsidR="00145D45" w:rsidRPr="00145D45">
          <w:rPr>
            <w:color w:val="auto"/>
            <w:rPrChange w:id="292" w:author="Gammack, Richard" w:date="2014-11-10T21:29:00Z">
              <w:rPr/>
            </w:rPrChange>
          </w:rPr>
          <w:t>Clk</w:t>
        </w:r>
      </w:ins>
      <w:ins w:id="293" w:author="Gammack, Richard" w:date="2014-11-10T21:30:00Z">
        <w:r w:rsidR="00145D45">
          <w:rPr>
            <w:color w:val="auto"/>
          </w:rPr>
          <w:t xml:space="preserve">dist, CCDU, and Aggregator IP’s </w:t>
        </w:r>
      </w:ins>
      <w:ins w:id="294" w:author="Gammack, Richard" w:date="2014-11-10T21:31:00Z">
        <w:r w:rsidR="00C978C6">
          <w:rPr>
            <w:color w:val="auto"/>
          </w:rPr>
          <w:t>are connected as shown below to deliver clocks to agent IP. For simplicity a minimal set of clocks are shown. Typical agent IP</w:t>
        </w:r>
      </w:ins>
      <w:ins w:id="295" w:author="Gammack, Richard" w:date="2014-11-10T21:32:00Z">
        <w:r w:rsidR="00C978C6">
          <w:rPr>
            <w:color w:val="auto"/>
          </w:rPr>
          <w:t xml:space="preserve">’s require more clocks as </w:t>
        </w:r>
      </w:ins>
      <w:ins w:id="296" w:author="Gammack, Richard" w:date="2014-11-10T21:33:00Z">
        <w:r w:rsidR="00C978C6">
          <w:rPr>
            <w:color w:val="auto"/>
          </w:rPr>
          <w:t>illustrated</w:t>
        </w:r>
      </w:ins>
      <w:ins w:id="297" w:author="Gammack, Richard" w:date="2014-11-10T21:32:00Z">
        <w:r w:rsidR="00C978C6">
          <w:rPr>
            <w:color w:val="auto"/>
          </w:rPr>
          <w:t xml:space="preserve"> </w:t>
        </w:r>
      </w:ins>
      <w:ins w:id="298" w:author="Gammack, Richard" w:date="2014-11-10T21:33:00Z">
        <w:r w:rsidR="00C978C6">
          <w:rPr>
            <w:color w:val="auto"/>
          </w:rPr>
          <w:t>by more detailed diagrams in the appendix.</w:t>
        </w:r>
      </w:ins>
    </w:p>
    <w:p w14:paraId="25FB6A83" w14:textId="38A2AE34" w:rsidR="00C978C6" w:rsidRPr="00145D45" w:rsidRDefault="00C978C6" w:rsidP="00257D4A">
      <w:pPr>
        <w:pStyle w:val="Gaps"/>
        <w:rPr>
          <w:ins w:id="299" w:author="Gammack, Richard" w:date="2014-11-10T21:28:00Z"/>
          <w:color w:val="auto"/>
          <w:rPrChange w:id="300" w:author="Gammack, Richard" w:date="2014-11-10T21:29:00Z">
            <w:rPr>
              <w:ins w:id="301" w:author="Gammack, Richard" w:date="2014-11-10T21:28:00Z"/>
            </w:rPr>
          </w:rPrChange>
        </w:rPr>
      </w:pPr>
      <w:ins w:id="302" w:author="Gammack, Richard" w:date="2014-11-10T21:34:00Z">
        <w:r>
          <w:rPr>
            <w:color w:val="auto"/>
          </w:rPr>
          <w:t xml:space="preserve">Blue connectivity is delivered by the </w:t>
        </w:r>
      </w:ins>
      <w:ins w:id="303" w:author="Gammack, Richard" w:date="2014-11-11T23:13:00Z">
        <w:r w:rsidR="00545B08">
          <w:rPr>
            <w:color w:val="auto"/>
          </w:rPr>
          <w:t>S</w:t>
        </w:r>
      </w:ins>
      <w:ins w:id="304" w:author="Gammack, Richard" w:date="2014-11-10T21:35:00Z">
        <w:r>
          <w:rPr>
            <w:color w:val="auto"/>
          </w:rPr>
          <w:t xml:space="preserve">ubsystem </w:t>
        </w:r>
      </w:ins>
      <w:ins w:id="305" w:author="Gammack, Richard" w:date="2014-11-10T21:34:00Z">
        <w:r>
          <w:rPr>
            <w:color w:val="auto"/>
          </w:rPr>
          <w:t xml:space="preserve">integration </w:t>
        </w:r>
      </w:ins>
      <w:ins w:id="306" w:author="Gammack, Richard" w:date="2014-11-10T21:35:00Z">
        <w:r w:rsidR="00545B08">
          <w:rPr>
            <w:color w:val="auto"/>
          </w:rPr>
          <w:t>team.</w:t>
        </w:r>
      </w:ins>
      <w:ins w:id="307" w:author="Gammack, Richard" w:date="2014-11-11T23:12:00Z">
        <w:r w:rsidR="00545B08">
          <w:rPr>
            <w:color w:val="auto"/>
          </w:rPr>
          <w:br/>
        </w:r>
      </w:ins>
      <w:ins w:id="308" w:author="Gammack, Richard" w:date="2014-11-10T21:35:00Z">
        <w:r>
          <w:rPr>
            <w:color w:val="auto"/>
          </w:rPr>
          <w:t>Red connectivity is delivered by the Chassis or SoC integration team.</w:t>
        </w:r>
      </w:ins>
    </w:p>
    <w:p w14:paraId="174E49CD" w14:textId="5FF2841E" w:rsidR="00C978C6" w:rsidRDefault="00E90FCE" w:rsidP="00257D4A">
      <w:pPr>
        <w:pStyle w:val="Gaps"/>
        <w:rPr>
          <w:ins w:id="309" w:author="Gammack, Richard" w:date="2014-11-10T21:36:00Z"/>
        </w:rPr>
      </w:pPr>
      <w:ins w:id="310" w:author="Gammack, Richard" w:date="2014-11-14T16:21:00Z">
        <w:r>
          <w:object w:dxaOrig="11565" w:dyaOrig="5625" w14:anchorId="7B2C5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10pt" o:ole="">
              <v:imagedata r:id="rId12" o:title=""/>
            </v:shape>
            <o:OLEObject Type="Embed" ProgID="Visio.Drawing.15" ShapeID="_x0000_i1025" DrawAspect="Content" ObjectID="_1514987655" r:id="rId13"/>
          </w:object>
        </w:r>
      </w:ins>
      <w:del w:id="311" w:author="Gammack, Richard" w:date="2014-11-14T16:21:00Z">
        <w:r w:rsidR="00545B08" w:rsidDel="00871335">
          <w:fldChar w:fldCharType="begin"/>
        </w:r>
        <w:r w:rsidR="00545B08" w:rsidDel="00871335">
          <w:fldChar w:fldCharType="end"/>
        </w:r>
      </w:del>
      <w:del w:id="312" w:author="Gammack, Richard" w:date="2014-11-11T23:12:00Z">
        <w:r w:rsidR="006B3594" w:rsidDel="00545B08">
          <w:fldChar w:fldCharType="begin"/>
        </w:r>
        <w:r w:rsidR="006B3594" w:rsidDel="00545B08">
          <w:fldChar w:fldCharType="end"/>
        </w:r>
      </w:del>
    </w:p>
    <w:p w14:paraId="0F65711A" w14:textId="4C4DA63B" w:rsidR="001B333A" w:rsidRDefault="00C978C6" w:rsidP="00257D4A">
      <w:pPr>
        <w:pStyle w:val="Gaps"/>
        <w:rPr>
          <w:ins w:id="313" w:author="Gammack, Richard" w:date="2014-11-10T22:00:00Z"/>
          <w:color w:val="auto"/>
        </w:rPr>
      </w:pPr>
      <w:ins w:id="314" w:author="Gammack, Richard" w:date="2014-11-10T21:36:00Z">
        <w:r w:rsidRPr="00C978C6">
          <w:rPr>
            <w:color w:val="auto"/>
            <w:rPrChange w:id="315" w:author="Gammack, Richard" w:date="2014-11-10T21:37:00Z">
              <w:rPr/>
            </w:rPrChange>
          </w:rPr>
          <w:t>Global clocks</w:t>
        </w:r>
      </w:ins>
      <w:ins w:id="316" w:author="Gammack, Richard" w:date="2014-11-10T21:42:00Z">
        <w:r w:rsidR="004700D3">
          <w:rPr>
            <w:color w:val="auto"/>
          </w:rPr>
          <w:t xml:space="preserve"> and </w:t>
        </w:r>
      </w:ins>
      <w:ins w:id="317" w:author="Gammack, Richard" w:date="2014-11-10T21:43:00Z">
        <w:r w:rsidR="004700D3">
          <w:rPr>
            <w:color w:val="auto"/>
          </w:rPr>
          <w:t>u</w:t>
        </w:r>
      </w:ins>
      <w:ins w:id="318" w:author="Gammack, Richard" w:date="2014-11-10T21:42:00Z">
        <w:r w:rsidR="004700D3">
          <w:rPr>
            <w:color w:val="auto"/>
          </w:rPr>
          <w:t>syncs</w:t>
        </w:r>
      </w:ins>
      <w:ins w:id="319" w:author="Gammack, Richard" w:date="2014-11-10T21:36:00Z">
        <w:r w:rsidRPr="00C978C6">
          <w:rPr>
            <w:color w:val="auto"/>
            <w:rPrChange w:id="320" w:author="Gammack, Richard" w:date="2014-11-10T21:37:00Z">
              <w:rPr/>
            </w:rPrChange>
          </w:rPr>
          <w:t xml:space="preserve"> are generated and distributed</w:t>
        </w:r>
      </w:ins>
      <w:ins w:id="321" w:author="Gammack, Richard" w:date="2014-11-10T21:37:00Z">
        <w:r>
          <w:rPr>
            <w:color w:val="auto"/>
          </w:rPr>
          <w:t xml:space="preserve"> to all subsystems by </w:t>
        </w:r>
      </w:ins>
      <w:ins w:id="322" w:author="Gammack, Richard" w:date="2014-11-10T23:13:00Z">
        <w:r w:rsidR="006B3594">
          <w:rPr>
            <w:color w:val="auto"/>
          </w:rPr>
          <w:t xml:space="preserve">the Clk Dist IP’s in </w:t>
        </w:r>
      </w:ins>
      <w:ins w:id="323" w:author="Gammack, Richard" w:date="2014-11-10T21:37:00Z">
        <w:r w:rsidR="006B3594">
          <w:rPr>
            <w:color w:val="auto"/>
          </w:rPr>
          <w:t>CCI-CLK</w:t>
        </w:r>
      </w:ins>
      <w:ins w:id="324" w:author="Gammack, Richard" w:date="2014-11-11T23:13:00Z">
        <w:r w:rsidR="00545B08">
          <w:rPr>
            <w:color w:val="auto"/>
          </w:rPr>
          <w:t xml:space="preserve"> and the Subsystem</w:t>
        </w:r>
      </w:ins>
      <w:ins w:id="325" w:author="Gammack, Richard" w:date="2014-11-10T21:44:00Z">
        <w:r w:rsidR="004700D3">
          <w:rPr>
            <w:color w:val="auto"/>
          </w:rPr>
          <w:t xml:space="preserve">. Subsystems receive </w:t>
        </w:r>
      </w:ins>
      <w:ins w:id="326" w:author="Gammack, Richard" w:date="2014-11-10T21:47:00Z">
        <w:r w:rsidR="004700D3">
          <w:rPr>
            <w:color w:val="auto"/>
          </w:rPr>
          <w:t xml:space="preserve">the </w:t>
        </w:r>
      </w:ins>
      <w:ins w:id="327" w:author="Gammack, Richard" w:date="2014-11-10T21:46:00Z">
        <w:r w:rsidR="004700D3">
          <w:rPr>
            <w:color w:val="auto"/>
          </w:rPr>
          <w:t xml:space="preserve">global clocks </w:t>
        </w:r>
      </w:ins>
      <w:ins w:id="328" w:author="Gammack, Richard" w:date="2014-11-10T21:47:00Z">
        <w:r w:rsidR="004700D3">
          <w:rPr>
            <w:color w:val="auto"/>
          </w:rPr>
          <w:t xml:space="preserve">in CCDU IP’s which provide </w:t>
        </w:r>
      </w:ins>
      <w:ins w:id="329" w:author="Gammack, Richard" w:date="2014-11-10T21:52:00Z">
        <w:r w:rsidR="001B333A">
          <w:rPr>
            <w:color w:val="auto"/>
          </w:rPr>
          <w:t xml:space="preserve">clock </w:t>
        </w:r>
      </w:ins>
      <w:ins w:id="330" w:author="Gammack, Richard" w:date="2014-11-10T21:47:00Z">
        <w:r w:rsidR="004700D3">
          <w:rPr>
            <w:color w:val="auto"/>
          </w:rPr>
          <w:t>gating and scan clock muxing functions</w:t>
        </w:r>
      </w:ins>
      <w:ins w:id="331" w:author="Gammack, Richard" w:date="2014-11-10T21:58:00Z">
        <w:r w:rsidR="001B333A">
          <w:rPr>
            <w:color w:val="auto"/>
          </w:rPr>
          <w:t>,</w:t>
        </w:r>
      </w:ins>
      <w:ins w:id="332" w:author="Gammack, Richard" w:date="2014-11-10T21:47:00Z">
        <w:r w:rsidR="004700D3">
          <w:rPr>
            <w:color w:val="auto"/>
          </w:rPr>
          <w:t xml:space="preserve"> before delivering the clocks to the agent IP</w:t>
        </w:r>
      </w:ins>
      <w:ins w:id="333" w:author="Gammack, Richard" w:date="2014-11-10T21:58:00Z">
        <w:r w:rsidR="001B333A">
          <w:rPr>
            <w:color w:val="auto"/>
          </w:rPr>
          <w:t>’s</w:t>
        </w:r>
      </w:ins>
      <w:ins w:id="334" w:author="Gammack, Richard" w:date="2014-11-10T21:47:00Z">
        <w:r w:rsidR="004700D3">
          <w:rPr>
            <w:color w:val="auto"/>
          </w:rPr>
          <w:t xml:space="preserve">. PMA and CDU </w:t>
        </w:r>
      </w:ins>
      <w:ins w:id="335" w:author="Gammack, Richard" w:date="2014-11-10T21:49:00Z">
        <w:r w:rsidR="004700D3">
          <w:rPr>
            <w:color w:val="auto"/>
          </w:rPr>
          <w:t xml:space="preserve">control the CCDU. </w:t>
        </w:r>
      </w:ins>
      <w:ins w:id="336" w:author="Gammack, Richard" w:date="2014-11-10T21:50:00Z">
        <w:r w:rsidR="004700D3">
          <w:rPr>
            <w:color w:val="auto"/>
          </w:rPr>
          <w:t xml:space="preserve">Agents </w:t>
        </w:r>
      </w:ins>
      <w:ins w:id="337" w:author="Gammack, Richard" w:date="2014-11-10T21:51:00Z">
        <w:r w:rsidR="004700D3">
          <w:rPr>
            <w:color w:val="auto"/>
          </w:rPr>
          <w:t xml:space="preserve">use PMCI and/or clkreq/clkack signaling </w:t>
        </w:r>
        <w:r w:rsidR="001B333A">
          <w:rPr>
            <w:color w:val="auto"/>
          </w:rPr>
          <w:t xml:space="preserve">to the PMA to enable </w:t>
        </w:r>
      </w:ins>
      <w:ins w:id="338" w:author="Gammack, Richard" w:date="2014-11-10T21:52:00Z">
        <w:r w:rsidR="001B333A">
          <w:rPr>
            <w:color w:val="auto"/>
          </w:rPr>
          <w:t xml:space="preserve">clock gating. </w:t>
        </w:r>
      </w:ins>
      <w:ins w:id="339" w:author="Gammack, Richard" w:date="2014-11-10T21:59:00Z">
        <w:r w:rsidR="001B333A">
          <w:rPr>
            <w:color w:val="auto"/>
          </w:rPr>
          <w:t>The AGG IP aggregates clkreq/clkack</w:t>
        </w:r>
      </w:ins>
      <w:ins w:id="340" w:author="Gammack, Richard" w:date="2014-11-10T22:00:00Z">
        <w:r w:rsidR="001B333A">
          <w:rPr>
            <w:color w:val="auto"/>
          </w:rPr>
          <w:t xml:space="preserve">. </w:t>
        </w:r>
      </w:ins>
    </w:p>
    <w:p w14:paraId="285F7A2F" w14:textId="44A7D566" w:rsidR="00C978C6" w:rsidRDefault="001B333A" w:rsidP="00257D4A">
      <w:pPr>
        <w:pStyle w:val="Gaps"/>
        <w:rPr>
          <w:ins w:id="341" w:author="Gammack, Richard" w:date="2014-11-10T22:01:00Z"/>
          <w:color w:val="auto"/>
        </w:rPr>
      </w:pPr>
      <w:ins w:id="342" w:author="Gammack, Richard" w:date="2014-11-10T21:54:00Z">
        <w:r>
          <w:rPr>
            <w:color w:val="auto"/>
          </w:rPr>
          <w:t>T</w:t>
        </w:r>
      </w:ins>
      <w:ins w:id="343" w:author="Gammack, Richard" w:date="2014-11-10T21:52:00Z">
        <w:r>
          <w:rPr>
            <w:color w:val="auto"/>
          </w:rPr>
          <w:t>he agent</w:t>
        </w:r>
      </w:ins>
      <w:ins w:id="344" w:author="Gammack, Richard" w:date="2014-11-10T21:54:00Z">
        <w:r>
          <w:rPr>
            <w:color w:val="auto"/>
          </w:rPr>
          <w:t xml:space="preserve"> phy layer</w:t>
        </w:r>
      </w:ins>
      <w:ins w:id="345" w:author="Gammack, Richard" w:date="2014-11-10T21:52:00Z">
        <w:r>
          <w:rPr>
            <w:color w:val="auto"/>
          </w:rPr>
          <w:t xml:space="preserve"> may contain </w:t>
        </w:r>
      </w:ins>
      <w:ins w:id="346" w:author="Gammack, Richard" w:date="2014-11-10T22:23:00Z">
        <w:r w:rsidR="00E07D2D">
          <w:rPr>
            <w:color w:val="auto"/>
          </w:rPr>
          <w:t xml:space="preserve">a </w:t>
        </w:r>
      </w:ins>
      <w:ins w:id="347" w:author="Gammack, Richard" w:date="2014-11-10T21:52:00Z">
        <w:r>
          <w:rPr>
            <w:color w:val="auto"/>
          </w:rPr>
          <w:t>source PLL</w:t>
        </w:r>
      </w:ins>
      <w:ins w:id="348" w:author="Gammack, Richard" w:date="2014-11-10T21:54:00Z">
        <w:r>
          <w:rPr>
            <w:color w:val="auto"/>
          </w:rPr>
          <w:t xml:space="preserve"> </w:t>
        </w:r>
      </w:ins>
      <w:ins w:id="349" w:author="Gammack, Richard" w:date="2014-11-10T21:55:00Z">
        <w:r>
          <w:rPr>
            <w:color w:val="auto"/>
          </w:rPr>
          <w:t xml:space="preserve">that </w:t>
        </w:r>
      </w:ins>
      <w:ins w:id="350" w:author="Gammack, Richard" w:date="2014-11-10T21:56:00Z">
        <w:r>
          <w:rPr>
            <w:color w:val="auto"/>
          </w:rPr>
          <w:t xml:space="preserve">generates </w:t>
        </w:r>
      </w:ins>
      <w:ins w:id="351" w:author="Gammack, Richard" w:date="2014-11-10T22:23:00Z">
        <w:r w:rsidR="00E07D2D">
          <w:rPr>
            <w:color w:val="auto"/>
          </w:rPr>
          <w:t xml:space="preserve">a </w:t>
        </w:r>
      </w:ins>
      <w:ins w:id="352" w:author="Gammack, Richard" w:date="2014-11-10T21:57:00Z">
        <w:r w:rsidR="00E07D2D">
          <w:rPr>
            <w:color w:val="auto"/>
          </w:rPr>
          <w:t xml:space="preserve">clock </w:t>
        </w:r>
      </w:ins>
      <w:ins w:id="353" w:author="Gammack, Richard" w:date="2014-11-10T22:24:00Z">
        <w:r w:rsidR="00E07D2D">
          <w:rPr>
            <w:color w:val="auto"/>
          </w:rPr>
          <w:t>that is</w:t>
        </w:r>
      </w:ins>
      <w:ins w:id="354" w:author="Gammack, Richard" w:date="2014-11-10T21:55:00Z">
        <w:r>
          <w:rPr>
            <w:color w:val="auto"/>
          </w:rPr>
          <w:t xml:space="preserve"> distributed through </w:t>
        </w:r>
      </w:ins>
      <w:ins w:id="355" w:author="Gammack, Richard" w:date="2014-11-10T23:14:00Z">
        <w:r w:rsidR="006B3594">
          <w:rPr>
            <w:color w:val="auto"/>
          </w:rPr>
          <w:t xml:space="preserve">the agent clock dist IP in </w:t>
        </w:r>
      </w:ins>
      <w:ins w:id="356" w:author="Gammack, Richard" w:date="2014-11-10T21:55:00Z">
        <w:r>
          <w:rPr>
            <w:color w:val="auto"/>
          </w:rPr>
          <w:t>CCI-CLK.</w:t>
        </w:r>
      </w:ins>
    </w:p>
    <w:p w14:paraId="0B42F6E5" w14:textId="2634BD59" w:rsidR="00645AF0" w:rsidRPr="00C978C6" w:rsidRDefault="00114475" w:rsidP="00257D4A">
      <w:pPr>
        <w:pStyle w:val="Gaps"/>
        <w:rPr>
          <w:color w:val="auto"/>
          <w:rPrChange w:id="357" w:author="Gammack, Richard" w:date="2014-11-10T21:37:00Z">
            <w:rPr/>
          </w:rPrChange>
        </w:rPr>
      </w:pPr>
      <w:ins w:id="358" w:author="Gammack, Richard" w:date="2014-11-10T22:01:00Z">
        <w:r>
          <w:rPr>
            <w:color w:val="auto"/>
          </w:rPr>
          <w:t>Detailed descriptio</w:t>
        </w:r>
      </w:ins>
      <w:ins w:id="359" w:author="Gammack, Richard" w:date="2014-11-10T22:24:00Z">
        <w:r w:rsidR="00E07D2D">
          <w:rPr>
            <w:color w:val="auto"/>
          </w:rPr>
          <w:t>n</w:t>
        </w:r>
      </w:ins>
      <w:ins w:id="360" w:author="Gammack, Richard" w:date="2014-11-10T22:01:00Z">
        <w:r>
          <w:rPr>
            <w:color w:val="auto"/>
          </w:rPr>
          <w:t>s af these interfaces are provided in the following tables.</w:t>
        </w:r>
      </w:ins>
    </w:p>
    <w:p w14:paraId="76EFDBEF" w14:textId="77777777" w:rsidR="00257D4A" w:rsidRPr="00344EB9" w:rsidRDefault="00257D4A" w:rsidP="00257D4A">
      <w:pPr>
        <w:pStyle w:val="Heading2"/>
      </w:pPr>
      <w:bookmarkStart w:id="361" w:name="_Toc379365555"/>
      <w:r w:rsidRPr="00344EB9">
        <w:t>Functional Top-Level Signals</w:t>
      </w:r>
      <w:bookmarkEnd w:id="361"/>
    </w:p>
    <w:p w14:paraId="6AD56651" w14:textId="5374AE1F" w:rsidR="00257D4A" w:rsidRPr="00572C18" w:rsidDel="00871335" w:rsidRDefault="00257D4A" w:rsidP="00257D4A">
      <w:pPr>
        <w:pStyle w:val="BodyText"/>
        <w:rPr>
          <w:del w:id="362" w:author="Gammack, Richard" w:date="2014-11-14T16:22:00Z"/>
        </w:rPr>
      </w:pPr>
      <w:del w:id="363" w:author="Gammack, Richard" w:date="2014-11-14T16:22:00Z">
        <w:r w:rsidRPr="00572C18" w:rsidDel="00871335">
          <w:delText xml:space="preserve">For a list of top-level signals, see </w:delText>
        </w:r>
        <w:r w:rsidRPr="00572C18" w:rsidDel="00871335">
          <w:rPr>
            <w:rStyle w:val="Emphasis"/>
          </w:rPr>
          <w:delText>IP_Name</w:delText>
        </w:r>
        <w:r w:rsidDel="00871335">
          <w:delText xml:space="preserve"> Signal List in the '</w:delText>
        </w:r>
        <w:r w:rsidRPr="00572C18" w:rsidDel="00871335">
          <w:delText>doc</w:delText>
        </w:r>
        <w:r w:rsidDel="00871335">
          <w:delText xml:space="preserve">' </w:delText>
        </w:r>
        <w:r w:rsidRPr="00572C18" w:rsidDel="00871335">
          <w:delText xml:space="preserve">directory of </w:delText>
        </w:r>
        <w:r w:rsidDel="00871335">
          <w:delText>the IP</w:delText>
        </w:r>
        <w:r w:rsidRPr="00572C18" w:rsidDel="00871335">
          <w:delText xml:space="preserve"> release. </w:delText>
        </w:r>
      </w:del>
    </w:p>
    <w:p w14:paraId="17C3336E" w14:textId="121096C2" w:rsidR="00257D4A" w:rsidRPr="00572C18" w:rsidDel="00871335" w:rsidRDefault="00257D4A" w:rsidP="00257D4A">
      <w:pPr>
        <w:pStyle w:val="Gaps"/>
        <w:rPr>
          <w:del w:id="364" w:author="Gammack, Richard" w:date="2014-11-14T16:22:00Z"/>
        </w:rPr>
      </w:pPr>
      <w:del w:id="365" w:author="Gammack, Richard" w:date="2014-11-14T16:22:00Z">
        <w:r w:rsidRPr="00572C18" w:rsidDel="00871335">
          <w:delText>The template for this document, SIP_signalList_template,</w:delText>
        </w:r>
        <w:r w:rsidDel="00871335">
          <w:delText xml:space="preserve"> is located</w:delText>
        </w:r>
        <w:r w:rsidRPr="00572C18" w:rsidDel="00871335">
          <w:delText xml:space="preserve"> in the </w:delText>
        </w:r>
        <w:r w:rsidDel="00871335">
          <w:delText>central doc repository:</w:delText>
        </w:r>
      </w:del>
    </w:p>
    <w:p w14:paraId="3698BC22" w14:textId="351856C9" w:rsidR="00257D4A" w:rsidDel="00871335" w:rsidRDefault="00C36EB6" w:rsidP="00257D4A">
      <w:pPr>
        <w:pStyle w:val="BodyText"/>
        <w:rPr>
          <w:del w:id="366" w:author="Gammack, Richard" w:date="2014-11-14T16:22:00Z"/>
        </w:rPr>
      </w:pPr>
      <w:del w:id="367" w:author="Gammack, Richard" w:date="2014-11-14T16:22:00Z">
        <w:r w:rsidDel="00871335">
          <w:fldChar w:fldCharType="begin"/>
        </w:r>
        <w:r w:rsidDel="00871335">
          <w:delInstrText xml:space="preserve"> HYPERLINK "https://sharepoint.amr.ith.intel.com/sites/SourceDocs/Templates/Forms/AllItems.aspx" </w:delInstrText>
        </w:r>
        <w:r w:rsidDel="00871335">
          <w:fldChar w:fldCharType="separate"/>
        </w:r>
        <w:r w:rsidR="00257D4A" w:rsidRPr="00572C18" w:rsidDel="00871335">
          <w:rPr>
            <w:rStyle w:val="Hyperlink"/>
          </w:rPr>
          <w:delText>https://sharepoint.amr.ith.intel.com/sites/SourceDocs/Templates/Forms/AllItems.aspx</w:delText>
        </w:r>
        <w:r w:rsidDel="00871335">
          <w:rPr>
            <w:rStyle w:val="Hyperlink"/>
          </w:rPr>
          <w:fldChar w:fldCharType="end"/>
        </w:r>
        <w:r w:rsidR="00257D4A" w:rsidRPr="00344EB9" w:rsidDel="00871335">
          <w:delText xml:space="preserve"> </w:delText>
        </w:r>
      </w:del>
    </w:p>
    <w:p w14:paraId="1C762E88" w14:textId="561E9EB3" w:rsidR="00257D4A" w:rsidDel="00871335" w:rsidRDefault="00257D4A" w:rsidP="00257D4A">
      <w:pPr>
        <w:pStyle w:val="Gaps"/>
        <w:rPr>
          <w:del w:id="368" w:author="Gammack, Richard" w:date="2014-11-14T16:22:00Z"/>
        </w:rPr>
      </w:pPr>
      <w:del w:id="369" w:author="Gammack, Richard" w:date="2014-11-14T16:22:00Z">
        <w:r w:rsidDel="00871335">
          <w:delText>If you are unable to generate a separate list, then list all signals here. Include ad-hoc signals and tie-off values.</w:delText>
        </w:r>
      </w:del>
      <w:ins w:id="370" w:author="Shah, Rahul" w:date="2014-05-23T14:08:00Z">
        <w:del w:id="371" w:author="Gammack, Richard" w:date="2014-11-14T16:22:00Z">
          <w:r w:rsidR="00C36EB6" w:rsidDel="00871335">
            <w:delText>Embed the spreadsheet here</w:delText>
          </w:r>
        </w:del>
      </w:ins>
      <w:ins w:id="372" w:author="Shah, Rahul" w:date="2014-05-23T14:10:00Z">
        <w:del w:id="373" w:author="Gammack, Richard" w:date="2014-11-14T16:22:00Z">
          <w:r w:rsidR="00C36EB6" w:rsidDel="00871335">
            <w:delText>, or add auto-generated list with necessary information (description etc.)</w:delText>
          </w:r>
        </w:del>
      </w:ins>
    </w:p>
    <w:p w14:paraId="3617101F" w14:textId="4D982435" w:rsidR="00B81DB1" w:rsidDel="00871335" w:rsidRDefault="00B81DB1" w:rsidP="00142AE7">
      <w:pPr>
        <w:pStyle w:val="Gaps"/>
        <w:rPr>
          <w:del w:id="374" w:author="Gammack, Richard" w:date="2014-11-14T16:22:00Z"/>
        </w:rPr>
      </w:pPr>
      <w:del w:id="375" w:author="Gammack, Richard" w:date="2014-11-14T16:22:00Z">
        <w:r w:rsidDel="00871335">
          <w:delText>For all signals that are not chassis compliant, describe how to connect the signals at</w:delText>
        </w:r>
        <w:r w:rsidR="00B0145D" w:rsidDel="00871335">
          <w:delText xml:space="preserve"> the</w:delText>
        </w:r>
        <w:r w:rsidDel="00871335">
          <w:delText xml:space="preserve"> SoC</w:delText>
        </w:r>
      </w:del>
      <w:ins w:id="376" w:author="Shah, Rahul" w:date="2014-05-23T13:48:00Z">
        <w:del w:id="377" w:author="Gammack, Richard" w:date="2014-11-14T16:22:00Z">
          <w:r w:rsidR="0047679B" w:rsidDel="00871335">
            <w:delText>/IP</w:delText>
          </w:r>
        </w:del>
      </w:ins>
      <w:del w:id="378" w:author="Gammack, Richard" w:date="2014-11-14T16:22:00Z">
        <w:r w:rsidDel="00871335">
          <w:delText xml:space="preserve"> level and how they should be driven (for inputs) and used (for outputs).</w:delText>
        </w:r>
      </w:del>
    </w:p>
    <w:p w14:paraId="5D76EE6A" w14:textId="5C39A19D" w:rsidR="00142AE7" w:rsidDel="00871335" w:rsidRDefault="00142AE7" w:rsidP="00142AE7">
      <w:pPr>
        <w:pStyle w:val="Gaps"/>
        <w:rPr>
          <w:del w:id="379" w:author="Gammack, Richard" w:date="2014-11-14T16:22:00Z"/>
        </w:rPr>
      </w:pPr>
      <w:del w:id="380" w:author="Gammack, Richard" w:date="2014-11-14T16:22:00Z">
        <w:r w:rsidDel="00871335">
          <w:delText xml:space="preserve">Describe naming schemes used in signal names, for example, </w:delText>
        </w:r>
        <w:r w:rsidR="003103D6" w:rsidDel="00871335">
          <w:delText xml:space="preserve">to indicate </w:delText>
        </w:r>
        <w:r w:rsidDel="00871335">
          <w:delText>active/not active or active low.</w:delText>
        </w:r>
      </w:del>
    </w:p>
    <w:p w14:paraId="29752D6B" w14:textId="70F2B55B" w:rsidR="00257D4A" w:rsidDel="00871335" w:rsidRDefault="0047679B" w:rsidP="00142AE7">
      <w:pPr>
        <w:pStyle w:val="BodyText"/>
        <w:rPr>
          <w:ins w:id="381" w:author="Shah, Rahul" w:date="2014-05-23T13:49:00Z"/>
          <w:del w:id="382" w:author="Gammack, Richard" w:date="2014-11-14T16:22:00Z"/>
        </w:rPr>
      </w:pPr>
      <w:ins w:id="383" w:author="Shah, Rahul" w:date="2014-05-23T13:47:00Z">
        <w:del w:id="384" w:author="Gammack, Richard" w:date="2014-11-14T16:22:00Z">
          <w:r w:rsidDel="00871335">
            <w:delText>List out any special cases for IPs</w:delText>
          </w:r>
        </w:del>
      </w:ins>
    </w:p>
    <w:p w14:paraId="7E5B58F0" w14:textId="3C5DDFE0" w:rsidR="0047679B" w:rsidDel="00871335" w:rsidRDefault="0047679B" w:rsidP="00142AE7">
      <w:pPr>
        <w:pStyle w:val="BodyText"/>
        <w:rPr>
          <w:ins w:id="385" w:author="Shah, Rahul" w:date="2014-05-23T13:49:00Z"/>
          <w:del w:id="386" w:author="Gammack, Richard" w:date="2014-11-14T16:22:00Z"/>
        </w:rPr>
      </w:pPr>
      <w:ins w:id="387" w:author="Shah, Rahul" w:date="2014-05-23T13:49:00Z">
        <w:del w:id="388" w:author="Gammack, Richard" w:date="2014-11-14T16:22:00Z">
          <w:r w:rsidDel="00871335">
            <w:delText>Opens:  (e.g. incomplete functionality, include links to HSDs where possible)</w:delText>
          </w:r>
        </w:del>
      </w:ins>
    </w:p>
    <w:p w14:paraId="57323B1A" w14:textId="7455F833" w:rsidR="0047679B" w:rsidDel="00871335" w:rsidRDefault="0047679B" w:rsidP="00142AE7">
      <w:pPr>
        <w:pStyle w:val="BodyText"/>
        <w:rPr>
          <w:ins w:id="389" w:author="Shah, Rahul" w:date="2014-05-23T13:50:00Z"/>
          <w:del w:id="390" w:author="Gammack, Richard" w:date="2014-11-14T16:22:00Z"/>
        </w:rPr>
      </w:pPr>
      <w:ins w:id="391" w:author="Shah, Rahul" w:date="2014-05-23T13:49:00Z">
        <w:del w:id="392" w:author="Gammack, Richard" w:date="2014-11-14T16:22:00Z">
          <w:r w:rsidDel="00871335">
            <w:delText>Plan for future drops</w:delText>
          </w:r>
        </w:del>
      </w:ins>
    </w:p>
    <w:p w14:paraId="66F50D4B" w14:textId="1B4F9CA1" w:rsidR="0047679B" w:rsidDel="00871335" w:rsidRDefault="0047679B" w:rsidP="00142AE7">
      <w:pPr>
        <w:pStyle w:val="BodyText"/>
        <w:rPr>
          <w:ins w:id="393" w:author="Shah, Rahul" w:date="2014-05-23T14:22:00Z"/>
          <w:del w:id="394" w:author="Gammack, Richard" w:date="2014-11-14T16:22:00Z"/>
        </w:rPr>
      </w:pPr>
      <w:ins w:id="395" w:author="Shah, Rahul" w:date="2014-05-23T13:50:00Z">
        <w:del w:id="396" w:author="Gammack, Richard" w:date="2014-11-14T16:22:00Z">
          <w:r w:rsidDel="00871335">
            <w:delText>Any supporting waveform/flowchart/diagram</w:delText>
          </w:r>
        </w:del>
      </w:ins>
      <w:ins w:id="397" w:author="Shah, Rahul" w:date="2014-05-23T14:24:00Z">
        <w:del w:id="398" w:author="Gammack, Richard" w:date="2014-11-14T16:22:00Z">
          <w:r w:rsidR="00F0319C" w:rsidDel="00871335">
            <w:delText>, any changes in data structures</w:delText>
          </w:r>
        </w:del>
      </w:ins>
    </w:p>
    <w:p w14:paraId="568C3142" w14:textId="0E8B8AA0" w:rsidR="00F0319C" w:rsidDel="00871335" w:rsidRDefault="00F0319C" w:rsidP="00142AE7">
      <w:pPr>
        <w:pStyle w:val="BodyText"/>
        <w:rPr>
          <w:ins w:id="399" w:author="skandula" w:date="2014-06-10T14:48:00Z"/>
          <w:del w:id="400" w:author="Gammack, Richard" w:date="2014-11-14T16:22:00Z"/>
        </w:rPr>
      </w:pPr>
      <w:ins w:id="401" w:author="Shah, Rahul" w:date="2014-05-23T14:22:00Z">
        <w:del w:id="402" w:author="Gammack, Richard" w:date="2014-11-14T16:22:00Z">
          <w:r w:rsidDel="00871335">
            <w:delText>Need to have a way to identify deltas v. previous drop</w:delText>
          </w:r>
        </w:del>
      </w:ins>
    </w:p>
    <w:p w14:paraId="3DA11393" w14:textId="2EBAF8FA" w:rsidR="00C13996" w:rsidDel="00871335" w:rsidRDefault="00C13996" w:rsidP="00142AE7">
      <w:pPr>
        <w:pStyle w:val="BodyText"/>
        <w:rPr>
          <w:ins w:id="403" w:author="skandula" w:date="2014-06-10T14:58:00Z"/>
          <w:del w:id="404" w:author="Gammack, Richard" w:date="2014-11-14T16:22:00Z"/>
        </w:rPr>
      </w:pPr>
    </w:p>
    <w:p w14:paraId="10B04228" w14:textId="5C3D0472" w:rsidR="00664C95" w:rsidDel="00871335" w:rsidRDefault="00664C95" w:rsidP="00142AE7">
      <w:pPr>
        <w:pStyle w:val="BodyText"/>
        <w:rPr>
          <w:ins w:id="405" w:author="skandula" w:date="2014-06-10T14:58:00Z"/>
          <w:del w:id="406" w:author="Gammack, Richard" w:date="2014-11-14T16:22:00Z"/>
        </w:rPr>
      </w:pPr>
    </w:p>
    <w:p w14:paraId="542251EF" w14:textId="6DF05051" w:rsidR="00664C95" w:rsidDel="00871335" w:rsidRDefault="00664C95" w:rsidP="00142AE7">
      <w:pPr>
        <w:pStyle w:val="BodyText"/>
        <w:rPr>
          <w:ins w:id="407" w:author="skandula" w:date="2014-06-10T14:58:00Z"/>
          <w:del w:id="408" w:author="Gammack, Richard" w:date="2014-11-14T16:22:00Z"/>
        </w:rPr>
      </w:pPr>
    </w:p>
    <w:p w14:paraId="28DD1B53" w14:textId="36870801" w:rsidR="00943B70" w:rsidDel="00871335" w:rsidRDefault="00943B70" w:rsidP="00142AE7">
      <w:pPr>
        <w:pStyle w:val="BodyText"/>
        <w:rPr>
          <w:ins w:id="409" w:author="skandula" w:date="2014-06-10T15:56:00Z"/>
          <w:del w:id="410" w:author="Gammack, Richard" w:date="2014-11-14T16:22:00Z"/>
        </w:rPr>
      </w:pPr>
    </w:p>
    <w:p w14:paraId="456DF83F" w14:textId="5E39DD9C" w:rsidR="00943B70" w:rsidDel="00871335" w:rsidRDefault="00943B70" w:rsidP="00142AE7">
      <w:pPr>
        <w:pStyle w:val="BodyText"/>
        <w:rPr>
          <w:ins w:id="411" w:author="skandula" w:date="2014-06-10T14:58:00Z"/>
          <w:del w:id="412" w:author="Gammack, Richard" w:date="2014-11-14T16:22:00Z"/>
        </w:rPr>
      </w:pPr>
    </w:p>
    <w:p w14:paraId="2EC1743B" w14:textId="6B22744B" w:rsidR="00664C95" w:rsidDel="00871335" w:rsidRDefault="00664C95" w:rsidP="00142AE7">
      <w:pPr>
        <w:pStyle w:val="BodyText"/>
        <w:rPr>
          <w:ins w:id="413" w:author="skandula" w:date="2014-06-10T14:49:00Z"/>
          <w:del w:id="414" w:author="Gammack, Richard" w:date="2014-11-14T16:22:00Z"/>
        </w:rPr>
      </w:pPr>
    </w:p>
    <w:p w14:paraId="14EF3FF5" w14:textId="62BA49E8" w:rsidR="00943B70" w:rsidRDefault="00943B70" w:rsidP="00943B70">
      <w:pPr>
        <w:pStyle w:val="Heading3"/>
        <w:ind w:left="792"/>
        <w:rPr>
          <w:ins w:id="415" w:author="Gammack, Richard" w:date="2014-11-10T22:38:00Z"/>
        </w:rPr>
      </w:pPr>
      <w:ins w:id="416" w:author="skandula" w:date="2014-06-10T15:56:00Z">
        <w:r>
          <w:t>CCDU</w:t>
        </w:r>
      </w:ins>
    </w:p>
    <w:p w14:paraId="07D07588" w14:textId="77777777" w:rsidR="00B707CB" w:rsidRDefault="00B707CB" w:rsidP="00B707CB">
      <w:pPr>
        <w:pStyle w:val="NormalWeb"/>
        <w:spacing w:before="0" w:beforeAutospacing="0" w:after="0" w:afterAutospacing="0"/>
        <w:rPr>
          <w:ins w:id="417" w:author="Bhatt, Pratik R" w:date="2015-05-20T11:15:00Z"/>
          <w:rFonts w:ascii="Calibri" w:hAnsi="Calibri"/>
          <w:color w:val="000000"/>
          <w:sz w:val="22"/>
          <w:szCs w:val="22"/>
        </w:rPr>
      </w:pPr>
      <w:ins w:id="418" w:author="Bhatt, Pratik R" w:date="2015-05-20T11:15:00Z">
        <w:r>
          <w:rPr>
            <w:rFonts w:ascii="Calibri" w:hAnsi="Calibri"/>
            <w:color w:val="000000"/>
            <w:sz w:val="22"/>
            <w:szCs w:val="22"/>
          </w:rPr>
          <w:t>The CCDU is a parameterized module which generates a set of gridded clock  drivers (DOPs) for a partition.  Each clock driver DOP has a programmable divisor, allowing the DOP output (secondary domain) to be a divided down version of the  primary grid input (primary domain).  Dividers must be synchronized within   a primary domain, so the preclk_div_sync input periodically resets these  dividers to guarantee alignment of the secondary clocks derived from</w:t>
        </w:r>
      </w:ins>
    </w:p>
    <w:p w14:paraId="63399342" w14:textId="77777777" w:rsidR="00B707CB" w:rsidRDefault="00B707CB" w:rsidP="00B707CB">
      <w:pPr>
        <w:pStyle w:val="NormalWeb"/>
        <w:spacing w:before="0" w:beforeAutospacing="0" w:after="0" w:afterAutospacing="0"/>
        <w:rPr>
          <w:ins w:id="419" w:author="Bhatt, Pratik R" w:date="2015-05-20T11:15:00Z"/>
          <w:rFonts w:ascii="Calibri" w:hAnsi="Calibri"/>
          <w:color w:val="000000"/>
          <w:sz w:val="22"/>
          <w:szCs w:val="22"/>
        </w:rPr>
      </w:pPr>
      <w:ins w:id="420" w:author="Bhatt, Pratik R" w:date="2015-05-20T11:15:00Z">
        <w:r>
          <w:rPr>
            <w:rFonts w:ascii="Calibri" w:hAnsi="Calibri"/>
            <w:color w:val="000000"/>
            <w:sz w:val="22"/>
            <w:szCs w:val="22"/>
          </w:rPr>
          <w:t xml:space="preserve"> a primary domain.</w:t>
        </w:r>
      </w:ins>
    </w:p>
    <w:p w14:paraId="32D3354D" w14:textId="77777777" w:rsidR="00B707CB" w:rsidRDefault="00B707CB" w:rsidP="00B707CB">
      <w:pPr>
        <w:pStyle w:val="NormalWeb"/>
        <w:spacing w:before="0" w:beforeAutospacing="0" w:after="0" w:afterAutospacing="0"/>
        <w:rPr>
          <w:ins w:id="421" w:author="Bhatt, Pratik R" w:date="2015-05-20T11:15:00Z"/>
          <w:rFonts w:ascii="Calibri" w:hAnsi="Calibri"/>
          <w:color w:val="000000"/>
          <w:sz w:val="22"/>
          <w:szCs w:val="22"/>
        </w:rPr>
      </w:pPr>
      <w:ins w:id="422" w:author="Bhatt, Pratik R" w:date="2015-05-20T11:15:00Z">
        <w:r>
          <w:rPr>
            <w:rFonts w:ascii="Calibri" w:hAnsi="Calibri"/>
            <w:color w:val="000000"/>
            <w:sz w:val="22"/>
            <w:szCs w:val="22"/>
          </w:rPr>
          <w:t> </w:t>
        </w:r>
      </w:ins>
    </w:p>
    <w:p w14:paraId="6BB09B25" w14:textId="77777777" w:rsidR="00B707CB" w:rsidRDefault="00B707CB" w:rsidP="00B707CB">
      <w:pPr>
        <w:pStyle w:val="NormalWeb"/>
        <w:spacing w:before="0" w:beforeAutospacing="0" w:after="0" w:afterAutospacing="0"/>
        <w:rPr>
          <w:ins w:id="423" w:author="Bhatt, Pratik R" w:date="2015-05-20T11:15:00Z"/>
          <w:rFonts w:ascii="Calibri" w:hAnsi="Calibri"/>
          <w:color w:val="000000"/>
          <w:sz w:val="22"/>
          <w:szCs w:val="22"/>
        </w:rPr>
      </w:pPr>
      <w:ins w:id="424" w:author="Bhatt, Pratik R" w:date="2015-05-20T11:15:00Z">
        <w:r>
          <w:rPr>
            <w:rFonts w:ascii="Calibri" w:hAnsi="Calibri"/>
            <w:color w:val="000000"/>
            <w:sz w:val="22"/>
            <w:szCs w:val="22"/>
          </w:rPr>
          <w:t xml:space="preserve">  For each primary domain input, the module will also generate a free running copy of</w:t>
        </w:r>
      </w:ins>
    </w:p>
    <w:p w14:paraId="713CC1EA" w14:textId="77777777" w:rsidR="00B707CB" w:rsidRDefault="00B707CB" w:rsidP="00B707CB">
      <w:pPr>
        <w:pStyle w:val="NormalWeb"/>
        <w:spacing w:before="0" w:beforeAutospacing="0" w:after="0" w:afterAutospacing="0"/>
        <w:rPr>
          <w:ins w:id="425" w:author="Bhatt, Pratik R" w:date="2015-05-20T11:15:00Z"/>
          <w:rFonts w:ascii="Calibri" w:hAnsi="Calibri"/>
          <w:color w:val="000000"/>
          <w:sz w:val="22"/>
          <w:szCs w:val="22"/>
        </w:rPr>
      </w:pPr>
      <w:ins w:id="426" w:author="Bhatt, Pratik R" w:date="2015-05-20T11:15:00Z">
        <w:r>
          <w:rPr>
            <w:rFonts w:ascii="Calibri" w:hAnsi="Calibri"/>
            <w:color w:val="000000"/>
            <w:sz w:val="22"/>
            <w:szCs w:val="22"/>
          </w:rPr>
          <w:t xml:space="preserve"> the primary clock for use by the DFx and PMA subsystems.  This module is parameterized to support any number of primary grid domain  inputs (NUM_OF_GRID_PRI_CLKS) and generate any number of secondary domain</w:t>
        </w:r>
      </w:ins>
    </w:p>
    <w:p w14:paraId="42E8285E" w14:textId="77777777" w:rsidR="00B707CB" w:rsidRDefault="00B707CB" w:rsidP="00B707CB">
      <w:pPr>
        <w:pStyle w:val="NormalWeb"/>
        <w:spacing w:before="0" w:beforeAutospacing="0" w:after="0" w:afterAutospacing="0"/>
        <w:rPr>
          <w:ins w:id="427" w:author="Bhatt, Pratik R" w:date="2015-05-20T11:15:00Z"/>
          <w:rFonts w:ascii="Calibri" w:hAnsi="Calibri"/>
          <w:color w:val="000000"/>
          <w:sz w:val="22"/>
          <w:szCs w:val="22"/>
        </w:rPr>
      </w:pPr>
      <w:ins w:id="428" w:author="Bhatt, Pratik R" w:date="2015-05-20T11:15:00Z">
        <w:r>
          <w:rPr>
            <w:rFonts w:ascii="Calibri" w:hAnsi="Calibri"/>
            <w:color w:val="000000"/>
            <w:sz w:val="22"/>
            <w:szCs w:val="22"/>
          </w:rPr>
          <w:t xml:space="preserve">  outputs (NUM_OF_GRID_SCC_CLKS).  Two parameters control the association of the DOP outputs to the primary grid source and divisors:</w:t>
        </w:r>
      </w:ins>
    </w:p>
    <w:p w14:paraId="5F616973" w14:textId="77777777" w:rsidR="00B707CB" w:rsidRDefault="00B707CB" w:rsidP="00B707CB">
      <w:pPr>
        <w:pStyle w:val="NormalWeb"/>
        <w:spacing w:before="0" w:beforeAutospacing="0" w:after="0" w:afterAutospacing="0"/>
        <w:rPr>
          <w:ins w:id="429" w:author="Bhatt, Pratik R" w:date="2015-05-20T11:15:00Z"/>
          <w:rFonts w:ascii="Calibri" w:hAnsi="Calibri"/>
          <w:color w:val="000000"/>
          <w:sz w:val="22"/>
          <w:szCs w:val="22"/>
        </w:rPr>
      </w:pPr>
      <w:ins w:id="430" w:author="Bhatt, Pratik R" w:date="2015-05-20T11:15:00Z">
        <w:r>
          <w:rPr>
            <w:rFonts w:ascii="Calibri" w:hAnsi="Calibri"/>
            <w:color w:val="000000"/>
            <w:sz w:val="22"/>
            <w:szCs w:val="22"/>
          </w:rPr>
          <w:t xml:space="preserve">   GRID_SCC_PRICLK_MATRIX  - defines which primary domain clock is the source for each DOP</w:t>
        </w:r>
      </w:ins>
    </w:p>
    <w:p w14:paraId="37174FAC" w14:textId="77777777" w:rsidR="00B707CB" w:rsidRDefault="00B707CB" w:rsidP="00B707CB">
      <w:pPr>
        <w:pStyle w:val="NormalWeb"/>
        <w:spacing w:before="0" w:beforeAutospacing="0" w:after="0" w:afterAutospacing="0"/>
        <w:rPr>
          <w:ins w:id="431" w:author="Bhatt, Pratik R" w:date="2015-05-20T11:15:00Z"/>
          <w:rFonts w:ascii="Calibri" w:hAnsi="Calibri"/>
          <w:color w:val="000000"/>
          <w:sz w:val="22"/>
          <w:szCs w:val="22"/>
        </w:rPr>
      </w:pPr>
      <w:ins w:id="432" w:author="Bhatt, Pratik R" w:date="2015-05-20T11:15:00Z">
        <w:r>
          <w:rPr>
            <w:rFonts w:ascii="Calibri" w:hAnsi="Calibri"/>
            <w:color w:val="000000"/>
            <w:sz w:val="22"/>
            <w:szCs w:val="22"/>
          </w:rPr>
          <w:t xml:space="preserve">      GRID_SCC_DIVISOR_MATRIX - defines the divisor value for each DOP</w:t>
        </w:r>
      </w:ins>
    </w:p>
    <w:p w14:paraId="14584CBC" w14:textId="77777777" w:rsidR="00B707CB" w:rsidRDefault="00B707CB" w:rsidP="00B707CB">
      <w:pPr>
        <w:pStyle w:val="NormalWeb"/>
        <w:spacing w:before="0" w:beforeAutospacing="0" w:after="0" w:afterAutospacing="0"/>
        <w:rPr>
          <w:ins w:id="433" w:author="Bhatt, Pratik R" w:date="2015-05-20T11:15:00Z"/>
          <w:rFonts w:ascii="Calibri" w:hAnsi="Calibri"/>
          <w:color w:val="000000"/>
          <w:sz w:val="22"/>
          <w:szCs w:val="22"/>
        </w:rPr>
      </w:pPr>
      <w:ins w:id="434" w:author="Bhatt, Pratik R" w:date="2015-05-20T11:15:00Z">
        <w:r>
          <w:rPr>
            <w:rFonts w:ascii="Calibri" w:hAnsi="Calibri"/>
            <w:color w:val="000000"/>
            <w:sz w:val="22"/>
            <w:szCs w:val="22"/>
          </w:rPr>
          <w:t xml:space="preserve">  Detailed information about these parameters is included in the comments below.</w:t>
        </w:r>
      </w:ins>
    </w:p>
    <w:p w14:paraId="1A847435" w14:textId="77777777" w:rsidR="00B707CB" w:rsidRDefault="00B707CB" w:rsidP="00B707CB">
      <w:pPr>
        <w:pStyle w:val="NormalWeb"/>
        <w:spacing w:before="0" w:beforeAutospacing="0" w:after="0" w:afterAutospacing="0"/>
        <w:rPr>
          <w:ins w:id="435" w:author="Bhatt, Pratik R" w:date="2015-05-20T11:15:00Z"/>
          <w:rFonts w:ascii="Calibri" w:hAnsi="Calibri"/>
          <w:color w:val="000000"/>
          <w:sz w:val="22"/>
          <w:szCs w:val="22"/>
        </w:rPr>
      </w:pPr>
      <w:ins w:id="436" w:author="Bhatt, Pratik R" w:date="2015-05-20T11:15:00Z">
        <w:r>
          <w:rPr>
            <w:rFonts w:ascii="Calibri" w:hAnsi="Calibri"/>
            <w:color w:val="000000"/>
            <w:sz w:val="22"/>
            <w:szCs w:val="22"/>
          </w:rPr>
          <w:t xml:space="preserve">  It is possible to define clocks in any order, however, it is advised to  group entries by primary domain within the matrices, as shown in the  examples below.</w:t>
        </w:r>
      </w:ins>
    </w:p>
    <w:p w14:paraId="666AD9A9" w14:textId="77777777" w:rsidR="00B707CB" w:rsidRDefault="00B707CB" w:rsidP="00B707CB">
      <w:pPr>
        <w:pStyle w:val="NormalWeb"/>
        <w:spacing w:before="0" w:beforeAutospacing="0" w:after="0" w:afterAutospacing="0"/>
        <w:rPr>
          <w:ins w:id="437" w:author="Bhatt, Pratik R" w:date="2015-05-20T11:15:00Z"/>
          <w:rFonts w:ascii="Calibri" w:hAnsi="Calibri"/>
          <w:color w:val="000000"/>
          <w:sz w:val="22"/>
          <w:szCs w:val="22"/>
        </w:rPr>
      </w:pPr>
      <w:ins w:id="438" w:author="Bhatt, Pratik R" w:date="2015-05-20T11:15:00Z">
        <w:r>
          <w:rPr>
            <w:rFonts w:ascii="Calibri" w:hAnsi="Calibri"/>
            <w:color w:val="000000"/>
            <w:sz w:val="22"/>
            <w:szCs w:val="22"/>
          </w:rPr>
          <w:t> </w:t>
        </w:r>
      </w:ins>
    </w:p>
    <w:p w14:paraId="2C2D2261" w14:textId="77777777" w:rsidR="00B707CB" w:rsidRDefault="00B707CB" w:rsidP="00B707CB">
      <w:pPr>
        <w:pStyle w:val="NormalWeb"/>
        <w:spacing w:before="0" w:beforeAutospacing="0" w:after="0" w:afterAutospacing="0"/>
        <w:rPr>
          <w:ins w:id="439" w:author="Bhatt, Pratik R" w:date="2015-05-20T11:15:00Z"/>
          <w:rFonts w:ascii="Calibri" w:hAnsi="Calibri"/>
          <w:color w:val="000000"/>
          <w:sz w:val="22"/>
          <w:szCs w:val="22"/>
        </w:rPr>
      </w:pPr>
      <w:ins w:id="440" w:author="Bhatt, Pratik R" w:date="2015-05-20T11:15:00Z">
        <w:r>
          <w:rPr>
            <w:rFonts w:ascii="Calibri" w:hAnsi="Calibri"/>
            <w:color w:val="000000"/>
            <w:sz w:val="22"/>
            <w:szCs w:val="22"/>
          </w:rPr>
          <w:t xml:space="preserve">  Scan support is included for the non-free running postdop clocks.  Each  secondary clock has a scan clock input which drives the DOP clock output  during scan shift and slow speed capture.</w:t>
        </w:r>
      </w:ins>
    </w:p>
    <w:p w14:paraId="5A8CB1FD" w14:textId="77777777" w:rsidR="00B707CB" w:rsidRDefault="00B707CB" w:rsidP="00B707CB">
      <w:pPr>
        <w:pStyle w:val="NormalWeb"/>
        <w:spacing w:before="0" w:beforeAutospacing="0" w:after="0" w:afterAutospacing="0"/>
        <w:rPr>
          <w:ins w:id="441" w:author="Bhatt, Pratik R" w:date="2015-05-20T11:15:00Z"/>
          <w:rFonts w:ascii="Calibri" w:hAnsi="Calibri"/>
          <w:color w:val="000000"/>
          <w:sz w:val="22"/>
          <w:szCs w:val="22"/>
        </w:rPr>
      </w:pPr>
      <w:ins w:id="442" w:author="Bhatt, Pratik R" w:date="2015-05-20T11:15:00Z">
        <w:r>
          <w:rPr>
            <w:rFonts w:ascii="Calibri" w:hAnsi="Calibri"/>
            <w:color w:val="000000"/>
            <w:sz w:val="22"/>
            <w:szCs w:val="22"/>
          </w:rPr>
          <w:t> </w:t>
        </w:r>
      </w:ins>
    </w:p>
    <w:p w14:paraId="62950D13" w14:textId="77777777" w:rsidR="00B707CB" w:rsidRDefault="00B707CB" w:rsidP="00B707CB">
      <w:pPr>
        <w:pStyle w:val="NormalWeb"/>
        <w:spacing w:before="0" w:beforeAutospacing="0" w:after="0" w:afterAutospacing="0"/>
        <w:rPr>
          <w:ins w:id="443" w:author="Bhatt, Pratik R" w:date="2015-05-20T11:15:00Z"/>
          <w:rFonts w:ascii="Calibri" w:hAnsi="Calibri"/>
          <w:color w:val="000000"/>
          <w:sz w:val="22"/>
          <w:szCs w:val="22"/>
        </w:rPr>
      </w:pPr>
      <w:ins w:id="444" w:author="Bhatt, Pratik R" w:date="2015-05-20T11:15:00Z">
        <w:r>
          <w:rPr>
            <w:rFonts w:ascii="Calibri" w:hAnsi="Calibri"/>
            <w:color w:val="000000"/>
            <w:sz w:val="22"/>
            <w:szCs w:val="22"/>
          </w:rPr>
          <w:t xml:space="preserve"> parameter [NUM_OF_GRID_SCC_CLKS*GRID_PRICLK_BITS-1:0] GRID_SCC_PRICLK_MATRIX =</w:t>
        </w:r>
      </w:ins>
    </w:p>
    <w:p w14:paraId="0B238DC3" w14:textId="77777777" w:rsidR="00B707CB" w:rsidRDefault="00B707CB" w:rsidP="00B707CB">
      <w:pPr>
        <w:pStyle w:val="NormalWeb"/>
        <w:spacing w:before="0" w:beforeAutospacing="0" w:after="0" w:afterAutospacing="0"/>
        <w:rPr>
          <w:ins w:id="445" w:author="Bhatt, Pratik R" w:date="2015-05-20T11:15:00Z"/>
          <w:rFonts w:ascii="Calibri" w:hAnsi="Calibri"/>
          <w:color w:val="000000"/>
          <w:sz w:val="22"/>
          <w:szCs w:val="22"/>
        </w:rPr>
      </w:pPr>
      <w:ins w:id="446" w:author="Bhatt, Pratik R" w:date="2015-05-20T11:15:00Z">
        <w:r>
          <w:rPr>
            <w:rFonts w:ascii="Calibri" w:hAnsi="Calibri"/>
            <w:color w:val="000000"/>
            <w:sz w:val="22"/>
            <w:szCs w:val="22"/>
          </w:rPr>
          <w:t xml:space="preserve">        {4'd2,  // dopclk[5] &lt;- driven by prigrid[2]</w:t>
        </w:r>
      </w:ins>
    </w:p>
    <w:p w14:paraId="6E022EFB" w14:textId="77777777" w:rsidR="00B707CB" w:rsidRDefault="00B707CB" w:rsidP="00B707CB">
      <w:pPr>
        <w:pStyle w:val="NormalWeb"/>
        <w:spacing w:before="0" w:beforeAutospacing="0" w:after="0" w:afterAutospacing="0"/>
        <w:rPr>
          <w:ins w:id="447" w:author="Bhatt, Pratik R" w:date="2015-05-20T11:15:00Z"/>
          <w:rFonts w:ascii="Calibri" w:hAnsi="Calibri"/>
          <w:color w:val="000000"/>
          <w:sz w:val="22"/>
          <w:szCs w:val="22"/>
        </w:rPr>
      </w:pPr>
      <w:ins w:id="448" w:author="Bhatt, Pratik R" w:date="2015-05-20T11:15:00Z">
        <w:r>
          <w:rPr>
            <w:rFonts w:ascii="Calibri" w:hAnsi="Calibri"/>
            <w:color w:val="000000"/>
            <w:sz w:val="22"/>
            <w:szCs w:val="22"/>
          </w:rPr>
          <w:t xml:space="preserve">         4'd1,  // dopclk[4] &lt;- driven by prigrid[1]</w:t>
        </w:r>
      </w:ins>
    </w:p>
    <w:p w14:paraId="64D1356A" w14:textId="77777777" w:rsidR="00B707CB" w:rsidRDefault="00B707CB" w:rsidP="00B707CB">
      <w:pPr>
        <w:pStyle w:val="NormalWeb"/>
        <w:spacing w:before="0" w:beforeAutospacing="0" w:after="0" w:afterAutospacing="0"/>
        <w:rPr>
          <w:ins w:id="449" w:author="Bhatt, Pratik R" w:date="2015-05-20T11:15:00Z"/>
          <w:rFonts w:ascii="Calibri" w:hAnsi="Calibri"/>
          <w:color w:val="000000"/>
          <w:sz w:val="22"/>
          <w:szCs w:val="22"/>
        </w:rPr>
      </w:pPr>
      <w:ins w:id="450" w:author="Bhatt, Pratik R" w:date="2015-05-20T11:15:00Z">
        <w:r>
          <w:rPr>
            <w:rFonts w:ascii="Calibri" w:hAnsi="Calibri"/>
            <w:color w:val="000000"/>
            <w:sz w:val="22"/>
            <w:szCs w:val="22"/>
          </w:rPr>
          <w:t xml:space="preserve">         4'd1,  // dopclk[3] &lt;- driven by prigrid[1]</w:t>
        </w:r>
      </w:ins>
    </w:p>
    <w:p w14:paraId="48FB0271" w14:textId="77777777" w:rsidR="00B707CB" w:rsidRDefault="00B707CB" w:rsidP="00B707CB">
      <w:pPr>
        <w:pStyle w:val="NormalWeb"/>
        <w:spacing w:before="0" w:beforeAutospacing="0" w:after="0" w:afterAutospacing="0"/>
        <w:rPr>
          <w:ins w:id="451" w:author="Bhatt, Pratik R" w:date="2015-05-20T11:15:00Z"/>
          <w:rFonts w:ascii="Calibri" w:hAnsi="Calibri"/>
          <w:color w:val="000000"/>
          <w:sz w:val="22"/>
          <w:szCs w:val="22"/>
        </w:rPr>
      </w:pPr>
      <w:ins w:id="452" w:author="Bhatt, Pratik R" w:date="2015-05-20T11:15:00Z">
        <w:r>
          <w:rPr>
            <w:rFonts w:ascii="Calibri" w:hAnsi="Calibri"/>
            <w:color w:val="000000"/>
            <w:sz w:val="22"/>
            <w:szCs w:val="22"/>
          </w:rPr>
          <w:t xml:space="preserve">         4'd0,  // dopclk[2] &lt;- driven by prigrid[0]</w:t>
        </w:r>
      </w:ins>
    </w:p>
    <w:p w14:paraId="60998835" w14:textId="77777777" w:rsidR="00B707CB" w:rsidRDefault="00B707CB" w:rsidP="00B707CB">
      <w:pPr>
        <w:pStyle w:val="NormalWeb"/>
        <w:spacing w:before="0" w:beforeAutospacing="0" w:after="0" w:afterAutospacing="0"/>
        <w:rPr>
          <w:ins w:id="453" w:author="Bhatt, Pratik R" w:date="2015-05-20T11:15:00Z"/>
          <w:rFonts w:ascii="Calibri" w:hAnsi="Calibri"/>
          <w:color w:val="000000"/>
          <w:sz w:val="22"/>
          <w:szCs w:val="22"/>
        </w:rPr>
      </w:pPr>
      <w:ins w:id="454" w:author="Bhatt, Pratik R" w:date="2015-05-20T11:15:00Z">
        <w:r>
          <w:rPr>
            <w:rFonts w:ascii="Calibri" w:hAnsi="Calibri"/>
            <w:color w:val="000000"/>
            <w:sz w:val="22"/>
            <w:szCs w:val="22"/>
          </w:rPr>
          <w:t xml:space="preserve">         4'd0,  // dopclk[1] &lt;- driven by prigrid[0]</w:t>
        </w:r>
      </w:ins>
    </w:p>
    <w:p w14:paraId="7D0B4D50" w14:textId="77777777" w:rsidR="00B707CB" w:rsidRDefault="00B707CB" w:rsidP="00B707CB">
      <w:pPr>
        <w:pStyle w:val="NormalWeb"/>
        <w:spacing w:before="0" w:beforeAutospacing="0" w:after="0" w:afterAutospacing="0"/>
        <w:rPr>
          <w:ins w:id="455" w:author="Bhatt, Pratik R" w:date="2015-05-20T11:15:00Z"/>
          <w:rFonts w:ascii="Calibri" w:hAnsi="Calibri"/>
          <w:color w:val="000000"/>
          <w:sz w:val="22"/>
          <w:szCs w:val="22"/>
        </w:rPr>
      </w:pPr>
      <w:ins w:id="456" w:author="Bhatt, Pratik R" w:date="2015-05-20T11:15:00Z">
        <w:r>
          <w:rPr>
            <w:rFonts w:ascii="Calibri" w:hAnsi="Calibri"/>
            <w:color w:val="000000"/>
            <w:sz w:val="22"/>
            <w:szCs w:val="22"/>
          </w:rPr>
          <w:t xml:space="preserve">         4'd0}, // dopclk[0] &lt;- driven by prigrid[0]</w:t>
        </w:r>
      </w:ins>
    </w:p>
    <w:p w14:paraId="35A20421" w14:textId="7EFABD64" w:rsidR="00B707CB" w:rsidRDefault="00B707CB" w:rsidP="00B707CB">
      <w:pPr>
        <w:pStyle w:val="NormalWeb"/>
        <w:spacing w:before="0" w:beforeAutospacing="0" w:after="0" w:afterAutospacing="0"/>
        <w:rPr>
          <w:ins w:id="457" w:author="Bhatt, Pratik R" w:date="2015-05-20T11:15:00Z"/>
          <w:rFonts w:ascii="Calibri" w:hAnsi="Calibri"/>
          <w:color w:val="000000"/>
          <w:sz w:val="22"/>
          <w:szCs w:val="22"/>
        </w:rPr>
      </w:pPr>
      <w:ins w:id="458" w:author="Bhatt, Pratik R" w:date="2015-05-20T11:15:00Z">
        <w:r>
          <w:rPr>
            <w:rFonts w:ascii="Calibri" w:hAnsi="Calibri"/>
            <w:color w:val="000000"/>
            <w:sz w:val="22"/>
            <w:szCs w:val="22"/>
          </w:rPr>
          <w:t xml:space="preserve">         Matrix to set the divisor for each DOP clock from the corresponding primary grid. The layout of this sliced parameter is as follows:</w:t>
        </w:r>
      </w:ins>
    </w:p>
    <w:p w14:paraId="23852874" w14:textId="77777777" w:rsidR="00B707CB" w:rsidRDefault="00B707CB" w:rsidP="00B707CB">
      <w:pPr>
        <w:pStyle w:val="NormalWeb"/>
        <w:spacing w:before="0" w:beforeAutospacing="0" w:after="0" w:afterAutospacing="0"/>
        <w:rPr>
          <w:ins w:id="459" w:author="Bhatt, Pratik R" w:date="2015-05-20T11:15:00Z"/>
          <w:rFonts w:ascii="Calibri" w:hAnsi="Calibri"/>
          <w:color w:val="000000"/>
          <w:sz w:val="22"/>
          <w:szCs w:val="22"/>
        </w:rPr>
      </w:pPr>
      <w:ins w:id="460" w:author="Bhatt, Pratik R" w:date="2015-05-20T11:15:00Z">
        <w:r>
          <w:rPr>
            <w:rFonts w:ascii="Calibri" w:hAnsi="Calibri"/>
            <w:color w:val="000000"/>
            <w:sz w:val="22"/>
            <w:szCs w:val="22"/>
          </w:rPr>
          <w:t> </w:t>
        </w:r>
      </w:ins>
    </w:p>
    <w:p w14:paraId="466DA209" w14:textId="77777777" w:rsidR="00B707CB" w:rsidRDefault="00B707CB" w:rsidP="00B707CB">
      <w:pPr>
        <w:pStyle w:val="NormalWeb"/>
        <w:spacing w:before="0" w:beforeAutospacing="0" w:after="0" w:afterAutospacing="0"/>
        <w:rPr>
          <w:ins w:id="461" w:author="Bhatt, Pratik R" w:date="2015-05-20T11:15:00Z"/>
          <w:rFonts w:ascii="Calibri" w:hAnsi="Calibri"/>
          <w:color w:val="000000"/>
          <w:sz w:val="22"/>
          <w:szCs w:val="22"/>
        </w:rPr>
      </w:pPr>
      <w:ins w:id="462" w:author="Bhatt, Pratik R" w:date="2015-05-20T11:15:00Z">
        <w:r>
          <w:rPr>
            <w:rFonts w:ascii="Calibri" w:hAnsi="Calibri"/>
            <w:color w:val="000000"/>
            <w:sz w:val="22"/>
            <w:szCs w:val="22"/>
          </w:rPr>
          <w:t xml:space="preserve"> parameter [NUM_OF_GRID_SCC_CLKS*GRID_DIVISOR_BITS-1:0] GRID_SCC_DIVISOR_MATRIX =</w:t>
        </w:r>
      </w:ins>
    </w:p>
    <w:p w14:paraId="76EE2070" w14:textId="77777777" w:rsidR="00B707CB" w:rsidRDefault="00B707CB" w:rsidP="00B707CB">
      <w:pPr>
        <w:pStyle w:val="NormalWeb"/>
        <w:spacing w:before="0" w:beforeAutospacing="0" w:after="0" w:afterAutospacing="0"/>
        <w:rPr>
          <w:ins w:id="463" w:author="Bhatt, Pratik R" w:date="2015-05-20T11:15:00Z"/>
          <w:rFonts w:ascii="Calibri" w:hAnsi="Calibri"/>
          <w:color w:val="000000"/>
          <w:sz w:val="22"/>
          <w:szCs w:val="22"/>
        </w:rPr>
      </w:pPr>
      <w:ins w:id="464" w:author="Bhatt, Pratik R" w:date="2015-05-20T11:15:00Z">
        <w:r>
          <w:rPr>
            <w:rFonts w:ascii="Calibri" w:hAnsi="Calibri"/>
            <w:color w:val="000000"/>
            <w:sz w:val="22"/>
            <w:szCs w:val="22"/>
          </w:rPr>
          <w:t xml:space="preserve">        {4'd1,  // dopclk[5] &lt;- driven by prigrid[2] / 1</w:t>
        </w:r>
      </w:ins>
    </w:p>
    <w:p w14:paraId="285F5B7B" w14:textId="77777777" w:rsidR="00B707CB" w:rsidRDefault="00B707CB" w:rsidP="00B707CB">
      <w:pPr>
        <w:pStyle w:val="NormalWeb"/>
        <w:spacing w:before="0" w:beforeAutospacing="0" w:after="0" w:afterAutospacing="0"/>
        <w:rPr>
          <w:ins w:id="465" w:author="Bhatt, Pratik R" w:date="2015-05-20T11:15:00Z"/>
          <w:rFonts w:ascii="Calibri" w:hAnsi="Calibri"/>
          <w:color w:val="000000"/>
          <w:sz w:val="22"/>
          <w:szCs w:val="22"/>
        </w:rPr>
      </w:pPr>
      <w:ins w:id="466" w:author="Bhatt, Pratik R" w:date="2015-05-20T11:15:00Z">
        <w:r>
          <w:rPr>
            <w:rFonts w:ascii="Calibri" w:hAnsi="Calibri"/>
            <w:color w:val="000000"/>
            <w:sz w:val="22"/>
            <w:szCs w:val="22"/>
          </w:rPr>
          <w:t xml:space="preserve">         4'd2,  // dopclk[4] &lt;- driven by prigrid[1] / 2</w:t>
        </w:r>
      </w:ins>
    </w:p>
    <w:p w14:paraId="6D453BA6" w14:textId="77777777" w:rsidR="00B707CB" w:rsidRDefault="00B707CB" w:rsidP="00B707CB">
      <w:pPr>
        <w:pStyle w:val="NormalWeb"/>
        <w:spacing w:before="0" w:beforeAutospacing="0" w:after="0" w:afterAutospacing="0"/>
        <w:rPr>
          <w:ins w:id="467" w:author="Bhatt, Pratik R" w:date="2015-05-20T11:15:00Z"/>
          <w:rFonts w:ascii="Calibri" w:hAnsi="Calibri"/>
          <w:color w:val="000000"/>
          <w:sz w:val="22"/>
          <w:szCs w:val="22"/>
        </w:rPr>
      </w:pPr>
      <w:ins w:id="468" w:author="Bhatt, Pratik R" w:date="2015-05-20T11:15:00Z">
        <w:r>
          <w:rPr>
            <w:rFonts w:ascii="Calibri" w:hAnsi="Calibri"/>
            <w:color w:val="000000"/>
            <w:sz w:val="22"/>
            <w:szCs w:val="22"/>
          </w:rPr>
          <w:t xml:space="preserve">         4'd1,  // dopclk[3] &lt;- driven by prigrid[1] / 1</w:t>
        </w:r>
      </w:ins>
    </w:p>
    <w:p w14:paraId="140E3177" w14:textId="77777777" w:rsidR="00B707CB" w:rsidRDefault="00B707CB" w:rsidP="00B707CB">
      <w:pPr>
        <w:pStyle w:val="NormalWeb"/>
        <w:spacing w:before="0" w:beforeAutospacing="0" w:after="0" w:afterAutospacing="0"/>
        <w:rPr>
          <w:ins w:id="469" w:author="Bhatt, Pratik R" w:date="2015-05-20T11:15:00Z"/>
          <w:rFonts w:ascii="Calibri" w:hAnsi="Calibri"/>
          <w:color w:val="000000"/>
          <w:sz w:val="22"/>
          <w:szCs w:val="22"/>
        </w:rPr>
      </w:pPr>
      <w:ins w:id="470" w:author="Bhatt, Pratik R" w:date="2015-05-20T11:15:00Z">
        <w:r>
          <w:rPr>
            <w:rFonts w:ascii="Calibri" w:hAnsi="Calibri"/>
            <w:color w:val="000000"/>
            <w:sz w:val="22"/>
            <w:szCs w:val="22"/>
          </w:rPr>
          <w:t xml:space="preserve">         4'd4,  // dopclk[2] &lt;- driven by prigrid[0] / 4</w:t>
        </w:r>
      </w:ins>
    </w:p>
    <w:p w14:paraId="7F8C53E8" w14:textId="77777777" w:rsidR="00B707CB" w:rsidRDefault="00B707CB" w:rsidP="00B707CB">
      <w:pPr>
        <w:pStyle w:val="NormalWeb"/>
        <w:spacing w:before="0" w:beforeAutospacing="0" w:after="0" w:afterAutospacing="0"/>
        <w:rPr>
          <w:ins w:id="471" w:author="Bhatt, Pratik R" w:date="2015-05-20T11:15:00Z"/>
          <w:rFonts w:ascii="Calibri" w:hAnsi="Calibri"/>
          <w:color w:val="000000"/>
          <w:sz w:val="22"/>
          <w:szCs w:val="22"/>
        </w:rPr>
      </w:pPr>
      <w:ins w:id="472" w:author="Bhatt, Pratik R" w:date="2015-05-20T11:15:00Z">
        <w:r>
          <w:rPr>
            <w:rFonts w:ascii="Calibri" w:hAnsi="Calibri"/>
            <w:color w:val="000000"/>
            <w:sz w:val="22"/>
            <w:szCs w:val="22"/>
          </w:rPr>
          <w:t xml:space="preserve">         4'd2,  // dopclk[1] &lt;- driven by prigrid[0] / 2</w:t>
        </w:r>
      </w:ins>
    </w:p>
    <w:p w14:paraId="457BD588" w14:textId="77777777" w:rsidR="00B707CB" w:rsidRDefault="00B707CB" w:rsidP="00B707CB">
      <w:pPr>
        <w:pStyle w:val="NormalWeb"/>
        <w:spacing w:before="0" w:beforeAutospacing="0" w:after="0" w:afterAutospacing="0"/>
        <w:rPr>
          <w:ins w:id="473" w:author="Bhatt, Pratik R" w:date="2015-05-20T11:15:00Z"/>
          <w:rFonts w:ascii="Calibri" w:hAnsi="Calibri"/>
          <w:color w:val="000000"/>
          <w:sz w:val="22"/>
          <w:szCs w:val="22"/>
        </w:rPr>
      </w:pPr>
      <w:ins w:id="474" w:author="Bhatt, Pratik R" w:date="2015-05-20T11:15:00Z">
        <w:r>
          <w:rPr>
            <w:rFonts w:ascii="Calibri" w:hAnsi="Calibri"/>
            <w:color w:val="000000"/>
            <w:sz w:val="22"/>
            <w:szCs w:val="22"/>
          </w:rPr>
          <w:t xml:space="preserve">         4'd1}  // dopclk[0] &lt;- driven by prigrid[0] / 1</w:t>
        </w:r>
      </w:ins>
    </w:p>
    <w:p w14:paraId="5EDB8FDD" w14:textId="3ABB8BC3" w:rsidR="004D4EF4" w:rsidRDefault="00B707CB">
      <w:pPr>
        <w:pStyle w:val="BodyText"/>
        <w:rPr>
          <w:ins w:id="475" w:author="Bhatt, Pratik R" w:date="2015-05-20T11:00:00Z"/>
        </w:rPr>
        <w:pPrChange w:id="476" w:author="Gammack, Richard" w:date="2014-11-10T22:38:00Z">
          <w:pPr>
            <w:pStyle w:val="Heading3"/>
            <w:ind w:left="792"/>
          </w:pPr>
        </w:pPrChange>
      </w:pPr>
      <w:ins w:id="477" w:author="Bhatt, Pratik R" w:date="2015-05-20T11:15:00Z">
        <w:r w:rsidDel="00B707CB">
          <w:t xml:space="preserve"> </w:t>
        </w:r>
      </w:ins>
      <w:ins w:id="478" w:author="Gammack, Richard" w:date="2014-11-10T22:39:00Z">
        <w:del w:id="479" w:author="Bhatt, Pratik R" w:date="2015-05-20T11:11:00Z">
          <w:r w:rsidR="00967E9A" w:rsidDel="00B707CB">
            <w:delText xml:space="preserve">Subsystems receive the global clocks in CCDU IP’s which provide clock gating and scan clock muxing functions, before delivering the clocks to the agent IP’s. </w:delText>
          </w:r>
        </w:del>
      </w:ins>
      <w:ins w:id="480" w:author="Gammack, Richard" w:date="2014-11-10T22:40:00Z">
        <w:del w:id="481" w:author="Bhatt, Pratik R" w:date="2015-05-20T11:11:00Z">
          <w:r w:rsidR="00967E9A" w:rsidDel="00B707CB">
            <w:delText xml:space="preserve">CCDU contains </w:delText>
          </w:r>
          <w:r w:rsidR="00287862" w:rsidDel="00B707CB">
            <w:delText xml:space="preserve">datapaths for a </w:delText>
          </w:r>
        </w:del>
      </w:ins>
      <w:ins w:id="482" w:author="Gammack, Richard" w:date="2014-11-11T23:38:00Z">
        <w:del w:id="483" w:author="Bhatt, Pratik R" w:date="2015-05-20T11:11:00Z">
          <w:r w:rsidR="00287862" w:rsidDel="00B707CB">
            <w:delText>scanned clock domain</w:delText>
          </w:r>
        </w:del>
      </w:ins>
      <w:ins w:id="484" w:author="Gammack, Richard" w:date="2014-11-10T22:40:00Z">
        <w:del w:id="485" w:author="Bhatt, Pratik R" w:date="2015-05-20T11:11:00Z">
          <w:r w:rsidR="00967E9A" w:rsidDel="00B707CB">
            <w:delText xml:space="preserve"> wit</w:delText>
          </w:r>
        </w:del>
      </w:ins>
      <w:ins w:id="486" w:author="Gammack, Richard" w:date="2014-11-10T22:41:00Z">
        <w:del w:id="487" w:author="Bhatt, Pratik R" w:date="2015-05-20T11:11:00Z">
          <w:r w:rsidR="00967E9A" w:rsidDel="00B707CB">
            <w:delText>h free-running, gated, and gated divide-by-</w:delText>
          </w:r>
        </w:del>
        <w:del w:id="488" w:author="Bhatt, Pratik R" w:date="2015-05-19T14:06:00Z">
          <w:r w:rsidR="00967E9A" w:rsidDel="00E90FCE">
            <w:delText>2</w:delText>
          </w:r>
        </w:del>
        <w:del w:id="489" w:author="Bhatt, Pratik R" w:date="2015-05-20T11:11:00Z">
          <w:r w:rsidR="00967E9A" w:rsidDel="00B707CB">
            <w:delText xml:space="preserve"> output clocks, and </w:delText>
          </w:r>
        </w:del>
      </w:ins>
      <w:ins w:id="490" w:author="Gammack, Richard" w:date="2014-11-11T23:15:00Z">
        <w:del w:id="491" w:author="Bhatt, Pratik R" w:date="2015-05-20T11:11:00Z">
          <w:r w:rsidR="00545B08" w:rsidDel="00B707CB">
            <w:delText xml:space="preserve">feed throughs for non-scanned, </w:delText>
          </w:r>
        </w:del>
      </w:ins>
      <w:ins w:id="492" w:author="Gammack, Richard" w:date="2014-11-10T22:41:00Z">
        <w:del w:id="493" w:author="Bhatt, Pratik R" w:date="2015-05-20T11:11:00Z">
          <w:r w:rsidR="00967E9A" w:rsidDel="00B707CB">
            <w:delText>free-running</w:delText>
          </w:r>
        </w:del>
      </w:ins>
      <w:ins w:id="494" w:author="Gammack, Richard" w:date="2014-11-11T23:15:00Z">
        <w:del w:id="495" w:author="Bhatt, Pratik R" w:date="2015-05-20T11:11:00Z">
          <w:r w:rsidR="00545B08" w:rsidDel="00B707CB">
            <w:delText>,</w:delText>
          </w:r>
        </w:del>
      </w:ins>
      <w:ins w:id="496" w:author="Gammack, Richard" w:date="2014-11-10T22:41:00Z">
        <w:del w:id="497" w:author="Bhatt, Pratik R" w:date="2015-05-20T11:11:00Z">
          <w:r w:rsidR="00287862" w:rsidDel="00B707CB">
            <w:delText xml:space="preserve"> </w:delText>
          </w:r>
          <w:r w:rsidR="00967E9A" w:rsidDel="00B707CB">
            <w:delText>clocks.</w:delText>
          </w:r>
        </w:del>
      </w:ins>
      <w:ins w:id="498" w:author="Gammack, Richard" w:date="2014-11-10T22:42:00Z">
        <w:del w:id="499" w:author="Bhatt, Pratik R" w:date="2015-05-20T11:11:00Z">
          <w:r w:rsidR="00967E9A" w:rsidDel="00B707CB">
            <w:delText xml:space="preserve"> Multiple CCDU IP’s may be required to deliver all clocks required by the agent.</w:delText>
          </w:r>
        </w:del>
      </w:ins>
    </w:p>
    <w:p w14:paraId="282AE8F4" w14:textId="43059B6A" w:rsidR="004D4EF4" w:rsidRDefault="004D4EF4">
      <w:pPr>
        <w:pStyle w:val="BodyText"/>
        <w:rPr>
          <w:ins w:id="500" w:author="Gammack, Richard" w:date="2014-11-10T22:42:00Z"/>
        </w:rPr>
        <w:pPrChange w:id="501" w:author="Gammack, Richard" w:date="2014-11-10T22:38:00Z">
          <w:pPr>
            <w:pStyle w:val="Heading3"/>
            <w:ind w:left="792"/>
          </w:pPr>
        </w:pPrChange>
      </w:pPr>
      <w:ins w:id="502" w:author="Bhatt, Pratik R" w:date="2015-05-20T11:00:00Z">
        <w:r>
          <w:object w:dxaOrig="8055" w:dyaOrig="8146" w14:anchorId="133DC044">
            <v:shape id="_x0000_i1026" type="#_x0000_t75" style="width:402.75pt;height:407.25pt" o:ole="">
              <v:imagedata r:id="rId14" o:title=""/>
            </v:shape>
            <o:OLEObject Type="Embed" ProgID="Visio.Drawing.15" ShapeID="_x0000_i1026" DrawAspect="Content" ObjectID="_1514987656" r:id="rId15"/>
          </w:object>
        </w:r>
      </w:ins>
    </w:p>
    <w:p w14:paraId="6282E7AB" w14:textId="77777777" w:rsidR="00A14F47" w:rsidRDefault="00A14F47">
      <w:pPr>
        <w:pStyle w:val="BodyText"/>
        <w:rPr>
          <w:ins w:id="503" w:author="Bhatt, Pratik R" w:date="2015-03-05T08:51:00Z"/>
        </w:rPr>
        <w:pPrChange w:id="504" w:author="Gammack, Richard" w:date="2014-11-10T22:38:00Z">
          <w:pPr>
            <w:pStyle w:val="Heading3"/>
            <w:ind w:left="792"/>
          </w:pPr>
        </w:pPrChange>
      </w:pPr>
    </w:p>
    <w:p w14:paraId="1C063245" w14:textId="77777777" w:rsidR="004D4EF4" w:rsidRDefault="00A14F47">
      <w:pPr>
        <w:pStyle w:val="BodyText"/>
        <w:rPr>
          <w:ins w:id="505" w:author="Bhatt, Pratik R" w:date="2015-05-20T11:00:00Z"/>
        </w:rPr>
        <w:pPrChange w:id="506" w:author="Gammack, Richard" w:date="2014-11-10T22:38:00Z">
          <w:pPr>
            <w:pStyle w:val="Heading3"/>
            <w:ind w:left="792"/>
          </w:pPr>
        </w:pPrChange>
      </w:pPr>
      <w:del w:id="507" w:author="Bhatt, Pratik R" w:date="2015-05-20T11:00:00Z">
        <w:r w:rsidDel="004D4EF4">
          <w:fldChar w:fldCharType="begin"/>
        </w:r>
        <w:r w:rsidDel="004D4EF4">
          <w:fldChar w:fldCharType="end"/>
        </w:r>
      </w:del>
    </w:p>
    <w:p w14:paraId="4258AC6C" w14:textId="77777777" w:rsidR="004D4EF4" w:rsidRDefault="004D4EF4">
      <w:pPr>
        <w:pStyle w:val="BodyText"/>
        <w:rPr>
          <w:ins w:id="508" w:author="Bhatt, Pratik R" w:date="2015-05-20T11:00:00Z"/>
        </w:rPr>
        <w:pPrChange w:id="509" w:author="Gammack, Richard" w:date="2014-11-10T22:38:00Z">
          <w:pPr>
            <w:pStyle w:val="Heading3"/>
            <w:ind w:left="792"/>
          </w:pPr>
        </w:pPrChange>
      </w:pPr>
    </w:p>
    <w:p w14:paraId="172055F3" w14:textId="34C345C7" w:rsidR="00967E9A" w:rsidRPr="001B54B0" w:rsidRDefault="00545B08">
      <w:pPr>
        <w:pStyle w:val="BodyText"/>
        <w:rPr>
          <w:ins w:id="510" w:author="skandula" w:date="2014-06-10T15:56:00Z"/>
        </w:rPr>
        <w:pPrChange w:id="511" w:author="Gammack, Richard" w:date="2014-11-10T22:38:00Z">
          <w:pPr>
            <w:pStyle w:val="Heading3"/>
            <w:ind w:left="792"/>
          </w:pPr>
        </w:pPrChange>
      </w:pPr>
      <w:ins w:id="512" w:author="Gammack, Richard" w:date="2014-11-11T23:16:00Z">
        <w:del w:id="513" w:author="Bhatt, Pratik R" w:date="2015-03-05T08:50:00Z">
          <w:r w:rsidDel="00A14F47">
            <w:object w:dxaOrig="8328" w:dyaOrig="8328" w14:anchorId="2BE32769">
              <v:shape id="_x0000_i1027" type="#_x0000_t75" style="width:416.25pt;height:416.25pt" o:ole="">
                <v:imagedata r:id="rId16" o:title=""/>
              </v:shape>
              <o:OLEObject Type="Embed" ProgID="Visio.Drawing.15" ShapeID="_x0000_i1027" DrawAspect="Content" ObjectID="_1514987657" r:id="rId17"/>
            </w:object>
          </w:r>
        </w:del>
      </w:ins>
      <w:del w:id="514" w:author="Gammack, Richard" w:date="2014-11-11T23:16:00Z">
        <w:r w:rsidR="004649A7" w:rsidDel="00545B08">
          <w:fldChar w:fldCharType="begin"/>
        </w:r>
        <w:r w:rsidR="004649A7" w:rsidDel="00545B08">
          <w:fldChar w:fldCharType="end"/>
        </w:r>
      </w:del>
    </w:p>
    <w:tbl>
      <w:tblPr>
        <w:tblStyle w:val="TableClassic1"/>
        <w:tblW w:w="8756" w:type="dxa"/>
        <w:tblLayout w:type="fixed"/>
        <w:tblLook w:val="04A0" w:firstRow="1" w:lastRow="0" w:firstColumn="1" w:lastColumn="0" w:noHBand="0" w:noVBand="1"/>
        <w:tblPrChange w:id="515" w:author="Bhatt, Pratik R" w:date="2015-05-19T21:37:00Z">
          <w:tblPr>
            <w:tblStyle w:val="TableClassic1"/>
            <w:tblW w:w="0" w:type="auto"/>
            <w:tblLayout w:type="fixed"/>
            <w:tblLook w:val="04A0" w:firstRow="1" w:lastRow="0" w:firstColumn="1" w:lastColumn="0" w:noHBand="0" w:noVBand="1"/>
          </w:tblPr>
        </w:tblPrChange>
      </w:tblPr>
      <w:tblGrid>
        <w:gridCol w:w="765"/>
        <w:gridCol w:w="1183"/>
        <w:gridCol w:w="1025"/>
        <w:gridCol w:w="1414"/>
        <w:gridCol w:w="1227"/>
        <w:gridCol w:w="1523"/>
        <w:gridCol w:w="1619"/>
        <w:tblGridChange w:id="516">
          <w:tblGrid>
            <w:gridCol w:w="765"/>
            <w:gridCol w:w="103"/>
            <w:gridCol w:w="1001"/>
            <w:gridCol w:w="259"/>
            <w:gridCol w:w="845"/>
            <w:gridCol w:w="415"/>
            <w:gridCol w:w="999"/>
            <w:gridCol w:w="621"/>
            <w:gridCol w:w="606"/>
            <w:gridCol w:w="797"/>
            <w:gridCol w:w="726"/>
            <w:gridCol w:w="1021"/>
            <w:gridCol w:w="598"/>
            <w:gridCol w:w="1260"/>
          </w:tblGrid>
        </w:tblGridChange>
      </w:tblGrid>
      <w:tr w:rsidR="00871335" w:rsidRPr="00664C95" w14:paraId="02A333E7" w14:textId="77777777" w:rsidTr="00D949EB">
        <w:trPr>
          <w:cnfStyle w:val="100000000000" w:firstRow="1" w:lastRow="0" w:firstColumn="0" w:lastColumn="0" w:oddVBand="0" w:evenVBand="0" w:oddHBand="0" w:evenHBand="0" w:firstRowFirstColumn="0" w:firstRowLastColumn="0" w:lastRowFirstColumn="0" w:lastRowLastColumn="0"/>
          <w:trHeight w:val="288"/>
          <w:ins w:id="517" w:author="skandula" w:date="2014-06-10T14:58:00Z"/>
          <w:trPrChange w:id="518"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hideMark/>
            <w:tcPrChange w:id="519" w:author="Bhatt, Pratik R" w:date="2015-05-19T21:37:00Z">
              <w:tcPr>
                <w:tcW w:w="868" w:type="dxa"/>
                <w:gridSpan w:val="2"/>
                <w:hideMark/>
              </w:tcPr>
            </w:tcPrChange>
          </w:tcPr>
          <w:p w14:paraId="054FD3F4" w14:textId="77777777" w:rsidR="00871335" w:rsidRDefault="00871335" w:rsidP="00664C95">
            <w:pPr>
              <w:pStyle w:val="BodyText"/>
              <w:jc w:val="left"/>
              <w:cnfStyle w:val="101000000000" w:firstRow="1" w:lastRow="0" w:firstColumn="1" w:lastColumn="0" w:oddVBand="0" w:evenVBand="0" w:oddHBand="0" w:evenHBand="0" w:firstRowFirstColumn="0" w:firstRowLastColumn="0" w:lastRowFirstColumn="0" w:lastRowLastColumn="0"/>
              <w:rPr>
                <w:ins w:id="520" w:author="Bhatt, Pratik R" w:date="2015-03-05T08:51:00Z"/>
              </w:rPr>
            </w:pPr>
            <w:ins w:id="521" w:author="skandula" w:date="2014-06-10T14:58:00Z">
              <w:del w:id="522" w:author="Bhatt, Pratik R" w:date="2015-03-05T08:51:00Z">
                <w:r w:rsidRPr="00664C95" w:rsidDel="00A14F47">
                  <w:delText>Width</w:delText>
                </w:r>
              </w:del>
            </w:ins>
          </w:p>
          <w:p w14:paraId="77D9C300" w14:textId="6EC7E2AC" w:rsidR="00A14F47" w:rsidRPr="00664C95" w:rsidRDefault="00A14F47" w:rsidP="00664C95">
            <w:pPr>
              <w:pStyle w:val="BodyText"/>
              <w:jc w:val="left"/>
              <w:cnfStyle w:val="101000000000" w:firstRow="1" w:lastRow="0" w:firstColumn="1" w:lastColumn="0" w:oddVBand="0" w:evenVBand="0" w:oddHBand="0" w:evenHBand="0" w:firstRowFirstColumn="0" w:firstRowLastColumn="0" w:lastRowFirstColumn="0" w:lastRowLastColumn="0"/>
              <w:rPr>
                <w:ins w:id="523" w:author="skandula" w:date="2014-06-10T14:58:00Z"/>
              </w:rPr>
            </w:pPr>
          </w:p>
        </w:tc>
        <w:tc>
          <w:tcPr>
            <w:tcW w:w="1183" w:type="dxa"/>
            <w:tcPrChange w:id="524" w:author="Bhatt, Pratik R" w:date="2015-05-19T21:37:00Z">
              <w:tcPr>
                <w:tcW w:w="1260" w:type="dxa"/>
                <w:gridSpan w:val="2"/>
              </w:tcPr>
            </w:tcPrChange>
          </w:tcPr>
          <w:p w14:paraId="7C053961" w14:textId="690F4CCD" w:rsidR="00871335" w:rsidRPr="00664C95" w:rsidRDefault="00871335">
            <w:pPr>
              <w:pStyle w:val="BodyText"/>
              <w:cnfStyle w:val="100000000000" w:firstRow="1" w:lastRow="0" w:firstColumn="0" w:lastColumn="0" w:oddVBand="0" w:evenVBand="0" w:oddHBand="0" w:evenHBand="0" w:firstRowFirstColumn="0" w:firstRowLastColumn="0" w:lastRowFirstColumn="0" w:lastRowLastColumn="0"/>
              <w:rPr>
                <w:ins w:id="525" w:author="Gammack, Richard" w:date="2014-11-14T16:23:00Z"/>
              </w:rPr>
            </w:pPr>
            <w:ins w:id="526" w:author="Gammack, Richard" w:date="2014-11-14T16:24:00Z">
              <w:r>
                <w:t>Facing</w:t>
              </w:r>
            </w:ins>
          </w:p>
        </w:tc>
        <w:tc>
          <w:tcPr>
            <w:tcW w:w="1025" w:type="dxa"/>
            <w:hideMark/>
            <w:tcPrChange w:id="527" w:author="Bhatt, Pratik R" w:date="2015-05-19T21:37:00Z">
              <w:tcPr>
                <w:tcW w:w="1260" w:type="dxa"/>
                <w:gridSpan w:val="2"/>
                <w:hideMark/>
              </w:tcPr>
            </w:tcPrChange>
          </w:tcPr>
          <w:p w14:paraId="781ACA89" w14:textId="69F1CAFD"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rPr>
                <w:ins w:id="528" w:author="skandula" w:date="2014-06-10T14:58:00Z"/>
              </w:rPr>
            </w:pPr>
            <w:ins w:id="529" w:author="skandula" w:date="2014-06-10T14:58:00Z">
              <w:r w:rsidRPr="00664C95">
                <w:t>Src</w:t>
              </w:r>
            </w:ins>
          </w:p>
        </w:tc>
        <w:tc>
          <w:tcPr>
            <w:tcW w:w="1414" w:type="dxa"/>
            <w:hideMark/>
            <w:tcPrChange w:id="530" w:author="Bhatt, Pratik R" w:date="2015-05-19T21:37:00Z">
              <w:tcPr>
                <w:tcW w:w="1620" w:type="dxa"/>
                <w:gridSpan w:val="2"/>
                <w:hideMark/>
              </w:tcPr>
            </w:tcPrChange>
          </w:tcPr>
          <w:p w14:paraId="36D8ED92"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rPr>
                <w:ins w:id="531" w:author="skandula" w:date="2014-06-10T14:58:00Z"/>
              </w:rPr>
            </w:pPr>
            <w:ins w:id="532" w:author="skandula" w:date="2014-06-10T14:58:00Z">
              <w:r w:rsidRPr="00664C95">
                <w:t>Pin Name</w:t>
              </w:r>
            </w:ins>
          </w:p>
        </w:tc>
        <w:tc>
          <w:tcPr>
            <w:tcW w:w="1227" w:type="dxa"/>
            <w:hideMark/>
            <w:tcPrChange w:id="533" w:author="Bhatt, Pratik R" w:date="2015-05-19T21:37:00Z">
              <w:tcPr>
                <w:tcW w:w="1403" w:type="dxa"/>
                <w:gridSpan w:val="2"/>
                <w:hideMark/>
              </w:tcPr>
            </w:tcPrChange>
          </w:tcPr>
          <w:p w14:paraId="3B1EC0FF"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rPr>
                <w:ins w:id="534" w:author="skandula" w:date="2014-06-10T14:58:00Z"/>
              </w:rPr>
            </w:pPr>
            <w:ins w:id="535" w:author="skandula" w:date="2014-06-10T14:58:00Z">
              <w:r w:rsidRPr="00664C95">
                <w:t>Dest</w:t>
              </w:r>
            </w:ins>
          </w:p>
        </w:tc>
        <w:tc>
          <w:tcPr>
            <w:tcW w:w="1523" w:type="dxa"/>
            <w:hideMark/>
            <w:tcPrChange w:id="536" w:author="Bhatt, Pratik R" w:date="2015-05-19T21:37:00Z">
              <w:tcPr>
                <w:tcW w:w="1747" w:type="dxa"/>
                <w:gridSpan w:val="2"/>
                <w:hideMark/>
              </w:tcPr>
            </w:tcPrChange>
          </w:tcPr>
          <w:p w14:paraId="25DED101"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rPr>
                <w:ins w:id="537" w:author="skandula" w:date="2014-06-10T14:58:00Z"/>
              </w:rPr>
            </w:pPr>
            <w:ins w:id="538" w:author="skandula" w:date="2014-06-10T14:58:00Z">
              <w:r w:rsidRPr="00664C95">
                <w:t>Pin Name</w:t>
              </w:r>
            </w:ins>
          </w:p>
        </w:tc>
        <w:tc>
          <w:tcPr>
            <w:tcW w:w="1619" w:type="dxa"/>
            <w:hideMark/>
            <w:tcPrChange w:id="539" w:author="Bhatt, Pratik R" w:date="2015-05-19T21:37:00Z">
              <w:tcPr>
                <w:tcW w:w="1858" w:type="dxa"/>
                <w:gridSpan w:val="2"/>
                <w:hideMark/>
              </w:tcPr>
            </w:tcPrChange>
          </w:tcPr>
          <w:p w14:paraId="7004C916"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rPr>
                <w:ins w:id="540" w:author="skandula" w:date="2014-06-10T14:58:00Z"/>
              </w:rPr>
            </w:pPr>
            <w:ins w:id="541" w:author="skandula" w:date="2014-06-10T14:58:00Z">
              <w:r w:rsidRPr="00664C95">
                <w:t>Description</w:t>
              </w:r>
            </w:ins>
          </w:p>
        </w:tc>
      </w:tr>
      <w:tr w:rsidR="00871335" w:rsidRPr="00664C95" w14:paraId="3A487A15" w14:textId="77777777" w:rsidTr="00D949EB">
        <w:trPr>
          <w:cnfStyle w:val="000000100000" w:firstRow="0" w:lastRow="0" w:firstColumn="0" w:lastColumn="0" w:oddVBand="0" w:evenVBand="0" w:oddHBand="1" w:evenHBand="0" w:firstRowFirstColumn="0" w:firstRowLastColumn="0" w:lastRowFirstColumn="0" w:lastRowLastColumn="0"/>
          <w:trHeight w:val="512"/>
          <w:trPrChange w:id="542" w:author="Bhatt, Pratik R" w:date="2015-05-19T21:37:00Z">
            <w:trPr>
              <w:gridAfter w:val="0"/>
              <w:trHeight w:val="512"/>
            </w:trPr>
          </w:trPrChange>
        </w:trPr>
        <w:tc>
          <w:tcPr>
            <w:cnfStyle w:val="001000000000" w:firstRow="0" w:lastRow="0" w:firstColumn="1" w:lastColumn="0" w:oddVBand="0" w:evenVBand="0" w:oddHBand="0" w:evenHBand="0" w:firstRowFirstColumn="0" w:firstRowLastColumn="0" w:lastRowFirstColumn="0" w:lastRowLastColumn="0"/>
            <w:tcW w:w="8756" w:type="dxa"/>
            <w:gridSpan w:val="7"/>
            <w:shd w:val="clear" w:color="auto" w:fill="C6D9F1" w:themeFill="text2" w:themeFillTint="33"/>
            <w:tcPrChange w:id="543" w:author="Bhatt, Pratik R" w:date="2015-05-19T21:37:00Z">
              <w:tcPr>
                <w:tcW w:w="8756" w:type="dxa"/>
                <w:gridSpan w:val="13"/>
                <w:shd w:val="clear" w:color="auto" w:fill="C6D9F1" w:themeFill="text2" w:themeFillTint="33"/>
              </w:tcPr>
            </w:tcPrChange>
          </w:tcPr>
          <w:p w14:paraId="65EFC43E" w14:textId="79D443C4" w:rsidR="00871335" w:rsidRPr="006B3594" w:rsidRDefault="00871335">
            <w:pPr>
              <w:pStyle w:val="TableBody"/>
              <w:jc w:val="center"/>
              <w:cnfStyle w:val="001000100000" w:firstRow="0" w:lastRow="0" w:firstColumn="1" w:lastColumn="0" w:oddVBand="0" w:evenVBand="0" w:oddHBand="1" w:evenHBand="0" w:firstRowFirstColumn="0" w:firstRowLastColumn="0" w:lastRowFirstColumn="0" w:lastRowLastColumn="0"/>
              <w:pPrChange w:id="544" w:author="Gammack, Richard" w:date="2014-11-11T23:26:00Z">
                <w:pPr>
                  <w:pStyle w:val="BodyText"/>
                  <w:cnfStyle w:val="001000100000" w:firstRow="0" w:lastRow="0" w:firstColumn="1" w:lastColumn="0" w:oddVBand="0" w:evenVBand="0" w:oddHBand="1" w:evenHBand="0" w:firstRowFirstColumn="0" w:firstRowLastColumn="0" w:lastRowFirstColumn="0" w:lastRowLastColumn="0"/>
                </w:pPr>
              </w:pPrChange>
            </w:pPr>
            <w:r>
              <w:t>AGENT CLOCK INTERFACE (HIGH SPEED, SCANNED)</w:t>
            </w:r>
          </w:p>
        </w:tc>
      </w:tr>
      <w:tr w:rsidR="00871335" w:rsidRPr="00664C95" w14:paraId="24CF1900" w14:textId="77777777" w:rsidTr="00D949EB">
        <w:trPr>
          <w:cnfStyle w:val="000000010000" w:firstRow="0" w:lastRow="0" w:firstColumn="0" w:lastColumn="0" w:oddVBand="0" w:evenVBand="0" w:oddHBand="0" w:evenHBand="1" w:firstRowFirstColumn="0" w:firstRowLastColumn="0" w:lastRowFirstColumn="0" w:lastRowLastColumn="0"/>
          <w:trHeight w:val="576"/>
          <w:trPrChange w:id="545"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546" w:author="Bhatt, Pratik R" w:date="2015-05-19T21:37:00Z">
              <w:tcPr>
                <w:tcW w:w="868" w:type="dxa"/>
                <w:gridSpan w:val="2"/>
              </w:tcPr>
            </w:tcPrChange>
          </w:tcPr>
          <w:p w14:paraId="2383D211" w14:textId="072CCFEC" w:rsidR="00871335" w:rsidRPr="006B3594" w:rsidRDefault="00871335">
            <w:pPr>
              <w:pStyle w:val="TableBody"/>
              <w:cnfStyle w:val="001000010000" w:firstRow="0" w:lastRow="0" w:firstColumn="1" w:lastColumn="0" w:oddVBand="0" w:evenVBand="0" w:oddHBand="0" w:evenHBand="1" w:firstRowFirstColumn="0" w:firstRowLastColumn="0" w:lastRowFirstColumn="0" w:lastRowLastColumn="0"/>
              <w:rPr>
                <w:rPrChange w:id="547" w:author="Gammack, Richard" w:date="2014-11-10T23:22:00Z">
                  <w:rPr/>
                </w:rPrChange>
              </w:rPr>
              <w:pPrChange w:id="548" w:author="Gammack, Richard" w:date="2014-11-11T23:22:00Z">
                <w:pPr>
                  <w:pStyle w:val="BodyText"/>
                  <w:cnfStyle w:val="001000010000" w:firstRow="0" w:lastRow="0" w:firstColumn="1" w:lastColumn="0" w:oddVBand="0" w:evenVBand="0" w:oddHBand="0" w:evenHBand="1" w:firstRowFirstColumn="0" w:firstRowLastColumn="0" w:lastRowFirstColumn="0" w:lastRowLastColumn="0"/>
                </w:pPr>
              </w:pPrChange>
            </w:pPr>
            <w:r w:rsidRPr="006B3594">
              <w:rPr>
                <w:rPrChange w:id="549" w:author="Gammack, Richard" w:date="2014-11-10T23:22:00Z">
                  <w:rPr>
                    <w:rFonts w:eastAsiaTheme="minorHAnsi" w:cstheme="minorBidi"/>
                  </w:rPr>
                </w:rPrChange>
              </w:rPr>
              <w:t>1</w:t>
            </w:r>
          </w:p>
        </w:tc>
        <w:tc>
          <w:tcPr>
            <w:tcW w:w="1183" w:type="dxa"/>
            <w:tcPrChange w:id="550" w:author="Bhatt, Pratik R" w:date="2015-05-19T21:37:00Z">
              <w:tcPr>
                <w:tcW w:w="1260" w:type="dxa"/>
                <w:gridSpan w:val="2"/>
              </w:tcPr>
            </w:tcPrChange>
          </w:tcPr>
          <w:p w14:paraId="5C5AF41C" w14:textId="441515C5"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pPr>
            <w:r>
              <w:t>Fabric</w:t>
            </w:r>
          </w:p>
        </w:tc>
        <w:tc>
          <w:tcPr>
            <w:tcW w:w="1025" w:type="dxa"/>
            <w:tcPrChange w:id="551" w:author="Bhatt, Pratik R" w:date="2015-05-19T21:37:00Z">
              <w:tcPr>
                <w:tcW w:w="1260" w:type="dxa"/>
                <w:gridSpan w:val="2"/>
              </w:tcPr>
            </w:tcPrChange>
          </w:tcPr>
          <w:p w14:paraId="131EA7C7" w14:textId="15AE5761"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rPr>
                <w:rPrChange w:id="552" w:author="Gammack, Richard" w:date="2014-11-10T23:22:00Z">
                  <w:rPr/>
                </w:rPrChange>
              </w:rPr>
              <w:pPrChange w:id="553"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6B3594">
              <w:rPr>
                <w:rPrChange w:id="554" w:author="Gammack, Richard" w:date="2014-11-10T23:22:00Z">
                  <w:rPr>
                    <w:rFonts w:eastAsiaTheme="minorHAnsi" w:cstheme="minorBidi"/>
                  </w:rPr>
                </w:rPrChange>
              </w:rPr>
              <w:t>&lt;agent&gt;_clkdist</w:t>
            </w:r>
          </w:p>
        </w:tc>
        <w:tc>
          <w:tcPr>
            <w:tcW w:w="1414" w:type="dxa"/>
            <w:tcPrChange w:id="555" w:author="Bhatt, Pratik R" w:date="2015-05-19T21:37:00Z">
              <w:tcPr>
                <w:tcW w:w="1620" w:type="dxa"/>
                <w:gridSpan w:val="2"/>
              </w:tcPr>
            </w:tcPrChange>
          </w:tcPr>
          <w:p w14:paraId="1A17295A" w14:textId="75DBB23F" w:rsidR="00871335" w:rsidRPr="00C651E3" w:rsidRDefault="00C651E3">
            <w:pPr>
              <w:pStyle w:val="TableBody"/>
              <w:cnfStyle w:val="000000010000" w:firstRow="0" w:lastRow="0" w:firstColumn="0" w:lastColumn="0" w:oddVBand="0" w:evenVBand="0" w:oddHBand="0" w:evenHBand="1" w:firstRowFirstColumn="0" w:firstRowLastColumn="0" w:lastRowFirstColumn="0" w:lastRowLastColumn="0"/>
              <w:pPrChange w:id="556"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del w:id="557" w:author="Bhatt, Pratik R" w:date="2015-05-19T21:46:00Z">
              <w:r w:rsidRPr="006B3594" w:rsidDel="00C651E3">
                <w:rPr>
                  <w:rPrChange w:id="558" w:author="Gammack, Richard" w:date="2014-11-10T23:22:00Z">
                    <w:rPr>
                      <w:rFonts w:eastAsiaTheme="minorHAnsi" w:cstheme="minorBidi"/>
                    </w:rPr>
                  </w:rPrChange>
                </w:rPr>
                <w:delText>C</w:delText>
              </w:r>
              <w:r w:rsidR="00871335" w:rsidRPr="006B3594" w:rsidDel="00C651E3">
                <w:rPr>
                  <w:rPrChange w:id="559" w:author="Gammack, Richard" w:date="2014-11-10T23:22:00Z">
                    <w:rPr>
                      <w:rFonts w:eastAsiaTheme="minorHAnsi" w:cstheme="minorBidi"/>
                    </w:rPr>
                  </w:rPrChange>
                </w:rPr>
                <w:delText>kpredop</w:delText>
              </w:r>
            </w:del>
            <w:ins w:id="560" w:author="Bhatt, Pratik R" w:date="2015-05-19T21:46:00Z">
              <w:r>
                <w:t>fdop_preclk_grid</w:t>
              </w:r>
            </w:ins>
          </w:p>
        </w:tc>
        <w:tc>
          <w:tcPr>
            <w:tcW w:w="1227" w:type="dxa"/>
            <w:tcPrChange w:id="561" w:author="Bhatt, Pratik R" w:date="2015-05-19T21:37:00Z">
              <w:tcPr>
                <w:tcW w:w="1403" w:type="dxa"/>
                <w:gridSpan w:val="2"/>
              </w:tcPr>
            </w:tcPrChange>
          </w:tcPr>
          <w:p w14:paraId="059A340C" w14:textId="51227050" w:rsidR="00871335" w:rsidRPr="006B3594" w:rsidRDefault="00C651E3">
            <w:pPr>
              <w:pStyle w:val="TableBody"/>
              <w:cnfStyle w:val="000000010000" w:firstRow="0" w:lastRow="0" w:firstColumn="0" w:lastColumn="0" w:oddVBand="0" w:evenVBand="0" w:oddHBand="0" w:evenHBand="1" w:firstRowFirstColumn="0" w:firstRowLastColumn="0" w:lastRowFirstColumn="0" w:lastRowLastColumn="0"/>
              <w:rPr>
                <w:rPrChange w:id="562" w:author="Gammack, Richard" w:date="2014-11-10T23:22:00Z">
                  <w:rPr/>
                </w:rPrChange>
              </w:rPr>
              <w:pPrChange w:id="563"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564" w:author="Bhatt, Pratik R" w:date="2015-05-19T21:47:00Z">
              <w:r>
                <w:t>P</w:t>
              </w:r>
            </w:ins>
            <w:r w:rsidR="00871335" w:rsidRPr="006B3594">
              <w:rPr>
                <w:rPrChange w:id="565" w:author="Gammack, Richard" w:date="2014-11-10T23:22:00Z">
                  <w:rPr>
                    <w:rFonts w:eastAsiaTheme="minorHAnsi" w:cstheme="minorBidi"/>
                  </w:rPr>
                </w:rPrChange>
              </w:rPr>
              <w:t>CCDU</w:t>
            </w:r>
          </w:p>
        </w:tc>
        <w:tc>
          <w:tcPr>
            <w:tcW w:w="1523" w:type="dxa"/>
            <w:tcPrChange w:id="566" w:author="Bhatt, Pratik R" w:date="2015-05-19T21:37:00Z">
              <w:tcPr>
                <w:tcW w:w="1747" w:type="dxa"/>
                <w:gridSpan w:val="2"/>
              </w:tcPr>
            </w:tcPrChange>
          </w:tcPr>
          <w:p w14:paraId="07CB5561" w14:textId="28AAC073"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rPr>
                <w:rPrChange w:id="567" w:author="Gammack, Richard" w:date="2014-11-10T23:22:00Z">
                  <w:rPr/>
                </w:rPrChange>
              </w:rPr>
              <w:pPrChange w:id="568"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6B3594">
              <w:rPr>
                <w:rPrChange w:id="569" w:author="Gammack, Richard" w:date="2014-11-10T23:22:00Z">
                  <w:rPr>
                    <w:rFonts w:eastAsiaTheme="minorHAnsi" w:cstheme="minorBidi"/>
                  </w:rPr>
                </w:rPrChange>
              </w:rPr>
              <w:t>fdop_preclk_grid</w:t>
            </w:r>
          </w:p>
        </w:tc>
        <w:tc>
          <w:tcPr>
            <w:tcW w:w="1619" w:type="dxa"/>
            <w:tcPrChange w:id="570" w:author="Bhatt, Pratik R" w:date="2015-05-19T21:37:00Z">
              <w:tcPr>
                <w:tcW w:w="1858" w:type="dxa"/>
                <w:gridSpan w:val="2"/>
              </w:tcPr>
            </w:tcPrChange>
          </w:tcPr>
          <w:p w14:paraId="1E971360" w14:textId="08521CAB"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rPr>
                <w:rPrChange w:id="571" w:author="Gammack, Richard" w:date="2014-11-10T23:22:00Z">
                  <w:rPr/>
                </w:rPrChange>
              </w:rPr>
              <w:pPrChange w:id="572"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t>Input c</w:t>
            </w:r>
            <w:r w:rsidRPr="006B3594">
              <w:rPr>
                <w:rPrChange w:id="573" w:author="Gammack, Richard" w:date="2014-11-10T23:22:00Z">
                  <w:rPr>
                    <w:rFonts w:eastAsiaTheme="minorHAnsi" w:cstheme="minorBidi"/>
                  </w:rPr>
                </w:rPrChange>
              </w:rPr>
              <w:t xml:space="preserve">lk </w:t>
            </w:r>
            <w:r>
              <w:t xml:space="preserve">for scanned domain, </w:t>
            </w:r>
            <w:r w:rsidRPr="006B3594">
              <w:rPr>
                <w:rPrChange w:id="574" w:author="Gammack, Richard" w:date="2014-11-10T23:22:00Z">
                  <w:rPr>
                    <w:rFonts w:eastAsiaTheme="minorHAnsi" w:cstheme="minorBidi"/>
                  </w:rPr>
                </w:rPrChange>
              </w:rPr>
              <w:t>from</w:t>
            </w:r>
            <w:ins w:id="575" w:author="Bhatt, Pratik R" w:date="2015-05-19T21:47:00Z">
              <w:r w:rsidR="00C651E3">
                <w:t xml:space="preserve"> clkdist</w:t>
              </w:r>
            </w:ins>
            <w:del w:id="576" w:author="Bhatt, Pratik R" w:date="2015-05-19T21:47:00Z">
              <w:r w:rsidRPr="006B3594" w:rsidDel="00C651E3">
                <w:rPr>
                  <w:rPrChange w:id="577" w:author="Gammack, Richard" w:date="2014-11-10T23:22:00Z">
                    <w:rPr>
                      <w:rFonts w:eastAsiaTheme="minorHAnsi" w:cstheme="minorBidi"/>
                    </w:rPr>
                  </w:rPrChange>
                </w:rPr>
                <w:delText xml:space="preserve"> PLL</w:delText>
              </w:r>
            </w:del>
          </w:p>
        </w:tc>
      </w:tr>
      <w:tr w:rsidR="00871335" w:rsidRPr="00664C95" w:rsidDel="00501C49" w14:paraId="1AEC23BC" w14:textId="46CF50A5" w:rsidTr="00D949EB">
        <w:trPr>
          <w:cnfStyle w:val="000000100000" w:firstRow="0" w:lastRow="0" w:firstColumn="0" w:lastColumn="0" w:oddVBand="0" w:evenVBand="0" w:oddHBand="1" w:evenHBand="0" w:firstRowFirstColumn="0" w:firstRowLastColumn="0" w:lastRowFirstColumn="0" w:lastRowLastColumn="0"/>
          <w:trHeight w:val="576"/>
          <w:del w:id="578" w:author="Bhatt, Pratik R" w:date="2015-05-19T22:12:00Z"/>
          <w:trPrChange w:id="579"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580" w:author="Bhatt, Pratik R" w:date="2015-05-19T21:37:00Z">
              <w:tcPr>
                <w:tcW w:w="868" w:type="dxa"/>
                <w:gridSpan w:val="2"/>
              </w:tcPr>
            </w:tcPrChange>
          </w:tcPr>
          <w:p w14:paraId="19A678A5" w14:textId="7BF67F2A" w:rsidR="00871335" w:rsidRPr="0027211F" w:rsidDel="00501C49" w:rsidRDefault="00871335">
            <w:pPr>
              <w:pStyle w:val="TableBody"/>
              <w:cnfStyle w:val="001000100000" w:firstRow="0" w:lastRow="0" w:firstColumn="1" w:lastColumn="0" w:oddVBand="0" w:evenVBand="0" w:oddHBand="1" w:evenHBand="0" w:firstRowFirstColumn="0" w:firstRowLastColumn="0" w:lastRowFirstColumn="0" w:lastRowLastColumn="0"/>
              <w:rPr>
                <w:del w:id="581" w:author="Bhatt, Pratik R" w:date="2015-05-19T22:12:00Z"/>
              </w:rPr>
              <w:pPrChange w:id="582" w:author="Gammack, Richard" w:date="2014-11-11T23:22:00Z">
                <w:pPr>
                  <w:pStyle w:val="BodyText"/>
                  <w:cnfStyle w:val="001000100000" w:firstRow="0" w:lastRow="0" w:firstColumn="1" w:lastColumn="0" w:oddVBand="0" w:evenVBand="0" w:oddHBand="1" w:evenHBand="0" w:firstRowFirstColumn="0" w:firstRowLastColumn="0" w:lastRowFirstColumn="0" w:lastRowLastColumn="0"/>
                </w:pPr>
              </w:pPrChange>
            </w:pPr>
            <w:del w:id="583" w:author="Bhatt, Pratik R" w:date="2015-05-19T22:12:00Z">
              <w:r w:rsidRPr="00BD3A99" w:rsidDel="00501C49">
                <w:delText>1</w:delText>
              </w:r>
            </w:del>
          </w:p>
        </w:tc>
        <w:tc>
          <w:tcPr>
            <w:tcW w:w="1183" w:type="dxa"/>
            <w:tcPrChange w:id="584" w:author="Bhatt, Pratik R" w:date="2015-05-19T21:37:00Z">
              <w:tcPr>
                <w:tcW w:w="1260" w:type="dxa"/>
                <w:gridSpan w:val="2"/>
              </w:tcPr>
            </w:tcPrChange>
          </w:tcPr>
          <w:p w14:paraId="5DC7E4F3" w14:textId="5EE2FE5F"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585" w:author="Bhatt, Pratik R" w:date="2015-05-19T22:12:00Z"/>
              </w:rPr>
            </w:pPr>
            <w:del w:id="586" w:author="Bhatt, Pratik R" w:date="2015-05-19T22:12:00Z">
              <w:r w:rsidDel="00501C49">
                <w:delText>Fabric</w:delText>
              </w:r>
            </w:del>
          </w:p>
        </w:tc>
        <w:tc>
          <w:tcPr>
            <w:tcW w:w="1025" w:type="dxa"/>
            <w:tcPrChange w:id="587" w:author="Bhatt, Pratik R" w:date="2015-05-19T21:37:00Z">
              <w:tcPr>
                <w:tcW w:w="1260" w:type="dxa"/>
                <w:gridSpan w:val="2"/>
              </w:tcPr>
            </w:tcPrChange>
          </w:tcPr>
          <w:p w14:paraId="226F1681" w14:textId="147E31A2"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588" w:author="Bhatt, Pratik R" w:date="2015-05-19T22:12:00Z"/>
              </w:rPr>
              <w:pPrChange w:id="589"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590" w:author="Bhatt, Pratik R" w:date="2015-05-19T22:12:00Z">
              <w:r w:rsidRPr="00BD3A99" w:rsidDel="00501C49">
                <w:delText>&lt;agent&gt;_clkdist</w:delText>
              </w:r>
            </w:del>
          </w:p>
        </w:tc>
        <w:tc>
          <w:tcPr>
            <w:tcW w:w="1414" w:type="dxa"/>
            <w:tcPrChange w:id="591" w:author="Bhatt, Pratik R" w:date="2015-05-19T21:37:00Z">
              <w:tcPr>
                <w:tcW w:w="1620" w:type="dxa"/>
                <w:gridSpan w:val="2"/>
              </w:tcPr>
            </w:tcPrChange>
          </w:tcPr>
          <w:p w14:paraId="1ABF0E0F" w14:textId="45C3093B"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592" w:author="Bhatt, Pratik R" w:date="2015-05-19T22:12:00Z"/>
              </w:rPr>
              <w:pPrChange w:id="593"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594" w:author="Bhatt, Pratik R" w:date="2015-05-19T22:12:00Z">
              <w:r w:rsidRPr="00BD3A99" w:rsidDel="00501C49">
                <w:delText>pll_sync_out</w:delText>
              </w:r>
            </w:del>
          </w:p>
        </w:tc>
        <w:tc>
          <w:tcPr>
            <w:tcW w:w="1227" w:type="dxa"/>
            <w:tcPrChange w:id="595" w:author="Bhatt, Pratik R" w:date="2015-05-19T21:37:00Z">
              <w:tcPr>
                <w:tcW w:w="1403" w:type="dxa"/>
                <w:gridSpan w:val="2"/>
              </w:tcPr>
            </w:tcPrChange>
          </w:tcPr>
          <w:p w14:paraId="2E8B1BF5" w14:textId="6FEC9DB0"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596" w:author="Bhatt, Pratik R" w:date="2015-05-19T22:12:00Z"/>
              </w:rPr>
              <w:pPrChange w:id="597"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598" w:author="Bhatt, Pratik R" w:date="2015-05-19T22:12:00Z">
              <w:r w:rsidRPr="00BD3A99" w:rsidDel="00501C49">
                <w:delText>CCDU</w:delText>
              </w:r>
            </w:del>
          </w:p>
        </w:tc>
        <w:tc>
          <w:tcPr>
            <w:tcW w:w="1523" w:type="dxa"/>
            <w:tcPrChange w:id="599" w:author="Bhatt, Pratik R" w:date="2015-05-19T21:37:00Z">
              <w:tcPr>
                <w:tcW w:w="1747" w:type="dxa"/>
                <w:gridSpan w:val="2"/>
              </w:tcPr>
            </w:tcPrChange>
          </w:tcPr>
          <w:p w14:paraId="29BC5CEC" w14:textId="002E8B6C"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600" w:author="Bhatt, Pratik R" w:date="2015-05-19T22:12:00Z"/>
              </w:rPr>
              <w:pPrChange w:id="601"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602" w:author="Bhatt, Pratik R" w:date="2015-05-19T22:12:00Z">
              <w:r w:rsidRPr="00BD3A99" w:rsidDel="00501C49">
                <w:delText>fdop_preclk_grid_sync</w:delText>
              </w:r>
            </w:del>
          </w:p>
        </w:tc>
        <w:tc>
          <w:tcPr>
            <w:tcW w:w="1619" w:type="dxa"/>
            <w:tcPrChange w:id="603" w:author="Bhatt, Pratik R" w:date="2015-05-19T21:37:00Z">
              <w:tcPr>
                <w:tcW w:w="1858" w:type="dxa"/>
                <w:gridSpan w:val="2"/>
              </w:tcPr>
            </w:tcPrChange>
          </w:tcPr>
          <w:p w14:paraId="3A45982F" w14:textId="24EA2D0F" w:rsidR="00871335" w:rsidRPr="0027211F" w:rsidDel="00501C49" w:rsidRDefault="00871335">
            <w:pPr>
              <w:pStyle w:val="TableBody"/>
              <w:cnfStyle w:val="000000100000" w:firstRow="0" w:lastRow="0" w:firstColumn="0" w:lastColumn="0" w:oddVBand="0" w:evenVBand="0" w:oddHBand="1" w:evenHBand="0" w:firstRowFirstColumn="0" w:firstRowLastColumn="0" w:lastRowFirstColumn="0" w:lastRowLastColumn="0"/>
              <w:rPr>
                <w:del w:id="604" w:author="Bhatt, Pratik R" w:date="2015-05-19T22:12:00Z"/>
              </w:rPr>
              <w:pPrChange w:id="605"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606" w:author="Bhatt, Pratik R" w:date="2015-05-19T22:12:00Z">
              <w:r w:rsidDel="00501C49">
                <w:delText>Input u</w:delText>
              </w:r>
              <w:r w:rsidRPr="00BD3A99" w:rsidDel="00501C49">
                <w:delText xml:space="preserve">sync for </w:delText>
              </w:r>
              <w:r w:rsidDel="00501C49">
                <w:delText xml:space="preserve">scanned </w:delText>
              </w:r>
              <w:r w:rsidRPr="00BD3A99" w:rsidDel="00501C49">
                <w:delText>clk</w:delText>
              </w:r>
              <w:r w:rsidDel="00501C49">
                <w:delText xml:space="preserve"> domain</w:delText>
              </w:r>
            </w:del>
          </w:p>
        </w:tc>
      </w:tr>
      <w:tr w:rsidR="00871335" w:rsidRPr="00664C95" w14:paraId="5572209B" w14:textId="77777777" w:rsidTr="00D949EB">
        <w:trPr>
          <w:cnfStyle w:val="000000010000" w:firstRow="0" w:lastRow="0" w:firstColumn="0" w:lastColumn="0" w:oddVBand="0" w:evenVBand="0" w:oddHBand="0" w:evenHBand="1" w:firstRowFirstColumn="0" w:firstRowLastColumn="0" w:lastRowFirstColumn="0" w:lastRowLastColumn="0"/>
          <w:trHeight w:val="576"/>
          <w:trPrChange w:id="607"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608" w:author="Bhatt, Pratik R" w:date="2015-05-19T21:37:00Z">
              <w:tcPr>
                <w:tcW w:w="868" w:type="dxa"/>
                <w:gridSpan w:val="2"/>
              </w:tcPr>
            </w:tcPrChange>
          </w:tcPr>
          <w:p w14:paraId="22D26015" w14:textId="20E9DA5F" w:rsidR="00871335" w:rsidRPr="00CD18D3" w:rsidRDefault="00871335">
            <w:pPr>
              <w:pStyle w:val="TableBody"/>
              <w:cnfStyle w:val="001000010000" w:firstRow="0" w:lastRow="0" w:firstColumn="1" w:lastColumn="0" w:oddVBand="0" w:evenVBand="0" w:oddHBand="0" w:evenHBand="1" w:firstRowFirstColumn="0" w:firstRowLastColumn="0" w:lastRowFirstColumn="0" w:lastRowLastColumn="0"/>
              <w:pPrChange w:id="609" w:author="Gammack, Richard" w:date="2014-11-11T23:22:00Z">
                <w:pPr>
                  <w:pStyle w:val="BodyText"/>
                  <w:cnfStyle w:val="001000010000" w:firstRow="0" w:lastRow="0" w:firstColumn="1" w:lastColumn="0" w:oddVBand="0" w:evenVBand="0" w:oddHBand="0" w:evenHBand="1" w:firstRowFirstColumn="0" w:firstRowLastColumn="0" w:lastRowFirstColumn="0" w:lastRowLastColumn="0"/>
                </w:pPr>
              </w:pPrChange>
            </w:pPr>
            <w:r w:rsidRPr="000B0064">
              <w:t>NUM_OF_GRID_SCC_CLKS</w:t>
            </w:r>
            <w:r>
              <w:t>-1</w:t>
            </w:r>
          </w:p>
        </w:tc>
        <w:tc>
          <w:tcPr>
            <w:tcW w:w="1183" w:type="dxa"/>
            <w:tcPrChange w:id="610" w:author="Bhatt, Pratik R" w:date="2015-05-19T21:37:00Z">
              <w:tcPr>
                <w:tcW w:w="1260" w:type="dxa"/>
                <w:gridSpan w:val="2"/>
              </w:tcPr>
            </w:tcPrChange>
          </w:tcPr>
          <w:p w14:paraId="62560BE4" w14:textId="77777777"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pPr>
          </w:p>
        </w:tc>
        <w:tc>
          <w:tcPr>
            <w:tcW w:w="1025" w:type="dxa"/>
            <w:tcPrChange w:id="611" w:author="Bhatt, Pratik R" w:date="2015-05-19T21:37:00Z">
              <w:tcPr>
                <w:tcW w:w="1260" w:type="dxa"/>
                <w:gridSpan w:val="2"/>
              </w:tcPr>
            </w:tcPrChange>
          </w:tcPr>
          <w:p w14:paraId="7BBCC970" w14:textId="35626FD4" w:rsidR="00871335" w:rsidRPr="006B3594" w:rsidRDefault="00C651E3">
            <w:pPr>
              <w:pStyle w:val="TableBody"/>
              <w:cnfStyle w:val="000000010000" w:firstRow="0" w:lastRow="0" w:firstColumn="0" w:lastColumn="0" w:oddVBand="0" w:evenVBand="0" w:oddHBand="0" w:evenHBand="1" w:firstRowFirstColumn="0" w:firstRowLastColumn="0" w:lastRowFirstColumn="0" w:lastRowLastColumn="0"/>
              <w:rPr>
                <w:rPrChange w:id="612" w:author="Gammack, Richard" w:date="2014-11-10T23:22:00Z">
                  <w:rPr/>
                </w:rPrChange>
              </w:rPr>
              <w:pPrChange w:id="613"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614" w:author="Bhatt, Pratik R" w:date="2015-05-19T21:49:00Z">
              <w:r>
                <w:t>SSS</w:t>
              </w:r>
            </w:ins>
            <w:del w:id="615" w:author="Bhatt, Pratik R" w:date="2015-05-19T21:49:00Z">
              <w:r w:rsidR="00871335" w:rsidRPr="006B3594" w:rsidDel="00C651E3">
                <w:rPr>
                  <w:rPrChange w:id="616" w:author="Gammack, Richard" w:date="2014-11-10T23:22:00Z">
                    <w:rPr>
                      <w:rFonts w:eastAsiaTheme="minorHAnsi" w:cstheme="minorBidi"/>
                    </w:rPr>
                  </w:rPrChange>
                </w:rPr>
                <w:delText>CDU</w:delText>
              </w:r>
            </w:del>
          </w:p>
        </w:tc>
        <w:tc>
          <w:tcPr>
            <w:tcW w:w="1414" w:type="dxa"/>
            <w:tcPrChange w:id="617" w:author="Bhatt, Pratik R" w:date="2015-05-19T21:37:00Z">
              <w:tcPr>
                <w:tcW w:w="1620" w:type="dxa"/>
                <w:gridSpan w:val="2"/>
              </w:tcPr>
            </w:tcPrChange>
          </w:tcPr>
          <w:p w14:paraId="1488B64A" w14:textId="4C230AFA" w:rsidR="00871335" w:rsidRPr="00CD18D3" w:rsidRDefault="00871335">
            <w:pPr>
              <w:pStyle w:val="TableBody"/>
              <w:cnfStyle w:val="000000010000" w:firstRow="0" w:lastRow="0" w:firstColumn="0" w:lastColumn="0" w:oddVBand="0" w:evenVBand="0" w:oddHBand="0" w:evenHBand="1" w:firstRowFirstColumn="0" w:firstRowLastColumn="0" w:lastRowFirstColumn="0" w:lastRowLastColumn="0"/>
              <w:pPrChange w:id="618"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del w:id="619" w:author="Bhatt, Pratik R" w:date="2015-05-19T22:14:00Z">
              <w:r w:rsidRPr="006B3594" w:rsidDel="008A157D">
                <w:rPr>
                  <w:rPrChange w:id="620" w:author="Gammack, Richard" w:date="2014-11-10T23:22:00Z">
                    <w:rPr>
                      <w:rFonts w:eastAsiaTheme="minorHAnsi" w:cstheme="minorBidi"/>
                    </w:rPr>
                  </w:rPrChange>
                </w:rPr>
                <w:delText>ascan_clk</w:delText>
              </w:r>
              <w:r w:rsidDel="008A157D">
                <w:delText>[]</w:delText>
              </w:r>
            </w:del>
            <w:ins w:id="621" w:author="Bhatt, Pratik R" w:date="2015-05-19T21:49:00Z">
              <w:r w:rsidR="00C651E3" w:rsidRPr="00C651E3">
                <w:t>fdop_scan_clk</w:t>
              </w:r>
            </w:ins>
          </w:p>
        </w:tc>
        <w:tc>
          <w:tcPr>
            <w:tcW w:w="1227" w:type="dxa"/>
            <w:tcPrChange w:id="622" w:author="Bhatt, Pratik R" w:date="2015-05-19T21:37:00Z">
              <w:tcPr>
                <w:tcW w:w="1403" w:type="dxa"/>
                <w:gridSpan w:val="2"/>
              </w:tcPr>
            </w:tcPrChange>
          </w:tcPr>
          <w:p w14:paraId="5BC5FE3C" w14:textId="31A8D790" w:rsidR="00871335" w:rsidRPr="006B3594" w:rsidRDefault="00C651E3">
            <w:pPr>
              <w:pStyle w:val="TableBody"/>
              <w:cnfStyle w:val="000000010000" w:firstRow="0" w:lastRow="0" w:firstColumn="0" w:lastColumn="0" w:oddVBand="0" w:evenVBand="0" w:oddHBand="0" w:evenHBand="1" w:firstRowFirstColumn="0" w:firstRowLastColumn="0" w:lastRowFirstColumn="0" w:lastRowLastColumn="0"/>
              <w:rPr>
                <w:rPrChange w:id="623" w:author="Gammack, Richard" w:date="2014-11-10T23:22:00Z">
                  <w:rPr/>
                </w:rPrChange>
              </w:rPr>
              <w:pPrChange w:id="624"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625" w:author="Bhatt, Pratik R" w:date="2015-05-19T21:47:00Z">
              <w:r>
                <w:t>P</w:t>
              </w:r>
            </w:ins>
            <w:r w:rsidR="00871335" w:rsidRPr="006B3594">
              <w:rPr>
                <w:rPrChange w:id="626" w:author="Gammack, Richard" w:date="2014-11-10T23:22:00Z">
                  <w:rPr>
                    <w:rFonts w:eastAsiaTheme="minorHAnsi" w:cstheme="minorBidi"/>
                  </w:rPr>
                </w:rPrChange>
              </w:rPr>
              <w:t>CCDU</w:t>
            </w:r>
          </w:p>
        </w:tc>
        <w:tc>
          <w:tcPr>
            <w:tcW w:w="1523" w:type="dxa"/>
            <w:tcPrChange w:id="627" w:author="Bhatt, Pratik R" w:date="2015-05-19T21:37:00Z">
              <w:tcPr>
                <w:tcW w:w="1747" w:type="dxa"/>
                <w:gridSpan w:val="2"/>
              </w:tcPr>
            </w:tcPrChange>
          </w:tcPr>
          <w:p w14:paraId="55B73D54" w14:textId="4B7208CE" w:rsidR="00871335" w:rsidRPr="00CD18D3" w:rsidRDefault="00871335">
            <w:pPr>
              <w:pStyle w:val="TableBody"/>
              <w:cnfStyle w:val="000000010000" w:firstRow="0" w:lastRow="0" w:firstColumn="0" w:lastColumn="0" w:oddVBand="0" w:evenVBand="0" w:oddHBand="0" w:evenHBand="1" w:firstRowFirstColumn="0" w:firstRowLastColumn="0" w:lastRowFirstColumn="0" w:lastRowLastColumn="0"/>
              <w:pPrChange w:id="628"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del w:id="629" w:author="Bhatt, Pratik R" w:date="2015-05-19T21:49:00Z">
              <w:r w:rsidRPr="006B3594" w:rsidDel="00C651E3">
                <w:rPr>
                  <w:rPrChange w:id="630" w:author="Gammack, Richard" w:date="2014-11-10T23:22:00Z">
                    <w:rPr>
                      <w:rFonts w:eastAsiaTheme="minorHAnsi" w:cstheme="minorBidi"/>
                    </w:rPr>
                  </w:rPrChange>
                </w:rPr>
                <w:delText>fscan_clk</w:delText>
              </w:r>
              <w:r w:rsidDel="00C651E3">
                <w:delText>[]</w:delText>
              </w:r>
            </w:del>
            <w:ins w:id="631" w:author="Bhatt, Pratik R" w:date="2015-05-19T21:49:00Z">
              <w:r w:rsidR="00C651E3" w:rsidRPr="00C651E3">
                <w:t>fdop_scan_clk</w:t>
              </w:r>
            </w:ins>
          </w:p>
        </w:tc>
        <w:tc>
          <w:tcPr>
            <w:tcW w:w="1619" w:type="dxa"/>
            <w:tcPrChange w:id="632" w:author="Bhatt, Pratik R" w:date="2015-05-19T21:37:00Z">
              <w:tcPr>
                <w:tcW w:w="1858" w:type="dxa"/>
                <w:gridSpan w:val="2"/>
              </w:tcPr>
            </w:tcPrChange>
          </w:tcPr>
          <w:p w14:paraId="71B8B12E" w14:textId="1C68DA8E"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rPr>
                <w:rPrChange w:id="633" w:author="Gammack, Richard" w:date="2014-11-10T23:22:00Z">
                  <w:rPr/>
                </w:rPrChange>
              </w:rPr>
              <w:pPrChange w:id="634"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6B3594">
              <w:rPr>
                <w:rPrChange w:id="635" w:author="Gammack, Richard" w:date="2014-11-10T23:22:00Z">
                  <w:rPr>
                    <w:rFonts w:eastAsiaTheme="minorHAnsi" w:cstheme="minorBidi"/>
                  </w:rPr>
                </w:rPrChange>
              </w:rPr>
              <w:t xml:space="preserve">Scan clk to </w:t>
            </w:r>
            <w:ins w:id="636" w:author="Bhatt, Pratik R" w:date="2015-05-19T21:49:00Z">
              <w:r w:rsidR="00C651E3">
                <w:t>p</w:t>
              </w:r>
            </w:ins>
            <w:r w:rsidRPr="006B3594">
              <w:rPr>
                <w:rPrChange w:id="637" w:author="Gammack, Richard" w:date="2014-11-10T23:22:00Z">
                  <w:rPr>
                    <w:rFonts w:eastAsiaTheme="minorHAnsi" w:cstheme="minorBidi"/>
                  </w:rPr>
                </w:rPrChange>
              </w:rPr>
              <w:t>ccdu</w:t>
            </w:r>
          </w:p>
        </w:tc>
      </w:tr>
      <w:tr w:rsidR="00871335" w:rsidRPr="00664C95" w14:paraId="4D93523C" w14:textId="77777777" w:rsidTr="00D949EB">
        <w:trPr>
          <w:cnfStyle w:val="000000100000" w:firstRow="0" w:lastRow="0" w:firstColumn="0" w:lastColumn="0" w:oddVBand="0" w:evenVBand="0" w:oddHBand="1" w:evenHBand="0" w:firstRowFirstColumn="0" w:firstRowLastColumn="0" w:lastRowFirstColumn="0" w:lastRowLastColumn="0"/>
          <w:trHeight w:val="576"/>
          <w:trPrChange w:id="638"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639" w:author="Bhatt, Pratik R" w:date="2015-05-19T21:37:00Z">
              <w:tcPr>
                <w:tcW w:w="868" w:type="dxa"/>
                <w:gridSpan w:val="2"/>
              </w:tcPr>
            </w:tcPrChange>
          </w:tcPr>
          <w:p w14:paraId="1659AD8F" w14:textId="7685F061" w:rsidR="00871335" w:rsidRPr="00CD18D3" w:rsidRDefault="00871335">
            <w:pPr>
              <w:pStyle w:val="TableBody"/>
              <w:cnfStyle w:val="001000100000" w:firstRow="0" w:lastRow="0" w:firstColumn="1" w:lastColumn="0" w:oddVBand="0" w:evenVBand="0" w:oddHBand="1" w:evenHBand="0" w:firstRowFirstColumn="0" w:firstRowLastColumn="0" w:lastRowFirstColumn="0" w:lastRowLastColumn="0"/>
              <w:pPrChange w:id="640" w:author="Gammack, Richard" w:date="2014-11-11T23:22:00Z">
                <w:pPr>
                  <w:pStyle w:val="BodyText"/>
                  <w:cnfStyle w:val="001000100000" w:firstRow="0" w:lastRow="0" w:firstColumn="1" w:lastColumn="0" w:oddVBand="0" w:evenVBand="0" w:oddHBand="1" w:evenHBand="0" w:firstRowFirstColumn="0" w:firstRowLastColumn="0" w:lastRowFirstColumn="0" w:lastRowLastColumn="0"/>
                </w:pPr>
              </w:pPrChange>
            </w:pPr>
            <w:r w:rsidRPr="000B0064">
              <w:t>NUM_OF_GRID_SCC_CLKS</w:t>
            </w:r>
            <w:r>
              <w:t>-1</w:t>
            </w:r>
          </w:p>
        </w:tc>
        <w:tc>
          <w:tcPr>
            <w:tcW w:w="1183" w:type="dxa"/>
            <w:tcPrChange w:id="641" w:author="Bhatt, Pratik R" w:date="2015-05-19T21:37:00Z">
              <w:tcPr>
                <w:tcW w:w="1260" w:type="dxa"/>
                <w:gridSpan w:val="2"/>
              </w:tcPr>
            </w:tcPrChange>
          </w:tcPr>
          <w:p w14:paraId="316A14F2" w14:textId="77777777" w:rsidR="00871335" w:rsidRPr="006B3594" w:rsidRDefault="00871335">
            <w:pPr>
              <w:pStyle w:val="TableBody"/>
              <w:cnfStyle w:val="000000100000" w:firstRow="0" w:lastRow="0" w:firstColumn="0" w:lastColumn="0" w:oddVBand="0" w:evenVBand="0" w:oddHBand="1" w:evenHBand="0" w:firstRowFirstColumn="0" w:firstRowLastColumn="0" w:lastRowFirstColumn="0" w:lastRowLastColumn="0"/>
            </w:pPr>
          </w:p>
        </w:tc>
        <w:tc>
          <w:tcPr>
            <w:tcW w:w="1025" w:type="dxa"/>
            <w:tcPrChange w:id="642" w:author="Bhatt, Pratik R" w:date="2015-05-19T21:37:00Z">
              <w:tcPr>
                <w:tcW w:w="1260" w:type="dxa"/>
                <w:gridSpan w:val="2"/>
              </w:tcPr>
            </w:tcPrChange>
          </w:tcPr>
          <w:p w14:paraId="0963F2DC" w14:textId="090AF637" w:rsidR="00871335" w:rsidRPr="006B3594" w:rsidRDefault="007118AB">
            <w:pPr>
              <w:pStyle w:val="TableBody"/>
              <w:cnfStyle w:val="000000100000" w:firstRow="0" w:lastRow="0" w:firstColumn="0" w:lastColumn="0" w:oddVBand="0" w:evenVBand="0" w:oddHBand="1" w:evenHBand="0" w:firstRowFirstColumn="0" w:firstRowLastColumn="0" w:lastRowFirstColumn="0" w:lastRowLastColumn="0"/>
              <w:rPr>
                <w:rPrChange w:id="643" w:author="Gammack, Richard" w:date="2014-11-10T23:22:00Z">
                  <w:rPr/>
                </w:rPrChange>
              </w:rPr>
              <w:pPrChange w:id="644"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645" w:author="Bhatt, Pratik R" w:date="2015-05-19T21:50:00Z">
              <w:r>
                <w:t>SSS</w:t>
              </w:r>
            </w:ins>
            <w:del w:id="646" w:author="Bhatt, Pratik R" w:date="2015-05-19T21:50:00Z">
              <w:r w:rsidR="00871335" w:rsidRPr="006B3594" w:rsidDel="007118AB">
                <w:rPr>
                  <w:rPrChange w:id="647" w:author="Gammack, Richard" w:date="2014-11-10T23:22:00Z">
                    <w:rPr>
                      <w:rFonts w:eastAsiaTheme="minorHAnsi" w:cstheme="minorBidi"/>
                    </w:rPr>
                  </w:rPrChange>
                </w:rPr>
                <w:delText>CDU</w:delText>
              </w:r>
            </w:del>
          </w:p>
        </w:tc>
        <w:tc>
          <w:tcPr>
            <w:tcW w:w="1414" w:type="dxa"/>
            <w:tcPrChange w:id="648" w:author="Bhatt, Pratik R" w:date="2015-05-19T21:37:00Z">
              <w:tcPr>
                <w:tcW w:w="1620" w:type="dxa"/>
                <w:gridSpan w:val="2"/>
              </w:tcPr>
            </w:tcPrChange>
          </w:tcPr>
          <w:p w14:paraId="5A68A655" w14:textId="71C74291" w:rsidR="00871335" w:rsidRPr="00CD18D3" w:rsidRDefault="007118AB">
            <w:pPr>
              <w:pStyle w:val="TableBody"/>
              <w:cnfStyle w:val="000000100000" w:firstRow="0" w:lastRow="0" w:firstColumn="0" w:lastColumn="0" w:oddVBand="0" w:evenVBand="0" w:oddHBand="1" w:evenHBand="0" w:firstRowFirstColumn="0" w:firstRowLastColumn="0" w:lastRowFirstColumn="0" w:lastRowLastColumn="0"/>
              <w:pPrChange w:id="649"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650" w:author="Bhatt, Pratik R" w:date="2015-05-19T21:51:00Z">
              <w:r w:rsidRPr="007118AB">
                <w:t>fscan_dop_clken</w:t>
              </w:r>
            </w:ins>
            <w:del w:id="651" w:author="Bhatt, Pratik R" w:date="2015-05-19T21:51:00Z">
              <w:r w:rsidR="00871335" w:rsidRPr="006B3594" w:rsidDel="007118AB">
                <w:rPr>
                  <w:rPrChange w:id="652" w:author="Gammack, Richard" w:date="2014-11-10T23:22:00Z">
                    <w:rPr>
                      <w:rFonts w:eastAsiaTheme="minorHAnsi" w:cstheme="minorBidi"/>
                    </w:rPr>
                  </w:rPrChange>
                </w:rPr>
                <w:delText>ascan_dop_clken</w:delText>
              </w:r>
              <w:r w:rsidR="00871335" w:rsidDel="007118AB">
                <w:delText>[]</w:delText>
              </w:r>
            </w:del>
          </w:p>
        </w:tc>
        <w:tc>
          <w:tcPr>
            <w:tcW w:w="1227" w:type="dxa"/>
            <w:tcPrChange w:id="653" w:author="Bhatt, Pratik R" w:date="2015-05-19T21:37:00Z">
              <w:tcPr>
                <w:tcW w:w="1403" w:type="dxa"/>
                <w:gridSpan w:val="2"/>
              </w:tcPr>
            </w:tcPrChange>
          </w:tcPr>
          <w:p w14:paraId="7BC1DE7F" w14:textId="7B50E601" w:rsidR="00871335" w:rsidRPr="006B3594" w:rsidRDefault="007118AB">
            <w:pPr>
              <w:pStyle w:val="TableBody"/>
              <w:cnfStyle w:val="000000100000" w:firstRow="0" w:lastRow="0" w:firstColumn="0" w:lastColumn="0" w:oddVBand="0" w:evenVBand="0" w:oddHBand="1" w:evenHBand="0" w:firstRowFirstColumn="0" w:firstRowLastColumn="0" w:lastRowFirstColumn="0" w:lastRowLastColumn="0"/>
              <w:rPr>
                <w:rPrChange w:id="654" w:author="Gammack, Richard" w:date="2014-11-10T23:22:00Z">
                  <w:rPr/>
                </w:rPrChange>
              </w:rPr>
              <w:pPrChange w:id="655"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656" w:author="Bhatt, Pratik R" w:date="2015-05-19T21:52:00Z">
              <w:r>
                <w:t>P</w:t>
              </w:r>
            </w:ins>
            <w:r w:rsidR="00871335" w:rsidRPr="006B3594">
              <w:rPr>
                <w:rPrChange w:id="657" w:author="Gammack, Richard" w:date="2014-11-10T23:22:00Z">
                  <w:rPr>
                    <w:rFonts w:eastAsiaTheme="minorHAnsi" w:cstheme="minorBidi"/>
                  </w:rPr>
                </w:rPrChange>
              </w:rPr>
              <w:t>CCDU</w:t>
            </w:r>
          </w:p>
        </w:tc>
        <w:tc>
          <w:tcPr>
            <w:tcW w:w="1523" w:type="dxa"/>
            <w:tcPrChange w:id="658" w:author="Bhatt, Pratik R" w:date="2015-05-19T21:37:00Z">
              <w:tcPr>
                <w:tcW w:w="1747" w:type="dxa"/>
                <w:gridSpan w:val="2"/>
              </w:tcPr>
            </w:tcPrChange>
          </w:tcPr>
          <w:p w14:paraId="5781A340" w14:textId="4A439824" w:rsidR="00871335" w:rsidRPr="00CD18D3" w:rsidRDefault="007118AB">
            <w:pPr>
              <w:pStyle w:val="TableBody"/>
              <w:cnfStyle w:val="000000100000" w:firstRow="0" w:lastRow="0" w:firstColumn="0" w:lastColumn="0" w:oddVBand="0" w:evenVBand="0" w:oddHBand="1" w:evenHBand="0" w:firstRowFirstColumn="0" w:firstRowLastColumn="0" w:lastRowFirstColumn="0" w:lastRowLastColumn="0"/>
              <w:pPrChange w:id="659"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660" w:author="Bhatt, Pratik R" w:date="2015-05-19T21:51:00Z">
              <w:r w:rsidRPr="007118AB">
                <w:t>fscan_dop_clken</w:t>
              </w:r>
            </w:ins>
            <w:del w:id="661" w:author="Bhatt, Pratik R" w:date="2015-05-19T21:50:00Z">
              <w:r w:rsidR="00871335" w:rsidRPr="006B3594" w:rsidDel="007118AB">
                <w:rPr>
                  <w:rPrChange w:id="662" w:author="Gammack, Richard" w:date="2014-11-10T23:22:00Z">
                    <w:rPr>
                      <w:rFonts w:eastAsiaTheme="minorHAnsi" w:cstheme="minorBidi"/>
                    </w:rPr>
                  </w:rPrChange>
                </w:rPr>
                <w:delText>fscan_dop_clken</w:delText>
              </w:r>
              <w:r w:rsidR="00871335" w:rsidDel="007118AB">
                <w:delText>[]</w:delText>
              </w:r>
            </w:del>
          </w:p>
        </w:tc>
        <w:tc>
          <w:tcPr>
            <w:tcW w:w="1619" w:type="dxa"/>
            <w:tcPrChange w:id="663" w:author="Bhatt, Pratik R" w:date="2015-05-19T21:37:00Z">
              <w:tcPr>
                <w:tcW w:w="1858" w:type="dxa"/>
                <w:gridSpan w:val="2"/>
              </w:tcPr>
            </w:tcPrChange>
          </w:tcPr>
          <w:p w14:paraId="2360A47F" w14:textId="60D787A7" w:rsidR="00871335" w:rsidRPr="00CD18D3" w:rsidRDefault="007118AB">
            <w:pPr>
              <w:pStyle w:val="TableBody"/>
              <w:cnfStyle w:val="000000100000" w:firstRow="0" w:lastRow="0" w:firstColumn="0" w:lastColumn="0" w:oddVBand="0" w:evenVBand="0" w:oddHBand="1" w:evenHBand="0" w:firstRowFirstColumn="0" w:firstRowLastColumn="0" w:lastRowFirstColumn="0" w:lastRowLastColumn="0"/>
              <w:pPrChange w:id="664"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665" w:author="Bhatt, Pratik R" w:date="2015-05-19T21:51:00Z">
              <w:r w:rsidRPr="007118AB">
                <w:t>Clock enable</w:t>
              </w:r>
            </w:ins>
            <w:del w:id="666" w:author="Bhatt, Pratik R" w:date="2015-05-19T21:51:00Z">
              <w:r w:rsidR="00871335" w:rsidDel="007118AB">
                <w:delText>Enable to CCDU</w:delText>
              </w:r>
            </w:del>
          </w:p>
        </w:tc>
      </w:tr>
      <w:tr w:rsidR="00871335" w:rsidRPr="00664C95" w14:paraId="633BCC97" w14:textId="77777777" w:rsidTr="00D949EB">
        <w:trPr>
          <w:cnfStyle w:val="000000010000" w:firstRow="0" w:lastRow="0" w:firstColumn="0" w:lastColumn="0" w:oddVBand="0" w:evenVBand="0" w:oddHBand="0" w:evenHBand="1" w:firstRowFirstColumn="0" w:firstRowLastColumn="0" w:lastRowFirstColumn="0" w:lastRowLastColumn="0"/>
          <w:trHeight w:val="576"/>
          <w:trPrChange w:id="667"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668" w:author="Bhatt, Pratik R" w:date="2015-05-19T21:37:00Z">
              <w:tcPr>
                <w:tcW w:w="868" w:type="dxa"/>
                <w:gridSpan w:val="2"/>
              </w:tcPr>
            </w:tcPrChange>
          </w:tcPr>
          <w:p w14:paraId="27C6A72F" w14:textId="3BB95471" w:rsidR="00871335" w:rsidRPr="00CD18D3" w:rsidRDefault="00871335">
            <w:pPr>
              <w:pStyle w:val="TableBody"/>
              <w:cnfStyle w:val="001000010000" w:firstRow="0" w:lastRow="0" w:firstColumn="1" w:lastColumn="0" w:oddVBand="0" w:evenVBand="0" w:oddHBand="0" w:evenHBand="1" w:firstRowFirstColumn="0" w:firstRowLastColumn="0" w:lastRowFirstColumn="0" w:lastRowLastColumn="0"/>
              <w:rPr>
                <w:szCs w:val="16"/>
              </w:rPr>
              <w:pPrChange w:id="669" w:author="Gammack, Richard" w:date="2014-11-11T23:22:00Z">
                <w:pPr>
                  <w:pStyle w:val="BodyText"/>
                  <w:cnfStyle w:val="001000010000" w:firstRow="0" w:lastRow="0" w:firstColumn="1" w:lastColumn="0" w:oddVBand="0" w:evenVBand="0" w:oddHBand="0" w:evenHBand="1" w:firstRowFirstColumn="0" w:firstRowLastColumn="0" w:lastRowFirstColumn="0" w:lastRowLastColumn="0"/>
                </w:pPr>
              </w:pPrChange>
            </w:pPr>
            <w:r w:rsidRPr="000B0064">
              <w:t>NUM_OF_GRID_SCC_CLKS</w:t>
            </w:r>
            <w:r>
              <w:t>-1</w:t>
            </w:r>
          </w:p>
        </w:tc>
        <w:tc>
          <w:tcPr>
            <w:tcW w:w="1183" w:type="dxa"/>
            <w:tcPrChange w:id="670" w:author="Bhatt, Pratik R" w:date="2015-05-19T21:37:00Z">
              <w:tcPr>
                <w:tcW w:w="1260" w:type="dxa"/>
                <w:gridSpan w:val="2"/>
              </w:tcPr>
            </w:tcPrChange>
          </w:tcPr>
          <w:p w14:paraId="46A93BBE" w14:textId="77777777" w:rsidR="00871335" w:rsidRPr="0027211F" w:rsidRDefault="00871335">
            <w:pPr>
              <w:pStyle w:val="TableBody"/>
              <w:cnfStyle w:val="000000010000" w:firstRow="0" w:lastRow="0" w:firstColumn="0" w:lastColumn="0" w:oddVBand="0" w:evenVBand="0" w:oddHBand="0" w:evenHBand="1" w:firstRowFirstColumn="0" w:firstRowLastColumn="0" w:lastRowFirstColumn="0" w:lastRowLastColumn="0"/>
              <w:rPr>
                <w:szCs w:val="16"/>
              </w:rPr>
            </w:pPr>
          </w:p>
        </w:tc>
        <w:tc>
          <w:tcPr>
            <w:tcW w:w="1025" w:type="dxa"/>
            <w:tcPrChange w:id="671" w:author="Bhatt, Pratik R" w:date="2015-05-19T21:37:00Z">
              <w:tcPr>
                <w:tcW w:w="1260" w:type="dxa"/>
                <w:gridSpan w:val="2"/>
              </w:tcPr>
            </w:tcPrChange>
          </w:tcPr>
          <w:p w14:paraId="0B087252" w14:textId="477C0176" w:rsidR="00871335" w:rsidRPr="0027211F" w:rsidRDefault="007118AB">
            <w:pPr>
              <w:pStyle w:val="TableBody"/>
              <w:cnfStyle w:val="000000010000" w:firstRow="0" w:lastRow="0" w:firstColumn="0" w:lastColumn="0" w:oddVBand="0" w:evenVBand="0" w:oddHBand="0" w:evenHBand="1" w:firstRowFirstColumn="0" w:firstRowLastColumn="0" w:lastRowFirstColumn="0" w:lastRowLastColumn="0"/>
              <w:rPr>
                <w:szCs w:val="16"/>
                <w:rPrChange w:id="672" w:author="Gammack, Richard" w:date="2014-11-10T23:26:00Z">
                  <w:rPr/>
                </w:rPrChange>
              </w:rPr>
              <w:pPrChange w:id="673"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674" w:author="Bhatt, Pratik R" w:date="2015-05-19T21:52:00Z">
              <w:r>
                <w:rPr>
                  <w:szCs w:val="16"/>
                </w:rPr>
                <w:t>S</w:t>
              </w:r>
            </w:ins>
            <w:ins w:id="675" w:author="Bhatt, Pratik R" w:date="2015-05-19T21:50:00Z">
              <w:r>
                <w:rPr>
                  <w:szCs w:val="16"/>
                </w:rPr>
                <w:t>SS</w:t>
              </w:r>
            </w:ins>
            <w:del w:id="676" w:author="Bhatt, Pratik R" w:date="2015-05-19T21:50:00Z">
              <w:r w:rsidR="00871335" w:rsidRPr="0027211F" w:rsidDel="007118AB">
                <w:rPr>
                  <w:szCs w:val="16"/>
                  <w:rPrChange w:id="677" w:author="Gammack, Richard" w:date="2014-11-10T23:26:00Z">
                    <w:rPr>
                      <w:rFonts w:eastAsiaTheme="minorHAnsi" w:cstheme="minorBidi"/>
                    </w:rPr>
                  </w:rPrChange>
                </w:rPr>
                <w:delText>CDU</w:delText>
              </w:r>
            </w:del>
          </w:p>
        </w:tc>
        <w:tc>
          <w:tcPr>
            <w:tcW w:w="1414" w:type="dxa"/>
            <w:tcPrChange w:id="678" w:author="Bhatt, Pratik R" w:date="2015-05-19T21:37:00Z">
              <w:tcPr>
                <w:tcW w:w="1620" w:type="dxa"/>
                <w:gridSpan w:val="2"/>
              </w:tcPr>
            </w:tcPrChange>
          </w:tcPr>
          <w:p w14:paraId="5E1668C3" w14:textId="030119C3" w:rsidR="00871335" w:rsidRPr="00CD18D3" w:rsidRDefault="007118AB">
            <w:pPr>
              <w:pStyle w:val="TableBody"/>
              <w:cnfStyle w:val="000000010000" w:firstRow="0" w:lastRow="0" w:firstColumn="0" w:lastColumn="0" w:oddVBand="0" w:evenVBand="0" w:oddHBand="0" w:evenHBand="1" w:firstRowFirstColumn="0" w:firstRowLastColumn="0" w:lastRowFirstColumn="0" w:lastRowLastColumn="0"/>
              <w:rPr>
                <w:szCs w:val="16"/>
              </w:rPr>
              <w:pPrChange w:id="679" w:author="Bhatt, Pratik R" w:date="2015-05-19T21:56:00Z">
                <w:pPr>
                  <w:pStyle w:val="BodyText"/>
                  <w:cnfStyle w:val="000000010000" w:firstRow="0" w:lastRow="0" w:firstColumn="0" w:lastColumn="0" w:oddVBand="0" w:evenVBand="0" w:oddHBand="0" w:evenHBand="1" w:firstRowFirstColumn="0" w:firstRowLastColumn="0" w:lastRowFirstColumn="0" w:lastRowLastColumn="0"/>
                </w:pPr>
              </w:pPrChange>
            </w:pPr>
            <w:ins w:id="680" w:author="Bhatt, Pratik R" w:date="2015-05-19T21:56:00Z">
              <w:r w:rsidRPr="007118AB">
                <w:rPr>
                  <w:szCs w:val="16"/>
                </w:rPr>
                <w:t>fdop_preclk_div_</w:t>
              </w:r>
            </w:ins>
            <w:del w:id="681" w:author="Bhatt, Pratik R" w:date="2015-05-19T21:56:00Z">
              <w:r w:rsidR="00871335" w:rsidRPr="0027211F" w:rsidDel="007118AB">
                <w:rPr>
                  <w:szCs w:val="16"/>
                  <w:rPrChange w:id="682" w:author="Gammack, Richard" w:date="2014-11-10T23:26:00Z">
                    <w:rPr>
                      <w:rFonts w:eastAsiaTheme="minorHAnsi" w:cstheme="minorBidi"/>
                    </w:rPr>
                  </w:rPrChange>
                </w:rPr>
                <w:delText>ascan_dop_reset_b</w:delText>
              </w:r>
              <w:r w:rsidR="00871335" w:rsidDel="007118AB">
                <w:rPr>
                  <w:szCs w:val="16"/>
                </w:rPr>
                <w:delText>[]</w:delText>
              </w:r>
            </w:del>
          </w:p>
        </w:tc>
        <w:tc>
          <w:tcPr>
            <w:tcW w:w="1227" w:type="dxa"/>
            <w:tcPrChange w:id="683" w:author="Bhatt, Pratik R" w:date="2015-05-19T21:37:00Z">
              <w:tcPr>
                <w:tcW w:w="1403" w:type="dxa"/>
                <w:gridSpan w:val="2"/>
              </w:tcPr>
            </w:tcPrChange>
          </w:tcPr>
          <w:p w14:paraId="1CBDEACA" w14:textId="6994A1E8" w:rsidR="00871335" w:rsidRPr="0027211F" w:rsidRDefault="007118AB">
            <w:pPr>
              <w:pStyle w:val="TableBody"/>
              <w:cnfStyle w:val="000000010000" w:firstRow="0" w:lastRow="0" w:firstColumn="0" w:lastColumn="0" w:oddVBand="0" w:evenVBand="0" w:oddHBand="0" w:evenHBand="1" w:firstRowFirstColumn="0" w:firstRowLastColumn="0" w:lastRowFirstColumn="0" w:lastRowLastColumn="0"/>
              <w:rPr>
                <w:szCs w:val="16"/>
                <w:rPrChange w:id="684" w:author="Gammack, Richard" w:date="2014-11-10T23:26:00Z">
                  <w:rPr/>
                </w:rPrChange>
              </w:rPr>
              <w:pPrChange w:id="685"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686" w:author="Bhatt, Pratik R" w:date="2015-05-19T21:52:00Z">
              <w:r>
                <w:rPr>
                  <w:szCs w:val="16"/>
                </w:rPr>
                <w:t>P</w:t>
              </w:r>
            </w:ins>
            <w:r w:rsidR="00871335" w:rsidRPr="0027211F">
              <w:rPr>
                <w:szCs w:val="16"/>
                <w:rPrChange w:id="687" w:author="Gammack, Richard" w:date="2014-11-10T23:26:00Z">
                  <w:rPr>
                    <w:rFonts w:eastAsiaTheme="minorHAnsi" w:cstheme="minorBidi"/>
                  </w:rPr>
                </w:rPrChange>
              </w:rPr>
              <w:t>CCDU</w:t>
            </w:r>
          </w:p>
        </w:tc>
        <w:tc>
          <w:tcPr>
            <w:tcW w:w="1523" w:type="dxa"/>
            <w:tcPrChange w:id="688" w:author="Bhatt, Pratik R" w:date="2015-05-19T21:37:00Z">
              <w:tcPr>
                <w:tcW w:w="1747" w:type="dxa"/>
                <w:gridSpan w:val="2"/>
              </w:tcPr>
            </w:tcPrChange>
          </w:tcPr>
          <w:p w14:paraId="3CE51B14" w14:textId="197FA47F" w:rsidR="00871335" w:rsidRPr="00CD18D3" w:rsidRDefault="007118AB">
            <w:pPr>
              <w:pStyle w:val="TableBody"/>
              <w:cnfStyle w:val="000000010000" w:firstRow="0" w:lastRow="0" w:firstColumn="0" w:lastColumn="0" w:oddVBand="0" w:evenVBand="0" w:oddHBand="0" w:evenHBand="1" w:firstRowFirstColumn="0" w:firstRowLastColumn="0" w:lastRowFirstColumn="0" w:lastRowLastColumn="0"/>
              <w:rPr>
                <w:szCs w:val="16"/>
              </w:rPr>
              <w:pPrChange w:id="689"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690" w:author="Bhatt, Pratik R" w:date="2015-05-19T21:57:00Z">
              <w:r w:rsidRPr="007118AB">
                <w:rPr>
                  <w:szCs w:val="16"/>
                </w:rPr>
                <w:t>fdop_preclk_div_sync</w:t>
              </w:r>
            </w:ins>
            <w:del w:id="691" w:author="Bhatt, Pratik R" w:date="2015-05-19T21:57:00Z">
              <w:r w:rsidR="00871335" w:rsidRPr="0027211F" w:rsidDel="007118AB">
                <w:rPr>
                  <w:szCs w:val="16"/>
                  <w:rPrChange w:id="692" w:author="Gammack, Richard" w:date="2014-11-10T23:26:00Z">
                    <w:rPr>
                      <w:rFonts w:eastAsiaTheme="minorHAnsi" w:cstheme="minorBidi"/>
                    </w:rPr>
                  </w:rPrChange>
                </w:rPr>
                <w:delText>fdop_reset_b</w:delText>
              </w:r>
              <w:r w:rsidR="00871335" w:rsidDel="007118AB">
                <w:rPr>
                  <w:szCs w:val="16"/>
                </w:rPr>
                <w:delText>[]</w:delText>
              </w:r>
            </w:del>
          </w:p>
        </w:tc>
        <w:tc>
          <w:tcPr>
            <w:tcW w:w="1619" w:type="dxa"/>
            <w:tcPrChange w:id="693" w:author="Bhatt, Pratik R" w:date="2015-05-19T21:37:00Z">
              <w:tcPr>
                <w:tcW w:w="1858" w:type="dxa"/>
                <w:gridSpan w:val="2"/>
              </w:tcPr>
            </w:tcPrChange>
          </w:tcPr>
          <w:p w14:paraId="3C4CA3FC" w14:textId="499D2B5B" w:rsidR="00871335" w:rsidRPr="0027211F" w:rsidRDefault="005C2243">
            <w:pPr>
              <w:pStyle w:val="TableBody"/>
              <w:cnfStyle w:val="000000010000" w:firstRow="0" w:lastRow="0" w:firstColumn="0" w:lastColumn="0" w:oddVBand="0" w:evenVBand="0" w:oddHBand="0" w:evenHBand="1" w:firstRowFirstColumn="0" w:firstRowLastColumn="0" w:lastRowFirstColumn="0" w:lastRowLastColumn="0"/>
              <w:rPr>
                <w:szCs w:val="16"/>
                <w:rPrChange w:id="694" w:author="Gammack, Richard" w:date="2014-11-10T23:26:00Z">
                  <w:rPr/>
                </w:rPrChange>
              </w:rPr>
              <w:pPrChange w:id="695" w:author="Bhatt, Pratik R" w:date="2015-05-19T21:57:00Z">
                <w:pPr>
                  <w:pStyle w:val="BodyText"/>
                  <w:cnfStyle w:val="000000010000" w:firstRow="0" w:lastRow="0" w:firstColumn="0" w:lastColumn="0" w:oddVBand="0" w:evenVBand="0" w:oddHBand="0" w:evenHBand="1" w:firstRowFirstColumn="0" w:firstRowLastColumn="0" w:lastRowFirstColumn="0" w:lastRowLastColumn="0"/>
                </w:pPr>
              </w:pPrChange>
            </w:pPr>
            <w:ins w:id="696" w:author="Bhatt, Pratik R" w:date="2015-05-19T21:57:00Z">
              <w:r>
                <w:rPr>
                  <w:szCs w:val="16"/>
                </w:rPr>
                <w:t>Sync from SSS</w:t>
              </w:r>
            </w:ins>
            <w:del w:id="697" w:author="Bhatt, Pratik R" w:date="2015-05-19T21:56:00Z">
              <w:r w:rsidR="00871335" w:rsidRPr="0027211F" w:rsidDel="007118AB">
                <w:rPr>
                  <w:szCs w:val="16"/>
                  <w:rPrChange w:id="698" w:author="Gammack, Richard" w:date="2014-11-10T23:26:00Z">
                    <w:rPr>
                      <w:rFonts w:eastAsiaTheme="minorHAnsi" w:cstheme="minorBidi"/>
                    </w:rPr>
                  </w:rPrChange>
                </w:rPr>
                <w:delText>Reset</w:delText>
              </w:r>
            </w:del>
            <w:del w:id="699" w:author="Bhatt, Pratik R" w:date="2015-05-19T21:57:00Z">
              <w:r w:rsidR="00871335" w:rsidRPr="0027211F" w:rsidDel="007118AB">
                <w:rPr>
                  <w:szCs w:val="16"/>
                  <w:rPrChange w:id="700" w:author="Gammack, Richard" w:date="2014-11-10T23:26:00Z">
                    <w:rPr>
                      <w:rFonts w:eastAsiaTheme="minorHAnsi" w:cstheme="minorBidi"/>
                    </w:rPr>
                  </w:rPrChange>
                </w:rPr>
                <w:delText xml:space="preserve"> for</w:delText>
              </w:r>
            </w:del>
            <w:r w:rsidR="00871335" w:rsidRPr="0027211F">
              <w:rPr>
                <w:szCs w:val="16"/>
                <w:rPrChange w:id="701" w:author="Gammack, Richard" w:date="2014-11-10T23:26:00Z">
                  <w:rPr>
                    <w:rFonts w:eastAsiaTheme="minorHAnsi" w:cstheme="minorBidi"/>
                  </w:rPr>
                </w:rPrChange>
              </w:rPr>
              <w:t xml:space="preserve"> </w:t>
            </w:r>
            <w:del w:id="702" w:author="Bhatt, Pratik R" w:date="2015-05-19T21:57:00Z">
              <w:r w:rsidR="00871335" w:rsidRPr="0027211F" w:rsidDel="007118AB">
                <w:rPr>
                  <w:szCs w:val="16"/>
                  <w:rPrChange w:id="703" w:author="Gammack, Richard" w:date="2014-11-10T23:26:00Z">
                    <w:rPr>
                      <w:rFonts w:eastAsiaTheme="minorHAnsi" w:cstheme="minorBidi"/>
                    </w:rPr>
                  </w:rPrChange>
                </w:rPr>
                <w:delText>divider</w:delText>
              </w:r>
            </w:del>
          </w:p>
        </w:tc>
      </w:tr>
      <w:tr w:rsidR="00871335" w:rsidRPr="00664C95" w14:paraId="0F1A1BA8" w14:textId="77777777" w:rsidTr="00D949EB">
        <w:trPr>
          <w:cnfStyle w:val="000000100000" w:firstRow="0" w:lastRow="0" w:firstColumn="0" w:lastColumn="0" w:oddVBand="0" w:evenVBand="0" w:oddHBand="1" w:evenHBand="0" w:firstRowFirstColumn="0" w:firstRowLastColumn="0" w:lastRowFirstColumn="0" w:lastRowLastColumn="0"/>
          <w:trHeight w:val="576"/>
          <w:trPrChange w:id="704"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705" w:author="Bhatt, Pratik R" w:date="2015-05-19T21:37:00Z">
              <w:tcPr>
                <w:tcW w:w="868" w:type="dxa"/>
                <w:gridSpan w:val="2"/>
              </w:tcPr>
            </w:tcPrChange>
          </w:tcPr>
          <w:p w14:paraId="2DCD350D" w14:textId="657C5A6B" w:rsidR="00871335" w:rsidRPr="002B6510" w:rsidRDefault="00871335">
            <w:pPr>
              <w:pStyle w:val="TableBody"/>
              <w:cnfStyle w:val="001000100000" w:firstRow="0" w:lastRow="0" w:firstColumn="1" w:lastColumn="0" w:oddVBand="0" w:evenVBand="0" w:oddHBand="1" w:evenHBand="0" w:firstRowFirstColumn="0" w:firstRowLastColumn="0" w:lastRowFirstColumn="0" w:lastRowLastColumn="0"/>
              <w:rPr>
                <w:color w:val="0070C0"/>
                <w:szCs w:val="16"/>
                <w:rPrChange w:id="706" w:author="Gammack, Richard" w:date="2014-11-11T23:23:00Z">
                  <w:rPr/>
                </w:rPrChange>
              </w:rPr>
              <w:pPrChange w:id="707" w:author="Gammack, Richard" w:date="2014-11-11T23:22:00Z">
                <w:pPr>
                  <w:pStyle w:val="BodyText"/>
                  <w:cnfStyle w:val="001000100000" w:firstRow="0" w:lastRow="0" w:firstColumn="1" w:lastColumn="0" w:oddVBand="0" w:evenVBand="0" w:oddHBand="1" w:evenHBand="0" w:firstRowFirstColumn="0" w:firstRowLastColumn="0" w:lastRowFirstColumn="0" w:lastRowLastColumn="0"/>
                </w:pPr>
              </w:pPrChange>
            </w:pPr>
            <w:r w:rsidRPr="002B6510">
              <w:rPr>
                <w:color w:val="0070C0"/>
                <w:rPrChange w:id="708" w:author="Gammack, Richard" w:date="2014-11-11T23:23:00Z">
                  <w:rPr>
                    <w:rFonts w:eastAsiaTheme="minorHAnsi" w:cstheme="minorBidi"/>
                  </w:rPr>
                </w:rPrChange>
              </w:rPr>
              <w:t>NUM_OF_GRID_SCC_CLKS-1</w:t>
            </w:r>
          </w:p>
        </w:tc>
        <w:tc>
          <w:tcPr>
            <w:tcW w:w="1183" w:type="dxa"/>
            <w:tcPrChange w:id="709" w:author="Bhatt, Pratik R" w:date="2015-05-19T21:37:00Z">
              <w:tcPr>
                <w:tcW w:w="1260" w:type="dxa"/>
                <w:gridSpan w:val="2"/>
              </w:tcPr>
            </w:tcPrChange>
          </w:tcPr>
          <w:p w14:paraId="04375D8C" w14:textId="713C8363"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Pr>
                <w:color w:val="0070C0"/>
                <w:szCs w:val="16"/>
              </w:rPr>
              <w:t>Agent</w:t>
            </w:r>
          </w:p>
        </w:tc>
        <w:tc>
          <w:tcPr>
            <w:tcW w:w="1025" w:type="dxa"/>
            <w:tcPrChange w:id="710" w:author="Bhatt, Pratik R" w:date="2015-05-19T21:37:00Z">
              <w:tcPr>
                <w:tcW w:w="1260" w:type="dxa"/>
                <w:gridSpan w:val="2"/>
              </w:tcPr>
            </w:tcPrChange>
          </w:tcPr>
          <w:p w14:paraId="3478EE05" w14:textId="5FC36EB0" w:rsidR="00871335" w:rsidRPr="002B6510" w:rsidRDefault="00CF4DC6">
            <w:pPr>
              <w:pStyle w:val="TableBody"/>
              <w:cnfStyle w:val="000000100000" w:firstRow="0" w:lastRow="0" w:firstColumn="0" w:lastColumn="0" w:oddVBand="0" w:evenVBand="0" w:oddHBand="1" w:evenHBand="0" w:firstRowFirstColumn="0" w:firstRowLastColumn="0" w:lastRowFirstColumn="0" w:lastRowLastColumn="0"/>
              <w:rPr>
                <w:color w:val="0070C0"/>
                <w:szCs w:val="16"/>
                <w:rPrChange w:id="711" w:author="Gammack, Richard" w:date="2014-11-11T23:23:00Z">
                  <w:rPr/>
                </w:rPrChange>
              </w:rPr>
              <w:pPrChange w:id="712"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ins w:id="713" w:author="Bhatt, Pratik R" w:date="2015-05-19T22:05:00Z">
              <w:r>
                <w:rPr>
                  <w:color w:val="0070C0"/>
                  <w:szCs w:val="16"/>
                </w:rPr>
                <w:t>P</w:t>
              </w:r>
            </w:ins>
            <w:r w:rsidR="00871335" w:rsidRPr="002B6510">
              <w:rPr>
                <w:color w:val="0070C0"/>
                <w:szCs w:val="16"/>
                <w:rPrChange w:id="714" w:author="Gammack, Richard" w:date="2014-11-11T23:23:00Z">
                  <w:rPr>
                    <w:rFonts w:eastAsiaTheme="minorHAnsi" w:cstheme="minorBidi"/>
                  </w:rPr>
                </w:rPrChange>
              </w:rPr>
              <w:t>CCDU</w:t>
            </w:r>
          </w:p>
        </w:tc>
        <w:tc>
          <w:tcPr>
            <w:tcW w:w="1414" w:type="dxa"/>
            <w:tcPrChange w:id="715" w:author="Bhatt, Pratik R" w:date="2015-05-19T21:37:00Z">
              <w:tcPr>
                <w:tcW w:w="1620" w:type="dxa"/>
                <w:gridSpan w:val="2"/>
              </w:tcPr>
            </w:tcPrChange>
          </w:tcPr>
          <w:p w14:paraId="1E4FF56F" w14:textId="7CFE5A1E"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Change w:id="716" w:author="Gammack, Richard" w:date="2014-11-11T23:23:00Z">
                  <w:rPr/>
                </w:rPrChange>
              </w:rPr>
              <w:pPrChange w:id="717"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r w:rsidRPr="002B6510">
              <w:rPr>
                <w:color w:val="0070C0"/>
                <w:szCs w:val="16"/>
                <w:rPrChange w:id="718" w:author="Gammack, Richard" w:date="2014-11-11T23:23:00Z">
                  <w:rPr>
                    <w:rFonts w:eastAsiaTheme="minorHAnsi" w:cstheme="minorBidi"/>
                  </w:rPr>
                </w:rPrChange>
              </w:rPr>
              <w:t>adop_postclk[]</w:t>
            </w:r>
          </w:p>
        </w:tc>
        <w:tc>
          <w:tcPr>
            <w:tcW w:w="1227" w:type="dxa"/>
            <w:tcPrChange w:id="719" w:author="Bhatt, Pratik R" w:date="2015-05-19T21:37:00Z">
              <w:tcPr>
                <w:tcW w:w="1403" w:type="dxa"/>
                <w:gridSpan w:val="2"/>
              </w:tcPr>
            </w:tcPrChange>
          </w:tcPr>
          <w:p w14:paraId="7C875EF7" w14:textId="0F5D062B"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Change w:id="720" w:author="Gammack, Richard" w:date="2014-11-11T23:23:00Z">
                  <w:rPr/>
                </w:rPrChange>
              </w:rPr>
              <w:pPrChange w:id="721"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r w:rsidRPr="002B6510">
              <w:rPr>
                <w:color w:val="0070C0"/>
                <w:szCs w:val="16"/>
                <w:rPrChange w:id="722" w:author="Gammack, Richard" w:date="2014-11-11T23:23:00Z">
                  <w:rPr>
                    <w:rFonts w:eastAsiaTheme="minorHAnsi" w:cstheme="minorBidi"/>
                  </w:rPr>
                </w:rPrChange>
              </w:rPr>
              <w:t>Agent</w:t>
            </w:r>
          </w:p>
        </w:tc>
        <w:tc>
          <w:tcPr>
            <w:tcW w:w="1523" w:type="dxa"/>
            <w:tcPrChange w:id="723" w:author="Bhatt, Pratik R" w:date="2015-05-19T21:37:00Z">
              <w:tcPr>
                <w:tcW w:w="1747" w:type="dxa"/>
                <w:gridSpan w:val="2"/>
              </w:tcPr>
            </w:tcPrChange>
          </w:tcPr>
          <w:p w14:paraId="70531A0C" w14:textId="7EC26992"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Change w:id="724" w:author="Gammack, Richard" w:date="2014-11-11T23:23:00Z">
                  <w:rPr/>
                </w:rPrChange>
              </w:rPr>
              <w:pPrChange w:id="725"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r w:rsidRPr="002B6510">
              <w:rPr>
                <w:color w:val="0070C0"/>
                <w:szCs w:val="16"/>
                <w:rPrChange w:id="726" w:author="Gammack, Richard" w:date="2014-11-11T23:23:00Z">
                  <w:rPr>
                    <w:rFonts w:eastAsiaTheme="minorHAnsi" w:cstheme="minorBidi"/>
                  </w:rPr>
                </w:rPrChange>
              </w:rPr>
              <w:t>&lt;agent clk name&gt;</w:t>
            </w:r>
          </w:p>
        </w:tc>
        <w:tc>
          <w:tcPr>
            <w:tcW w:w="1619" w:type="dxa"/>
            <w:tcPrChange w:id="727" w:author="Bhatt, Pratik R" w:date="2015-05-19T21:37:00Z">
              <w:tcPr>
                <w:tcW w:w="1858" w:type="dxa"/>
                <w:gridSpan w:val="2"/>
              </w:tcPr>
            </w:tcPrChange>
          </w:tcPr>
          <w:p w14:paraId="3F1B22FD" w14:textId="4098C48C"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Change w:id="728" w:author="Gammack, Richard" w:date="2014-11-11T23:23:00Z">
                  <w:rPr/>
                </w:rPrChange>
              </w:rPr>
              <w:pPrChange w:id="729"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r>
              <w:rPr>
                <w:color w:val="0070C0"/>
                <w:szCs w:val="16"/>
              </w:rPr>
              <w:t>Output</w:t>
            </w:r>
            <w:r w:rsidRPr="002B6510">
              <w:rPr>
                <w:color w:val="0070C0"/>
                <w:szCs w:val="16"/>
                <w:rPrChange w:id="730" w:author="Gammack, Richard" w:date="2014-11-11T23:23:00Z">
                  <w:rPr>
                    <w:rFonts w:eastAsiaTheme="minorHAnsi" w:cstheme="minorBidi"/>
                  </w:rPr>
                </w:rPrChange>
              </w:rPr>
              <w:t xml:space="preserve"> clock</w:t>
            </w:r>
            <w:r>
              <w:rPr>
                <w:color w:val="0070C0"/>
                <w:szCs w:val="16"/>
              </w:rPr>
              <w:t>s, for scanned clock domain</w:t>
            </w:r>
          </w:p>
        </w:tc>
      </w:tr>
      <w:tr w:rsidR="00871335" w:rsidRPr="00664C95" w14:paraId="714FCC43" w14:textId="77777777" w:rsidTr="00D949EB">
        <w:trPr>
          <w:cnfStyle w:val="000000010000" w:firstRow="0" w:lastRow="0" w:firstColumn="0" w:lastColumn="0" w:oddVBand="0" w:evenVBand="0" w:oddHBand="0" w:evenHBand="1" w:firstRowFirstColumn="0" w:firstRowLastColumn="0" w:lastRowFirstColumn="0" w:lastRowLastColumn="0"/>
          <w:trHeight w:val="576"/>
          <w:trPrChange w:id="731"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732" w:author="Bhatt, Pratik R" w:date="2015-05-19T21:37:00Z">
              <w:tcPr>
                <w:tcW w:w="868" w:type="dxa"/>
                <w:gridSpan w:val="2"/>
              </w:tcPr>
            </w:tcPrChange>
          </w:tcPr>
          <w:p w14:paraId="0717BF9B" w14:textId="7D1F637D" w:rsidR="00871335" w:rsidRPr="002B6510" w:rsidRDefault="00871335">
            <w:pPr>
              <w:pStyle w:val="TableBody"/>
              <w:cnfStyle w:val="001000010000" w:firstRow="0" w:lastRow="0" w:firstColumn="1" w:lastColumn="0" w:oddVBand="0" w:evenVBand="0" w:oddHBand="0" w:evenHBand="1" w:firstRowFirstColumn="0" w:firstRowLastColumn="0" w:lastRowFirstColumn="0" w:lastRowLastColumn="0"/>
              <w:rPr>
                <w:color w:val="0070C0"/>
                <w:szCs w:val="16"/>
                <w:rPrChange w:id="733" w:author="Gammack, Richard" w:date="2014-11-11T23:23:00Z">
                  <w:rPr/>
                </w:rPrChange>
              </w:rPr>
              <w:pPrChange w:id="734" w:author="Gammack, Richard" w:date="2014-11-11T23:22:00Z">
                <w:pPr>
                  <w:pStyle w:val="BodyText"/>
                  <w:cnfStyle w:val="001000010000" w:firstRow="0" w:lastRow="0" w:firstColumn="1" w:lastColumn="0" w:oddVBand="0" w:evenVBand="0" w:oddHBand="0" w:evenHBand="1" w:firstRowFirstColumn="0" w:firstRowLastColumn="0" w:lastRowFirstColumn="0" w:lastRowLastColumn="0"/>
                </w:pPr>
              </w:pPrChange>
            </w:pPr>
            <w:del w:id="735" w:author="Bhatt, Pratik R" w:date="2015-05-19T21:37:00Z">
              <w:r w:rsidRPr="002B6510" w:rsidDel="00D949EB">
                <w:rPr>
                  <w:color w:val="0070C0"/>
                  <w:szCs w:val="16"/>
                  <w:rPrChange w:id="736" w:author="Gammack, Richard" w:date="2014-11-11T23:23:00Z">
                    <w:rPr>
                      <w:rFonts w:eastAsiaTheme="minorHAnsi" w:cstheme="minorBidi"/>
                    </w:rPr>
                  </w:rPrChange>
                </w:rPr>
                <w:delText>1</w:delText>
              </w:r>
            </w:del>
            <w:ins w:id="737" w:author="Bhatt, Pratik R" w:date="2015-05-19T21:39:00Z">
              <w:r w:rsidR="00D949EB" w:rsidRPr="00AA47B5">
                <w:rPr>
                  <w:color w:val="0070C0"/>
                </w:rPr>
                <w:t xml:space="preserve"> </w:t>
              </w:r>
              <w:r w:rsidR="00D949EB">
                <w:rPr>
                  <w:color w:val="0070C0"/>
                </w:rPr>
                <w:t>NUM_OF_GRID</w:t>
              </w:r>
            </w:ins>
            <w:ins w:id="738" w:author="Bhatt, Pratik R" w:date="2015-05-19T21:42:00Z">
              <w:r w:rsidR="00D949EB">
                <w:rPr>
                  <w:color w:val="0070C0"/>
                </w:rPr>
                <w:t>_</w:t>
              </w:r>
            </w:ins>
            <w:ins w:id="739" w:author="Bhatt, Pratik R" w:date="2015-05-19T21:39:00Z">
              <w:r w:rsidR="00D949EB">
                <w:rPr>
                  <w:color w:val="0070C0"/>
                </w:rPr>
                <w:t>PRI</w:t>
              </w:r>
              <w:r w:rsidR="00D949EB" w:rsidRPr="00AA47B5">
                <w:rPr>
                  <w:color w:val="0070C0"/>
                </w:rPr>
                <w:t>_CLKS-1</w:t>
              </w:r>
            </w:ins>
          </w:p>
        </w:tc>
        <w:tc>
          <w:tcPr>
            <w:tcW w:w="1183" w:type="dxa"/>
            <w:tcPrChange w:id="740" w:author="Bhatt, Pratik R" w:date="2015-05-19T21:37:00Z">
              <w:tcPr>
                <w:tcW w:w="1260" w:type="dxa"/>
                <w:gridSpan w:val="2"/>
              </w:tcPr>
            </w:tcPrChange>
          </w:tcPr>
          <w:p w14:paraId="70A1AB3A" w14:textId="39894E4C" w:rsidR="00871335" w:rsidRPr="002B6510"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Pr>
                <w:color w:val="0070C0"/>
                <w:szCs w:val="16"/>
              </w:rPr>
              <w:t>Agent</w:t>
            </w:r>
          </w:p>
        </w:tc>
        <w:tc>
          <w:tcPr>
            <w:tcW w:w="1025" w:type="dxa"/>
            <w:tcPrChange w:id="741" w:author="Bhatt, Pratik R" w:date="2015-05-19T21:37:00Z">
              <w:tcPr>
                <w:tcW w:w="1260" w:type="dxa"/>
                <w:gridSpan w:val="2"/>
              </w:tcPr>
            </w:tcPrChange>
          </w:tcPr>
          <w:p w14:paraId="351E58A7" w14:textId="677A4B33" w:rsidR="00871335" w:rsidRPr="002B6510" w:rsidDel="006B3594" w:rsidRDefault="00CF4DC6">
            <w:pPr>
              <w:pStyle w:val="TableBody"/>
              <w:cnfStyle w:val="000000010000" w:firstRow="0" w:lastRow="0" w:firstColumn="0" w:lastColumn="0" w:oddVBand="0" w:evenVBand="0" w:oddHBand="0" w:evenHBand="1" w:firstRowFirstColumn="0" w:firstRowLastColumn="0" w:lastRowFirstColumn="0" w:lastRowLastColumn="0"/>
              <w:rPr>
                <w:color w:val="0070C0"/>
                <w:szCs w:val="16"/>
                <w:rPrChange w:id="742" w:author="Gammack, Richard" w:date="2014-11-11T23:23:00Z">
                  <w:rPr/>
                </w:rPrChange>
              </w:rPr>
              <w:pPrChange w:id="743"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ins w:id="744" w:author="Bhatt, Pratik R" w:date="2015-05-19T22:05:00Z">
              <w:r>
                <w:rPr>
                  <w:color w:val="0070C0"/>
                  <w:szCs w:val="16"/>
                </w:rPr>
                <w:t>P</w:t>
              </w:r>
            </w:ins>
            <w:r w:rsidR="00871335" w:rsidRPr="002B6510">
              <w:rPr>
                <w:color w:val="0070C0"/>
                <w:szCs w:val="16"/>
                <w:rPrChange w:id="745" w:author="Gammack, Richard" w:date="2014-11-11T23:23:00Z">
                  <w:rPr>
                    <w:rFonts w:eastAsiaTheme="minorHAnsi" w:cstheme="minorBidi"/>
                  </w:rPr>
                </w:rPrChange>
              </w:rPr>
              <w:t>CCDU</w:t>
            </w:r>
          </w:p>
        </w:tc>
        <w:tc>
          <w:tcPr>
            <w:tcW w:w="1414" w:type="dxa"/>
            <w:tcPrChange w:id="746" w:author="Bhatt, Pratik R" w:date="2015-05-19T21:37:00Z">
              <w:tcPr>
                <w:tcW w:w="1620" w:type="dxa"/>
                <w:gridSpan w:val="2"/>
              </w:tcPr>
            </w:tcPrChange>
          </w:tcPr>
          <w:p w14:paraId="683BD31C" w14:textId="6849CE28" w:rsidR="00871335" w:rsidRPr="002B6510" w:rsidDel="006B3594"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Change w:id="747" w:author="Gammack, Richard" w:date="2014-11-11T23:23:00Z">
                  <w:rPr/>
                </w:rPrChange>
              </w:rPr>
              <w:pPrChange w:id="748"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2B6510">
              <w:rPr>
                <w:color w:val="0070C0"/>
                <w:szCs w:val="16"/>
                <w:rPrChange w:id="749" w:author="Gammack, Richard" w:date="2014-11-11T23:23:00Z">
                  <w:rPr>
                    <w:rFonts w:eastAsiaTheme="minorHAnsi" w:cstheme="minorBidi"/>
                  </w:rPr>
                </w:rPrChange>
              </w:rPr>
              <w:t>adop_postclk_free</w:t>
            </w:r>
          </w:p>
        </w:tc>
        <w:tc>
          <w:tcPr>
            <w:tcW w:w="1227" w:type="dxa"/>
            <w:tcPrChange w:id="750" w:author="Bhatt, Pratik R" w:date="2015-05-19T21:37:00Z">
              <w:tcPr>
                <w:tcW w:w="1403" w:type="dxa"/>
                <w:gridSpan w:val="2"/>
              </w:tcPr>
            </w:tcPrChange>
          </w:tcPr>
          <w:p w14:paraId="5A1ECE35" w14:textId="25C15682" w:rsidR="00871335" w:rsidRPr="002B6510" w:rsidDel="006B3594"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Change w:id="751" w:author="Gammack, Richard" w:date="2014-11-11T23:23:00Z">
                  <w:rPr/>
                </w:rPrChange>
              </w:rPr>
              <w:pPrChange w:id="752"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2B6510">
              <w:rPr>
                <w:color w:val="0070C0"/>
                <w:szCs w:val="16"/>
                <w:rPrChange w:id="753" w:author="Gammack, Richard" w:date="2014-11-11T23:23:00Z">
                  <w:rPr>
                    <w:rFonts w:eastAsiaTheme="minorHAnsi" w:cstheme="minorBidi"/>
                  </w:rPr>
                </w:rPrChange>
              </w:rPr>
              <w:t>PMA, Agent</w:t>
            </w:r>
          </w:p>
        </w:tc>
        <w:tc>
          <w:tcPr>
            <w:tcW w:w="1523" w:type="dxa"/>
            <w:tcPrChange w:id="754" w:author="Bhatt, Pratik R" w:date="2015-05-19T21:37:00Z">
              <w:tcPr>
                <w:tcW w:w="1747" w:type="dxa"/>
                <w:gridSpan w:val="2"/>
              </w:tcPr>
            </w:tcPrChange>
          </w:tcPr>
          <w:p w14:paraId="6AD9BCD0" w14:textId="5219F57F" w:rsidR="00871335" w:rsidRPr="002B6510" w:rsidDel="006B3594"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Change w:id="755" w:author="Gammack, Richard" w:date="2014-11-11T23:23:00Z">
                  <w:rPr/>
                </w:rPrChange>
              </w:rPr>
              <w:pPrChange w:id="756"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sidRPr="002B6510">
              <w:rPr>
                <w:color w:val="0070C0"/>
                <w:szCs w:val="16"/>
                <w:rPrChange w:id="757" w:author="Gammack, Richard" w:date="2014-11-11T23:23:00Z">
                  <w:rPr>
                    <w:rFonts w:eastAsiaTheme="minorHAnsi" w:cstheme="minorBidi"/>
                  </w:rPr>
                </w:rPrChange>
              </w:rPr>
              <w:t>&lt;agent clk name&gt;</w:t>
            </w:r>
          </w:p>
        </w:tc>
        <w:tc>
          <w:tcPr>
            <w:tcW w:w="1619" w:type="dxa"/>
            <w:tcPrChange w:id="758" w:author="Bhatt, Pratik R" w:date="2015-05-19T21:37:00Z">
              <w:tcPr>
                <w:tcW w:w="1858" w:type="dxa"/>
                <w:gridSpan w:val="2"/>
              </w:tcPr>
            </w:tcPrChange>
          </w:tcPr>
          <w:p w14:paraId="3E2D778A" w14:textId="60CF1F7D" w:rsidR="00871335" w:rsidRPr="002B6510"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Change w:id="759" w:author="Gammack, Richard" w:date="2014-11-11T23:23:00Z">
                  <w:rPr/>
                </w:rPrChange>
              </w:rPr>
              <w:pPrChange w:id="760" w:author="Gammack, Richard" w:date="2014-11-11T23:22:00Z">
                <w:pPr>
                  <w:pStyle w:val="BodyText"/>
                  <w:cnfStyle w:val="000000010000" w:firstRow="0" w:lastRow="0" w:firstColumn="0" w:lastColumn="0" w:oddVBand="0" w:evenVBand="0" w:oddHBand="0" w:evenHBand="1" w:firstRowFirstColumn="0" w:firstRowLastColumn="0" w:lastRowFirstColumn="0" w:lastRowLastColumn="0"/>
                </w:pPr>
              </w:pPrChange>
            </w:pPr>
            <w:r>
              <w:rPr>
                <w:color w:val="0070C0"/>
                <w:szCs w:val="16"/>
              </w:rPr>
              <w:t>Output f</w:t>
            </w:r>
            <w:r w:rsidRPr="002B6510">
              <w:rPr>
                <w:color w:val="0070C0"/>
                <w:szCs w:val="16"/>
                <w:rPrChange w:id="761" w:author="Gammack, Richard" w:date="2014-11-11T23:23:00Z">
                  <w:rPr>
                    <w:rFonts w:eastAsiaTheme="minorHAnsi" w:cstheme="minorBidi"/>
                  </w:rPr>
                </w:rPrChange>
              </w:rPr>
              <w:t>ree running clock</w:t>
            </w:r>
          </w:p>
        </w:tc>
      </w:tr>
      <w:tr w:rsidR="00871335" w:rsidRPr="00664C95" w:rsidDel="00D949EB" w14:paraId="542FF60B" w14:textId="248EADD5" w:rsidTr="00D949EB">
        <w:trPr>
          <w:cnfStyle w:val="000000100000" w:firstRow="0" w:lastRow="0" w:firstColumn="0" w:lastColumn="0" w:oddVBand="0" w:evenVBand="0" w:oddHBand="1" w:evenHBand="0" w:firstRowFirstColumn="0" w:firstRowLastColumn="0" w:lastRowFirstColumn="0" w:lastRowLastColumn="0"/>
          <w:trHeight w:val="71"/>
          <w:del w:id="762" w:author="Bhatt, Pratik R" w:date="2015-05-19T21:37:00Z"/>
          <w:trPrChange w:id="763" w:author="Bhatt, Pratik R" w:date="2015-05-19T21:37:00Z">
            <w:trPr>
              <w:trHeight w:val="71"/>
            </w:trPr>
          </w:trPrChange>
        </w:trPr>
        <w:tc>
          <w:tcPr>
            <w:cnfStyle w:val="001000000000" w:firstRow="0" w:lastRow="0" w:firstColumn="1" w:lastColumn="0" w:oddVBand="0" w:evenVBand="0" w:oddHBand="0" w:evenHBand="0" w:firstRowFirstColumn="0" w:firstRowLastColumn="0" w:lastRowFirstColumn="0" w:lastRowLastColumn="0"/>
            <w:tcW w:w="765" w:type="dxa"/>
            <w:tcBorders>
              <w:bottom w:val="single" w:sz="4" w:space="0" w:color="auto"/>
            </w:tcBorders>
            <w:tcPrChange w:id="764" w:author="Bhatt, Pratik R" w:date="2015-05-19T21:37:00Z">
              <w:tcPr>
                <w:tcW w:w="868" w:type="dxa"/>
                <w:gridSpan w:val="2"/>
                <w:tcBorders>
                  <w:bottom w:val="single" w:sz="4" w:space="0" w:color="auto"/>
                </w:tcBorders>
              </w:tcPr>
            </w:tcPrChange>
          </w:tcPr>
          <w:p w14:paraId="29FE1225" w14:textId="7EE971E0" w:rsidR="00871335" w:rsidRPr="002B6510" w:rsidDel="00D949EB" w:rsidRDefault="00871335">
            <w:pPr>
              <w:pStyle w:val="TableBody"/>
              <w:cnfStyle w:val="001000100000" w:firstRow="0" w:lastRow="0" w:firstColumn="1" w:lastColumn="0" w:oddVBand="0" w:evenVBand="0" w:oddHBand="1" w:evenHBand="0" w:firstRowFirstColumn="0" w:firstRowLastColumn="0" w:lastRowFirstColumn="0" w:lastRowLastColumn="0"/>
              <w:rPr>
                <w:del w:id="765" w:author="Bhatt, Pratik R" w:date="2015-05-19T21:37:00Z"/>
                <w:color w:val="0070C0"/>
                <w:rPrChange w:id="766" w:author="Gammack, Richard" w:date="2014-11-11T23:23:00Z">
                  <w:rPr>
                    <w:del w:id="767" w:author="Bhatt, Pratik R" w:date="2015-05-19T21:37:00Z"/>
                  </w:rPr>
                </w:rPrChange>
              </w:rPr>
              <w:pPrChange w:id="768" w:author="Gammack, Richard" w:date="2014-11-11T23:22:00Z">
                <w:pPr>
                  <w:pStyle w:val="BodyText"/>
                  <w:cnfStyle w:val="001000100000" w:firstRow="0" w:lastRow="0" w:firstColumn="1" w:lastColumn="0" w:oddVBand="0" w:evenVBand="0" w:oddHBand="1" w:evenHBand="0" w:firstRowFirstColumn="0" w:firstRowLastColumn="0" w:lastRowFirstColumn="0" w:lastRowLastColumn="0"/>
                </w:pPr>
              </w:pPrChange>
            </w:pPr>
            <w:del w:id="769" w:author="Bhatt, Pratik R" w:date="2015-05-19T21:37:00Z">
              <w:r w:rsidRPr="002B6510" w:rsidDel="00D949EB">
                <w:rPr>
                  <w:color w:val="0070C0"/>
                  <w:rPrChange w:id="770" w:author="Gammack, Richard" w:date="2014-11-11T23:23:00Z">
                    <w:rPr/>
                  </w:rPrChange>
                </w:rPr>
                <w:delText>1</w:delText>
              </w:r>
            </w:del>
          </w:p>
        </w:tc>
        <w:tc>
          <w:tcPr>
            <w:tcW w:w="1183" w:type="dxa"/>
            <w:tcBorders>
              <w:bottom w:val="single" w:sz="4" w:space="0" w:color="auto"/>
            </w:tcBorders>
            <w:tcPrChange w:id="771" w:author="Bhatt, Pratik R" w:date="2015-05-19T21:37:00Z">
              <w:tcPr>
                <w:tcW w:w="1260" w:type="dxa"/>
                <w:gridSpan w:val="2"/>
                <w:tcBorders>
                  <w:bottom w:val="single" w:sz="4" w:space="0" w:color="auto"/>
                </w:tcBorders>
              </w:tcPr>
            </w:tcPrChange>
          </w:tcPr>
          <w:p w14:paraId="35BA185D" w14:textId="305330A3"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772" w:author="Bhatt, Pratik R" w:date="2015-05-19T21:37:00Z"/>
                <w:color w:val="0070C0"/>
              </w:rPr>
            </w:pPr>
            <w:del w:id="773" w:author="Bhatt, Pratik R" w:date="2015-05-19T21:37:00Z">
              <w:r w:rsidDel="00D949EB">
                <w:rPr>
                  <w:color w:val="0070C0"/>
                </w:rPr>
                <w:delText>Agent</w:delText>
              </w:r>
            </w:del>
          </w:p>
        </w:tc>
        <w:tc>
          <w:tcPr>
            <w:tcW w:w="1025" w:type="dxa"/>
            <w:tcBorders>
              <w:bottom w:val="single" w:sz="4" w:space="0" w:color="auto"/>
            </w:tcBorders>
            <w:tcPrChange w:id="774" w:author="Bhatt, Pratik R" w:date="2015-05-19T21:37:00Z">
              <w:tcPr>
                <w:tcW w:w="1260" w:type="dxa"/>
                <w:gridSpan w:val="2"/>
                <w:tcBorders>
                  <w:bottom w:val="single" w:sz="4" w:space="0" w:color="auto"/>
                </w:tcBorders>
              </w:tcPr>
            </w:tcPrChange>
          </w:tcPr>
          <w:p w14:paraId="130ACD57" w14:textId="287D6CF2"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775" w:author="Bhatt, Pratik R" w:date="2015-05-19T21:37:00Z"/>
                <w:color w:val="0070C0"/>
                <w:rPrChange w:id="776" w:author="Gammack, Richard" w:date="2014-11-11T23:23:00Z">
                  <w:rPr>
                    <w:del w:id="777" w:author="Bhatt, Pratik R" w:date="2015-05-19T21:37:00Z"/>
                  </w:rPr>
                </w:rPrChange>
              </w:rPr>
              <w:pPrChange w:id="778"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779" w:author="Bhatt, Pratik R" w:date="2015-05-19T21:37:00Z">
              <w:r w:rsidRPr="002B6510" w:rsidDel="00D949EB">
                <w:rPr>
                  <w:color w:val="0070C0"/>
                  <w:rPrChange w:id="780" w:author="Gammack, Richard" w:date="2014-11-11T23:23:00Z">
                    <w:rPr/>
                  </w:rPrChange>
                </w:rPr>
                <w:delText>CCDU</w:delText>
              </w:r>
            </w:del>
          </w:p>
        </w:tc>
        <w:tc>
          <w:tcPr>
            <w:tcW w:w="1414" w:type="dxa"/>
            <w:tcBorders>
              <w:bottom w:val="single" w:sz="4" w:space="0" w:color="auto"/>
            </w:tcBorders>
            <w:tcPrChange w:id="781" w:author="Bhatt, Pratik R" w:date="2015-05-19T21:37:00Z">
              <w:tcPr>
                <w:tcW w:w="1620" w:type="dxa"/>
                <w:gridSpan w:val="2"/>
                <w:tcBorders>
                  <w:bottom w:val="single" w:sz="4" w:space="0" w:color="auto"/>
                </w:tcBorders>
              </w:tcPr>
            </w:tcPrChange>
          </w:tcPr>
          <w:p w14:paraId="2074496A" w14:textId="3ADBE870"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782" w:author="Bhatt, Pratik R" w:date="2015-05-19T21:37:00Z"/>
                <w:color w:val="0070C0"/>
                <w:rPrChange w:id="783" w:author="Gammack, Richard" w:date="2014-11-11T23:23:00Z">
                  <w:rPr>
                    <w:del w:id="784" w:author="Bhatt, Pratik R" w:date="2015-05-19T21:37:00Z"/>
                  </w:rPr>
                </w:rPrChange>
              </w:rPr>
              <w:pPrChange w:id="785"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786" w:author="Bhatt, Pratik R" w:date="2015-05-19T21:37:00Z">
              <w:r w:rsidRPr="002B6510" w:rsidDel="00D949EB">
                <w:rPr>
                  <w:color w:val="0070C0"/>
                  <w:rPrChange w:id="787" w:author="Gammack, Richard" w:date="2014-11-11T23:23:00Z">
                    <w:rPr/>
                  </w:rPrChange>
                </w:rPr>
                <w:delText>adop_preclk_grid_sync</w:delText>
              </w:r>
            </w:del>
          </w:p>
        </w:tc>
        <w:tc>
          <w:tcPr>
            <w:tcW w:w="1227" w:type="dxa"/>
            <w:tcBorders>
              <w:bottom w:val="single" w:sz="4" w:space="0" w:color="auto"/>
            </w:tcBorders>
            <w:tcPrChange w:id="788" w:author="Bhatt, Pratik R" w:date="2015-05-19T21:37:00Z">
              <w:tcPr>
                <w:tcW w:w="1403" w:type="dxa"/>
                <w:gridSpan w:val="2"/>
                <w:tcBorders>
                  <w:bottom w:val="single" w:sz="4" w:space="0" w:color="auto"/>
                </w:tcBorders>
              </w:tcPr>
            </w:tcPrChange>
          </w:tcPr>
          <w:p w14:paraId="283133F0" w14:textId="051880C0"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789" w:author="Bhatt, Pratik R" w:date="2015-05-19T21:37:00Z"/>
                <w:color w:val="0070C0"/>
                <w:rPrChange w:id="790" w:author="Gammack, Richard" w:date="2014-11-11T23:23:00Z">
                  <w:rPr>
                    <w:del w:id="791" w:author="Bhatt, Pratik R" w:date="2015-05-19T21:37:00Z"/>
                  </w:rPr>
                </w:rPrChange>
              </w:rPr>
              <w:pPrChange w:id="792"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793" w:author="Bhatt, Pratik R" w:date="2015-05-19T21:37:00Z">
              <w:r w:rsidRPr="002B6510" w:rsidDel="00D949EB">
                <w:rPr>
                  <w:color w:val="0070C0"/>
                  <w:rPrChange w:id="794" w:author="Gammack, Richard" w:date="2014-11-11T23:23:00Z">
                    <w:rPr/>
                  </w:rPrChange>
                </w:rPr>
                <w:delText>CDU, PMA</w:delText>
              </w:r>
            </w:del>
          </w:p>
        </w:tc>
        <w:tc>
          <w:tcPr>
            <w:tcW w:w="1523" w:type="dxa"/>
            <w:tcBorders>
              <w:bottom w:val="single" w:sz="4" w:space="0" w:color="auto"/>
            </w:tcBorders>
            <w:tcPrChange w:id="795" w:author="Bhatt, Pratik R" w:date="2015-05-19T21:37:00Z">
              <w:tcPr>
                <w:tcW w:w="1747" w:type="dxa"/>
                <w:gridSpan w:val="2"/>
                <w:tcBorders>
                  <w:bottom w:val="single" w:sz="4" w:space="0" w:color="auto"/>
                </w:tcBorders>
              </w:tcPr>
            </w:tcPrChange>
          </w:tcPr>
          <w:p w14:paraId="02A23C28" w14:textId="3A121E23"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796" w:author="Bhatt, Pratik R" w:date="2015-05-19T21:37:00Z"/>
                <w:color w:val="0070C0"/>
                <w:rPrChange w:id="797" w:author="Gammack, Richard" w:date="2014-11-11T23:23:00Z">
                  <w:rPr>
                    <w:del w:id="798" w:author="Bhatt, Pratik R" w:date="2015-05-19T21:37:00Z"/>
                  </w:rPr>
                </w:rPrChange>
              </w:rPr>
              <w:pPrChange w:id="799"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800" w:author="Bhatt, Pratik R" w:date="2015-05-19T21:37:00Z">
              <w:r w:rsidRPr="002B6510" w:rsidDel="00D949EB">
                <w:rPr>
                  <w:color w:val="0070C0"/>
                  <w:rPrChange w:id="801" w:author="Gammack, Richard" w:date="2014-11-11T23:23:00Z">
                    <w:rPr/>
                  </w:rPrChange>
                </w:rPr>
                <w:delText>fpma_dop_reset_b</w:delText>
              </w:r>
            </w:del>
          </w:p>
        </w:tc>
        <w:tc>
          <w:tcPr>
            <w:tcW w:w="1619" w:type="dxa"/>
            <w:tcBorders>
              <w:bottom w:val="single" w:sz="4" w:space="0" w:color="auto"/>
            </w:tcBorders>
            <w:tcPrChange w:id="802" w:author="Bhatt, Pratik R" w:date="2015-05-19T21:37:00Z">
              <w:tcPr>
                <w:tcW w:w="1858" w:type="dxa"/>
                <w:gridSpan w:val="2"/>
                <w:tcBorders>
                  <w:bottom w:val="single" w:sz="4" w:space="0" w:color="auto"/>
                </w:tcBorders>
              </w:tcPr>
            </w:tcPrChange>
          </w:tcPr>
          <w:p w14:paraId="24EA8653" w14:textId="6512FD5C" w:rsidR="00871335" w:rsidRPr="002B6510" w:rsidDel="00D949EB" w:rsidRDefault="00871335">
            <w:pPr>
              <w:pStyle w:val="TableBody"/>
              <w:cnfStyle w:val="000000100000" w:firstRow="0" w:lastRow="0" w:firstColumn="0" w:lastColumn="0" w:oddVBand="0" w:evenVBand="0" w:oddHBand="1" w:evenHBand="0" w:firstRowFirstColumn="0" w:firstRowLastColumn="0" w:lastRowFirstColumn="0" w:lastRowLastColumn="0"/>
              <w:rPr>
                <w:del w:id="803" w:author="Bhatt, Pratik R" w:date="2015-05-19T21:37:00Z"/>
                <w:color w:val="0070C0"/>
                <w:rPrChange w:id="804" w:author="Gammack, Richard" w:date="2014-11-11T23:23:00Z">
                  <w:rPr>
                    <w:del w:id="805" w:author="Bhatt, Pratik R" w:date="2015-05-19T21:37:00Z"/>
                  </w:rPr>
                </w:rPrChange>
              </w:rPr>
              <w:pPrChange w:id="806" w:author="Gammack, Richard" w:date="2014-11-11T23:22:00Z">
                <w:pPr>
                  <w:pStyle w:val="BodyText"/>
                  <w:cnfStyle w:val="000000100000" w:firstRow="0" w:lastRow="0" w:firstColumn="0" w:lastColumn="0" w:oddVBand="0" w:evenVBand="0" w:oddHBand="1" w:evenHBand="0" w:firstRowFirstColumn="0" w:firstRowLastColumn="0" w:lastRowFirstColumn="0" w:lastRowLastColumn="0"/>
                </w:pPr>
              </w:pPrChange>
            </w:pPr>
            <w:del w:id="807" w:author="Bhatt, Pratik R" w:date="2015-05-19T21:37:00Z">
              <w:r w:rsidDel="00D949EB">
                <w:rPr>
                  <w:color w:val="0070C0"/>
                </w:rPr>
                <w:delText>Output u</w:delText>
              </w:r>
              <w:r w:rsidRPr="00BD3A99" w:rsidDel="00D949EB">
                <w:rPr>
                  <w:color w:val="0070C0"/>
                </w:rPr>
                <w:delText xml:space="preserve">ync for </w:delText>
              </w:r>
              <w:r w:rsidDel="00D949EB">
                <w:rPr>
                  <w:color w:val="0070C0"/>
                </w:rPr>
                <w:delText>scanned</w:delText>
              </w:r>
              <w:r w:rsidRPr="002B6510" w:rsidDel="00D949EB">
                <w:rPr>
                  <w:color w:val="0070C0"/>
                  <w:rPrChange w:id="808" w:author="Gammack, Richard" w:date="2014-11-11T23:23:00Z">
                    <w:rPr/>
                  </w:rPrChange>
                </w:rPr>
                <w:delText xml:space="preserve"> clk</w:delText>
              </w:r>
            </w:del>
          </w:p>
        </w:tc>
      </w:tr>
      <w:tr w:rsidR="00C00C93" w:rsidRPr="00664C95" w:rsidDel="00501C49" w14:paraId="7860971B" w14:textId="519B2A8D" w:rsidTr="00D949EB">
        <w:trPr>
          <w:cnfStyle w:val="000000010000" w:firstRow="0" w:lastRow="0" w:firstColumn="0" w:lastColumn="0" w:oddVBand="0" w:evenVBand="0" w:oddHBand="0" w:evenHBand="1" w:firstRowFirstColumn="0" w:firstRowLastColumn="0" w:lastRowFirstColumn="0" w:lastRowLastColumn="0"/>
          <w:trHeight w:val="467"/>
          <w:del w:id="809" w:author="Bhatt, Pratik R" w:date="2015-05-19T22:08:00Z"/>
          <w:trPrChange w:id="810" w:author="Bhatt, Pratik R" w:date="2015-05-19T21:37:00Z">
            <w:trPr>
              <w:gridAfter w:val="0"/>
              <w:trHeight w:val="71"/>
            </w:trPr>
          </w:trPrChange>
        </w:trPr>
        <w:tc>
          <w:tcPr>
            <w:cnfStyle w:val="001000000000" w:firstRow="0" w:lastRow="0" w:firstColumn="1" w:lastColumn="0" w:oddVBand="0" w:evenVBand="0" w:oddHBand="0" w:evenHBand="0" w:firstRowFirstColumn="0" w:firstRowLastColumn="0" w:lastRowFirstColumn="0" w:lastRowLastColumn="0"/>
            <w:tcW w:w="765" w:type="dxa"/>
            <w:tcBorders>
              <w:bottom w:val="single" w:sz="4" w:space="0" w:color="auto"/>
              <w:right w:val="nil"/>
            </w:tcBorders>
            <w:tcPrChange w:id="811" w:author="Bhatt, Pratik R" w:date="2015-05-19T21:37:00Z">
              <w:tcPr>
                <w:tcW w:w="765" w:type="dxa"/>
                <w:tcBorders>
                  <w:bottom w:val="single" w:sz="4" w:space="0" w:color="auto"/>
                </w:tcBorders>
              </w:tcPr>
            </w:tcPrChange>
          </w:tcPr>
          <w:p w14:paraId="6BBC2445" w14:textId="591D54F8" w:rsidR="00C00C93" w:rsidRPr="00481CB5" w:rsidDel="00501C49" w:rsidRDefault="00C00C93">
            <w:pPr>
              <w:pStyle w:val="BodyText"/>
              <w:cnfStyle w:val="001000010000" w:firstRow="0" w:lastRow="0" w:firstColumn="1" w:lastColumn="0" w:oddVBand="0" w:evenVBand="0" w:oddHBand="0" w:evenHBand="1" w:firstRowFirstColumn="0" w:firstRowLastColumn="0" w:lastRowFirstColumn="0" w:lastRowLastColumn="0"/>
              <w:rPr>
                <w:del w:id="812" w:author="Bhatt, Pratik R" w:date="2015-05-19T22:08:00Z"/>
              </w:rPr>
              <w:pPrChange w:id="813" w:author="Bhatt, Pratik R" w:date="2015-03-05T09:29:00Z">
                <w:pPr>
                  <w:pStyle w:val="TableBody"/>
                  <w:cnfStyle w:val="001000010000" w:firstRow="0" w:lastRow="0" w:firstColumn="1" w:lastColumn="0" w:oddVBand="0" w:evenVBand="0" w:oddHBand="0" w:evenHBand="1" w:firstRowFirstColumn="0" w:firstRowLastColumn="0" w:lastRowFirstColumn="0" w:lastRowLastColumn="0"/>
                </w:pPr>
              </w:pPrChange>
            </w:pPr>
          </w:p>
        </w:tc>
        <w:tc>
          <w:tcPr>
            <w:tcW w:w="1183" w:type="dxa"/>
            <w:tcBorders>
              <w:left w:val="nil"/>
              <w:bottom w:val="single" w:sz="4" w:space="0" w:color="auto"/>
              <w:right w:val="nil"/>
            </w:tcBorders>
            <w:tcPrChange w:id="814" w:author="Bhatt, Pratik R" w:date="2015-05-19T21:37:00Z">
              <w:tcPr>
                <w:tcW w:w="1104" w:type="dxa"/>
                <w:gridSpan w:val="2"/>
                <w:tcBorders>
                  <w:bottom w:val="single" w:sz="4" w:space="0" w:color="auto"/>
                </w:tcBorders>
              </w:tcPr>
            </w:tcPrChange>
          </w:tcPr>
          <w:p w14:paraId="2BC84D4D" w14:textId="55519126" w:rsidR="00C00C93" w:rsidRPr="003B5CD9" w:rsidDel="00501C49" w:rsidRDefault="00C00C93">
            <w:pPr>
              <w:pStyle w:val="BodyText"/>
              <w:cnfStyle w:val="000000010000" w:firstRow="0" w:lastRow="0" w:firstColumn="0" w:lastColumn="0" w:oddVBand="0" w:evenVBand="0" w:oddHBand="0" w:evenHBand="1" w:firstRowFirstColumn="0" w:firstRowLastColumn="0" w:lastRowFirstColumn="0" w:lastRowLastColumn="0"/>
              <w:rPr>
                <w:del w:id="815" w:author="Bhatt, Pratik R" w:date="2015-05-19T22:08:00Z"/>
              </w:rPr>
              <w:pPrChange w:id="816" w:author="Bhatt, Pratik R" w:date="2015-03-05T09:29:00Z">
                <w:pPr>
                  <w:pStyle w:val="TableBody"/>
                  <w:cnfStyle w:val="000000010000" w:firstRow="0" w:lastRow="0" w:firstColumn="0" w:lastColumn="0" w:oddVBand="0" w:evenVBand="0" w:oddHBand="0" w:evenHBand="1" w:firstRowFirstColumn="0" w:firstRowLastColumn="0" w:lastRowFirstColumn="0" w:lastRowLastColumn="0"/>
                </w:pPr>
              </w:pPrChange>
            </w:pPr>
          </w:p>
        </w:tc>
        <w:tc>
          <w:tcPr>
            <w:tcW w:w="1025" w:type="dxa"/>
            <w:tcBorders>
              <w:left w:val="nil"/>
              <w:bottom w:val="single" w:sz="4" w:space="0" w:color="auto"/>
              <w:right w:val="nil"/>
            </w:tcBorders>
            <w:tcPrChange w:id="817" w:author="Bhatt, Pratik R" w:date="2015-05-19T21:37:00Z">
              <w:tcPr>
                <w:tcW w:w="1104" w:type="dxa"/>
                <w:gridSpan w:val="2"/>
                <w:tcBorders>
                  <w:bottom w:val="single" w:sz="4" w:space="0" w:color="auto"/>
                </w:tcBorders>
              </w:tcPr>
            </w:tcPrChange>
          </w:tcPr>
          <w:p w14:paraId="3E4A3B8B" w14:textId="353A3D97" w:rsidR="00C00C93" w:rsidRPr="003B5CD9" w:rsidDel="00501C49" w:rsidRDefault="00C00C93">
            <w:pPr>
              <w:pStyle w:val="BodyText"/>
              <w:jc w:val="center"/>
              <w:cnfStyle w:val="000000010000" w:firstRow="0" w:lastRow="0" w:firstColumn="0" w:lastColumn="0" w:oddVBand="0" w:evenVBand="0" w:oddHBand="0" w:evenHBand="1" w:firstRowFirstColumn="0" w:firstRowLastColumn="0" w:lastRowFirstColumn="0" w:lastRowLastColumn="0"/>
              <w:rPr>
                <w:del w:id="818" w:author="Bhatt, Pratik R" w:date="2015-05-19T22:08:00Z"/>
              </w:rPr>
              <w:pPrChange w:id="819" w:author="Bhatt, Pratik R" w:date="2015-03-05T09:31:00Z">
                <w:pPr>
                  <w:pStyle w:val="TableBody"/>
                  <w:cnfStyle w:val="000000010000" w:firstRow="0" w:lastRow="0" w:firstColumn="0" w:lastColumn="0" w:oddVBand="0" w:evenVBand="0" w:oddHBand="0" w:evenHBand="1" w:firstRowFirstColumn="0" w:firstRowLastColumn="0" w:lastRowFirstColumn="0" w:lastRowLastColumn="0"/>
                </w:pPr>
              </w:pPrChange>
            </w:pPr>
          </w:p>
        </w:tc>
        <w:tc>
          <w:tcPr>
            <w:tcW w:w="1414" w:type="dxa"/>
            <w:tcBorders>
              <w:left w:val="nil"/>
              <w:bottom w:val="single" w:sz="4" w:space="0" w:color="auto"/>
              <w:right w:val="nil"/>
            </w:tcBorders>
            <w:tcPrChange w:id="820" w:author="Bhatt, Pratik R" w:date="2015-05-19T21:37:00Z">
              <w:tcPr>
                <w:tcW w:w="1414" w:type="dxa"/>
                <w:gridSpan w:val="2"/>
                <w:tcBorders>
                  <w:bottom w:val="single" w:sz="4" w:space="0" w:color="auto"/>
                </w:tcBorders>
              </w:tcPr>
            </w:tcPrChange>
          </w:tcPr>
          <w:p w14:paraId="40DB22A8" w14:textId="069F2436" w:rsidR="00C00C93" w:rsidRPr="00501C49" w:rsidDel="00501C49" w:rsidRDefault="00C00C93">
            <w:pPr>
              <w:pStyle w:val="BodyText"/>
              <w:jc w:val="center"/>
              <w:cnfStyle w:val="000000010000" w:firstRow="0" w:lastRow="0" w:firstColumn="0" w:lastColumn="0" w:oddVBand="0" w:evenVBand="0" w:oddHBand="0" w:evenHBand="1" w:firstRowFirstColumn="0" w:firstRowLastColumn="0" w:lastRowFirstColumn="0" w:lastRowLastColumn="0"/>
              <w:rPr>
                <w:del w:id="821" w:author="Bhatt, Pratik R" w:date="2015-05-19T22:08:00Z"/>
              </w:rPr>
              <w:pPrChange w:id="822" w:author="Bhatt, Pratik R" w:date="2015-03-05T09:31:00Z">
                <w:pPr>
                  <w:pStyle w:val="TableBody"/>
                  <w:cnfStyle w:val="000000010000" w:firstRow="0" w:lastRow="0" w:firstColumn="0" w:lastColumn="0" w:oddVBand="0" w:evenVBand="0" w:oddHBand="0" w:evenHBand="1" w:firstRowFirstColumn="0" w:firstRowLastColumn="0" w:lastRowFirstColumn="0" w:lastRowLastColumn="0"/>
                </w:pPr>
              </w:pPrChange>
            </w:pPr>
          </w:p>
        </w:tc>
        <w:tc>
          <w:tcPr>
            <w:tcW w:w="1227" w:type="dxa"/>
            <w:tcBorders>
              <w:left w:val="nil"/>
              <w:bottom w:val="single" w:sz="4" w:space="0" w:color="auto"/>
              <w:right w:val="nil"/>
            </w:tcBorders>
            <w:tcPrChange w:id="823" w:author="Bhatt, Pratik R" w:date="2015-05-19T21:37:00Z">
              <w:tcPr>
                <w:tcW w:w="1227" w:type="dxa"/>
                <w:gridSpan w:val="2"/>
                <w:tcBorders>
                  <w:bottom w:val="single" w:sz="4" w:space="0" w:color="auto"/>
                </w:tcBorders>
              </w:tcPr>
            </w:tcPrChange>
          </w:tcPr>
          <w:p w14:paraId="31CD54BC" w14:textId="223CEC35" w:rsidR="00C00C93" w:rsidRPr="00501C49" w:rsidDel="00501C49" w:rsidRDefault="00C00C93">
            <w:pPr>
              <w:pStyle w:val="BodyText"/>
              <w:cnfStyle w:val="000000010000" w:firstRow="0" w:lastRow="0" w:firstColumn="0" w:lastColumn="0" w:oddVBand="0" w:evenVBand="0" w:oddHBand="0" w:evenHBand="1" w:firstRowFirstColumn="0" w:firstRowLastColumn="0" w:lastRowFirstColumn="0" w:lastRowLastColumn="0"/>
              <w:rPr>
                <w:del w:id="824" w:author="Bhatt, Pratik R" w:date="2015-05-19T22:08:00Z"/>
              </w:rPr>
              <w:pPrChange w:id="825" w:author="Bhatt, Pratik R" w:date="2015-03-05T09:29:00Z">
                <w:pPr>
                  <w:pStyle w:val="TableBody"/>
                  <w:cnfStyle w:val="000000010000" w:firstRow="0" w:lastRow="0" w:firstColumn="0" w:lastColumn="0" w:oddVBand="0" w:evenVBand="0" w:oddHBand="0" w:evenHBand="1" w:firstRowFirstColumn="0" w:firstRowLastColumn="0" w:lastRowFirstColumn="0" w:lastRowLastColumn="0"/>
                </w:pPr>
              </w:pPrChange>
            </w:pPr>
          </w:p>
        </w:tc>
        <w:tc>
          <w:tcPr>
            <w:tcW w:w="1523" w:type="dxa"/>
            <w:tcBorders>
              <w:left w:val="nil"/>
              <w:bottom w:val="single" w:sz="4" w:space="0" w:color="auto"/>
              <w:right w:val="nil"/>
            </w:tcBorders>
            <w:tcPrChange w:id="826" w:author="Bhatt, Pratik R" w:date="2015-05-19T21:37:00Z">
              <w:tcPr>
                <w:tcW w:w="1523" w:type="dxa"/>
                <w:gridSpan w:val="2"/>
                <w:tcBorders>
                  <w:bottom w:val="single" w:sz="4" w:space="0" w:color="auto"/>
                </w:tcBorders>
              </w:tcPr>
            </w:tcPrChange>
          </w:tcPr>
          <w:p w14:paraId="2D3871A3" w14:textId="163E76C3" w:rsidR="00C00C93" w:rsidRPr="00501C49" w:rsidDel="00501C49" w:rsidRDefault="00C00C93">
            <w:pPr>
              <w:pStyle w:val="BodyText"/>
              <w:cnfStyle w:val="000000010000" w:firstRow="0" w:lastRow="0" w:firstColumn="0" w:lastColumn="0" w:oddVBand="0" w:evenVBand="0" w:oddHBand="0" w:evenHBand="1" w:firstRowFirstColumn="0" w:firstRowLastColumn="0" w:lastRowFirstColumn="0" w:lastRowLastColumn="0"/>
              <w:rPr>
                <w:del w:id="827" w:author="Bhatt, Pratik R" w:date="2015-05-19T22:08:00Z"/>
              </w:rPr>
              <w:pPrChange w:id="828" w:author="Bhatt, Pratik R" w:date="2015-03-05T09:29:00Z">
                <w:pPr>
                  <w:pStyle w:val="TableBody"/>
                  <w:cnfStyle w:val="000000010000" w:firstRow="0" w:lastRow="0" w:firstColumn="0" w:lastColumn="0" w:oddVBand="0" w:evenVBand="0" w:oddHBand="0" w:evenHBand="1" w:firstRowFirstColumn="0" w:firstRowLastColumn="0" w:lastRowFirstColumn="0" w:lastRowLastColumn="0"/>
                </w:pPr>
              </w:pPrChange>
            </w:pPr>
          </w:p>
        </w:tc>
        <w:tc>
          <w:tcPr>
            <w:tcW w:w="1619" w:type="dxa"/>
            <w:tcBorders>
              <w:left w:val="nil"/>
              <w:bottom w:val="single" w:sz="4" w:space="0" w:color="auto"/>
            </w:tcBorders>
            <w:tcPrChange w:id="829" w:author="Bhatt, Pratik R" w:date="2015-05-19T21:37:00Z">
              <w:tcPr>
                <w:tcW w:w="1619" w:type="dxa"/>
                <w:gridSpan w:val="2"/>
                <w:tcBorders>
                  <w:bottom w:val="single" w:sz="4" w:space="0" w:color="auto"/>
                </w:tcBorders>
              </w:tcPr>
            </w:tcPrChange>
          </w:tcPr>
          <w:p w14:paraId="696C3CAD" w14:textId="755ED195" w:rsidR="00C00C93" w:rsidRPr="008A157D" w:rsidDel="00501C49" w:rsidRDefault="00C00C93">
            <w:pPr>
              <w:pStyle w:val="BodyText"/>
              <w:cnfStyle w:val="000000010000" w:firstRow="0" w:lastRow="0" w:firstColumn="0" w:lastColumn="0" w:oddVBand="0" w:evenVBand="0" w:oddHBand="0" w:evenHBand="1" w:firstRowFirstColumn="0" w:firstRowLastColumn="0" w:lastRowFirstColumn="0" w:lastRowLastColumn="0"/>
              <w:rPr>
                <w:del w:id="830" w:author="Bhatt, Pratik R" w:date="2015-05-19T22:08:00Z"/>
              </w:rPr>
              <w:pPrChange w:id="831" w:author="Bhatt, Pratik R" w:date="2015-03-05T09:29:00Z">
                <w:pPr>
                  <w:pStyle w:val="TableBody"/>
                  <w:cnfStyle w:val="000000010000" w:firstRow="0" w:lastRow="0" w:firstColumn="0" w:lastColumn="0" w:oddVBand="0" w:evenVBand="0" w:oddHBand="0" w:evenHBand="1" w:firstRowFirstColumn="0" w:firstRowLastColumn="0" w:lastRowFirstColumn="0" w:lastRowLastColumn="0"/>
                </w:pPr>
              </w:pPrChange>
            </w:pPr>
          </w:p>
        </w:tc>
      </w:tr>
      <w:tr w:rsidR="00C00C93" w:rsidRPr="00664C95" w:rsidDel="00501C49" w14:paraId="06393B58" w14:textId="40B6687C" w:rsidTr="00D949EB">
        <w:trPr>
          <w:cnfStyle w:val="000000100000" w:firstRow="0" w:lastRow="0" w:firstColumn="0" w:lastColumn="0" w:oddVBand="0" w:evenVBand="0" w:oddHBand="1" w:evenHBand="0" w:firstRowFirstColumn="0" w:firstRowLastColumn="0" w:lastRowFirstColumn="0" w:lastRowLastColumn="0"/>
          <w:trHeight w:val="71"/>
          <w:del w:id="832" w:author="Bhatt, Pratik R" w:date="2015-05-19T22:07:00Z"/>
          <w:trPrChange w:id="833" w:author="Bhatt, Pratik R" w:date="2015-05-19T21:37:00Z">
            <w:trPr>
              <w:gridAfter w:val="0"/>
              <w:trHeight w:val="71"/>
            </w:trPr>
          </w:trPrChange>
        </w:trPr>
        <w:tc>
          <w:tcPr>
            <w:cnfStyle w:val="001000000000" w:firstRow="0" w:lastRow="0" w:firstColumn="1" w:lastColumn="0" w:oddVBand="0" w:evenVBand="0" w:oddHBand="0" w:evenHBand="0" w:firstRowFirstColumn="0" w:firstRowLastColumn="0" w:lastRowFirstColumn="0" w:lastRowLastColumn="0"/>
            <w:tcW w:w="765" w:type="dxa"/>
            <w:tcBorders>
              <w:bottom w:val="single" w:sz="4" w:space="0" w:color="auto"/>
            </w:tcBorders>
            <w:tcPrChange w:id="834" w:author="Bhatt, Pratik R" w:date="2015-05-19T21:37:00Z">
              <w:tcPr>
                <w:tcW w:w="765" w:type="dxa"/>
                <w:tcBorders>
                  <w:bottom w:val="single" w:sz="4" w:space="0" w:color="auto"/>
                </w:tcBorders>
              </w:tcPr>
            </w:tcPrChange>
          </w:tcPr>
          <w:p w14:paraId="2C91D3FB" w14:textId="443EF883" w:rsidR="00C00C93" w:rsidRPr="000A3045" w:rsidDel="00501C49" w:rsidRDefault="00C00C93">
            <w:pPr>
              <w:pStyle w:val="TableBody"/>
              <w:cnfStyle w:val="001000100000" w:firstRow="0" w:lastRow="0" w:firstColumn="1" w:lastColumn="0" w:oddVBand="0" w:evenVBand="0" w:oddHBand="1" w:evenHBand="0" w:firstRowFirstColumn="0" w:firstRowLastColumn="0" w:lastRowFirstColumn="0" w:lastRowLastColumn="0"/>
              <w:rPr>
                <w:del w:id="835" w:author="Bhatt, Pratik R" w:date="2015-05-19T22:07:00Z"/>
                <w:rPrChange w:id="836" w:author="Bhatt, Pratik R" w:date="2015-03-05T09:42:00Z">
                  <w:rPr>
                    <w:del w:id="837" w:author="Bhatt, Pratik R" w:date="2015-05-19T22:07:00Z"/>
                    <w:color w:val="0070C0"/>
                  </w:rPr>
                </w:rPrChange>
              </w:rPr>
            </w:pPr>
          </w:p>
        </w:tc>
        <w:tc>
          <w:tcPr>
            <w:tcW w:w="1183" w:type="dxa"/>
            <w:tcBorders>
              <w:bottom w:val="single" w:sz="4" w:space="0" w:color="auto"/>
            </w:tcBorders>
            <w:tcPrChange w:id="838" w:author="Bhatt, Pratik R" w:date="2015-05-19T21:37:00Z">
              <w:tcPr>
                <w:tcW w:w="1104" w:type="dxa"/>
                <w:gridSpan w:val="2"/>
                <w:tcBorders>
                  <w:bottom w:val="single" w:sz="4" w:space="0" w:color="auto"/>
                </w:tcBorders>
              </w:tcPr>
            </w:tcPrChange>
          </w:tcPr>
          <w:p w14:paraId="717E10AF" w14:textId="63304F12"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39" w:author="Bhatt, Pratik R" w:date="2015-05-19T22:07:00Z"/>
                <w:rPrChange w:id="840" w:author="Bhatt, Pratik R" w:date="2015-03-05T09:42:00Z">
                  <w:rPr>
                    <w:del w:id="841" w:author="Bhatt, Pratik R" w:date="2015-05-19T22:07:00Z"/>
                    <w:color w:val="0070C0"/>
                  </w:rPr>
                </w:rPrChange>
              </w:rPr>
            </w:pPr>
          </w:p>
        </w:tc>
        <w:tc>
          <w:tcPr>
            <w:tcW w:w="1025" w:type="dxa"/>
            <w:tcBorders>
              <w:bottom w:val="single" w:sz="4" w:space="0" w:color="auto"/>
            </w:tcBorders>
            <w:tcPrChange w:id="842" w:author="Bhatt, Pratik R" w:date="2015-05-19T21:37:00Z">
              <w:tcPr>
                <w:tcW w:w="1104" w:type="dxa"/>
                <w:gridSpan w:val="2"/>
                <w:tcBorders>
                  <w:bottom w:val="single" w:sz="4" w:space="0" w:color="auto"/>
                </w:tcBorders>
              </w:tcPr>
            </w:tcPrChange>
          </w:tcPr>
          <w:p w14:paraId="0C52F4E0" w14:textId="3CE98578"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43" w:author="Bhatt, Pratik R" w:date="2015-05-19T22:07:00Z"/>
                <w:rPrChange w:id="844" w:author="Bhatt, Pratik R" w:date="2015-03-05T09:42:00Z">
                  <w:rPr>
                    <w:del w:id="845" w:author="Bhatt, Pratik R" w:date="2015-05-19T22:07:00Z"/>
                    <w:color w:val="0070C0"/>
                  </w:rPr>
                </w:rPrChange>
              </w:rPr>
            </w:pPr>
          </w:p>
        </w:tc>
        <w:tc>
          <w:tcPr>
            <w:tcW w:w="1414" w:type="dxa"/>
            <w:tcBorders>
              <w:bottom w:val="single" w:sz="4" w:space="0" w:color="auto"/>
            </w:tcBorders>
            <w:tcPrChange w:id="846" w:author="Bhatt, Pratik R" w:date="2015-05-19T21:37:00Z">
              <w:tcPr>
                <w:tcW w:w="1414" w:type="dxa"/>
                <w:gridSpan w:val="2"/>
                <w:tcBorders>
                  <w:bottom w:val="single" w:sz="4" w:space="0" w:color="auto"/>
                </w:tcBorders>
              </w:tcPr>
            </w:tcPrChange>
          </w:tcPr>
          <w:p w14:paraId="6588ED0B" w14:textId="7CAA76D0"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47" w:author="Bhatt, Pratik R" w:date="2015-05-19T22:07:00Z"/>
                <w:rPrChange w:id="848" w:author="Bhatt, Pratik R" w:date="2015-03-05T09:42:00Z">
                  <w:rPr>
                    <w:del w:id="849" w:author="Bhatt, Pratik R" w:date="2015-05-19T22:07:00Z"/>
                    <w:color w:val="0070C0"/>
                  </w:rPr>
                </w:rPrChange>
              </w:rPr>
            </w:pPr>
          </w:p>
        </w:tc>
        <w:tc>
          <w:tcPr>
            <w:tcW w:w="1227" w:type="dxa"/>
            <w:tcBorders>
              <w:bottom w:val="single" w:sz="4" w:space="0" w:color="auto"/>
            </w:tcBorders>
            <w:tcPrChange w:id="850" w:author="Bhatt, Pratik R" w:date="2015-05-19T21:37:00Z">
              <w:tcPr>
                <w:tcW w:w="1227" w:type="dxa"/>
                <w:gridSpan w:val="2"/>
                <w:tcBorders>
                  <w:bottom w:val="single" w:sz="4" w:space="0" w:color="auto"/>
                </w:tcBorders>
              </w:tcPr>
            </w:tcPrChange>
          </w:tcPr>
          <w:p w14:paraId="50FABDA0" w14:textId="4F2D431F"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51" w:author="Bhatt, Pratik R" w:date="2015-05-19T22:07:00Z"/>
                <w:rPrChange w:id="852" w:author="Bhatt, Pratik R" w:date="2015-03-05T09:42:00Z">
                  <w:rPr>
                    <w:del w:id="853" w:author="Bhatt, Pratik R" w:date="2015-05-19T22:07:00Z"/>
                    <w:color w:val="0070C0"/>
                  </w:rPr>
                </w:rPrChange>
              </w:rPr>
            </w:pPr>
          </w:p>
        </w:tc>
        <w:tc>
          <w:tcPr>
            <w:tcW w:w="1523" w:type="dxa"/>
            <w:tcBorders>
              <w:bottom w:val="single" w:sz="4" w:space="0" w:color="auto"/>
            </w:tcBorders>
            <w:tcPrChange w:id="854" w:author="Bhatt, Pratik R" w:date="2015-05-19T21:37:00Z">
              <w:tcPr>
                <w:tcW w:w="1523" w:type="dxa"/>
                <w:gridSpan w:val="2"/>
                <w:tcBorders>
                  <w:bottom w:val="single" w:sz="4" w:space="0" w:color="auto"/>
                </w:tcBorders>
              </w:tcPr>
            </w:tcPrChange>
          </w:tcPr>
          <w:p w14:paraId="3E497BEA" w14:textId="1DA4F9D5"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55" w:author="Bhatt, Pratik R" w:date="2015-05-19T22:07:00Z"/>
                <w:rPrChange w:id="856" w:author="Bhatt, Pratik R" w:date="2015-03-05T09:42:00Z">
                  <w:rPr>
                    <w:del w:id="857" w:author="Bhatt, Pratik R" w:date="2015-05-19T22:07:00Z"/>
                    <w:color w:val="0070C0"/>
                  </w:rPr>
                </w:rPrChange>
              </w:rPr>
            </w:pPr>
          </w:p>
        </w:tc>
        <w:tc>
          <w:tcPr>
            <w:tcW w:w="1619" w:type="dxa"/>
            <w:tcBorders>
              <w:bottom w:val="single" w:sz="4" w:space="0" w:color="auto"/>
            </w:tcBorders>
            <w:tcPrChange w:id="858" w:author="Bhatt, Pratik R" w:date="2015-05-19T21:37:00Z">
              <w:tcPr>
                <w:tcW w:w="1619" w:type="dxa"/>
                <w:gridSpan w:val="2"/>
                <w:tcBorders>
                  <w:bottom w:val="single" w:sz="4" w:space="0" w:color="auto"/>
                </w:tcBorders>
              </w:tcPr>
            </w:tcPrChange>
          </w:tcPr>
          <w:p w14:paraId="2423A337" w14:textId="2EAD12C9" w:rsidR="00C00C93" w:rsidRPr="000A3045" w:rsidDel="00501C49" w:rsidRDefault="00C00C93">
            <w:pPr>
              <w:pStyle w:val="TableBody"/>
              <w:cnfStyle w:val="000000100000" w:firstRow="0" w:lastRow="0" w:firstColumn="0" w:lastColumn="0" w:oddVBand="0" w:evenVBand="0" w:oddHBand="1" w:evenHBand="0" w:firstRowFirstColumn="0" w:firstRowLastColumn="0" w:lastRowFirstColumn="0" w:lastRowLastColumn="0"/>
              <w:rPr>
                <w:del w:id="859" w:author="Bhatt, Pratik R" w:date="2015-05-19T22:07:00Z"/>
                <w:rPrChange w:id="860" w:author="Bhatt, Pratik R" w:date="2015-03-05T09:42:00Z">
                  <w:rPr>
                    <w:del w:id="861" w:author="Bhatt, Pratik R" w:date="2015-05-19T22:07:00Z"/>
                    <w:color w:val="0070C0"/>
                  </w:rPr>
                </w:rPrChange>
              </w:rPr>
            </w:pPr>
          </w:p>
        </w:tc>
      </w:tr>
      <w:tr w:rsidR="00501C49" w:rsidRPr="00664C95" w:rsidDel="00501C49" w14:paraId="25CBF6D8" w14:textId="1A3D0F20" w:rsidTr="00D949EB">
        <w:trPr>
          <w:cnfStyle w:val="000000010000" w:firstRow="0" w:lastRow="0" w:firstColumn="0" w:lastColumn="0" w:oddVBand="0" w:evenVBand="0" w:oddHBand="0" w:evenHBand="1" w:firstRowFirstColumn="0" w:firstRowLastColumn="0" w:lastRowFirstColumn="0" w:lastRowLastColumn="0"/>
          <w:trHeight w:val="71"/>
          <w:del w:id="862" w:author="Bhatt, Pratik R" w:date="2015-05-19T22:07:00Z"/>
          <w:trPrChange w:id="863" w:author="Bhatt, Pratik R" w:date="2015-05-19T21:37:00Z">
            <w:trPr>
              <w:gridAfter w:val="0"/>
              <w:trHeight w:val="71"/>
            </w:trPr>
          </w:trPrChange>
        </w:trPr>
        <w:tc>
          <w:tcPr>
            <w:cnfStyle w:val="001000000000" w:firstRow="0" w:lastRow="0" w:firstColumn="1" w:lastColumn="0" w:oddVBand="0" w:evenVBand="0" w:oddHBand="0" w:evenHBand="0" w:firstRowFirstColumn="0" w:firstRowLastColumn="0" w:lastRowFirstColumn="0" w:lastRowLastColumn="0"/>
            <w:tcW w:w="765" w:type="dxa"/>
            <w:tcBorders>
              <w:bottom w:val="single" w:sz="4" w:space="0" w:color="auto"/>
            </w:tcBorders>
            <w:tcPrChange w:id="864" w:author="Bhatt, Pratik R" w:date="2015-05-19T21:37:00Z">
              <w:tcPr>
                <w:tcW w:w="765" w:type="dxa"/>
                <w:tcBorders>
                  <w:bottom w:val="single" w:sz="4" w:space="0" w:color="auto"/>
                </w:tcBorders>
              </w:tcPr>
            </w:tcPrChange>
          </w:tcPr>
          <w:p w14:paraId="5CA64196" w14:textId="31101E19" w:rsidR="00501C49" w:rsidRPr="000A3045" w:rsidDel="00501C49" w:rsidRDefault="00501C49" w:rsidP="00501C49">
            <w:pPr>
              <w:pStyle w:val="TableBody"/>
              <w:cnfStyle w:val="001000010000" w:firstRow="0" w:lastRow="0" w:firstColumn="1" w:lastColumn="0" w:oddVBand="0" w:evenVBand="0" w:oddHBand="0" w:evenHBand="1" w:firstRowFirstColumn="0" w:firstRowLastColumn="0" w:lastRowFirstColumn="0" w:lastRowLastColumn="0"/>
              <w:rPr>
                <w:del w:id="865" w:author="Bhatt, Pratik R" w:date="2015-05-19T22:07:00Z"/>
                <w:rPrChange w:id="866" w:author="Bhatt, Pratik R" w:date="2015-03-05T09:42:00Z">
                  <w:rPr>
                    <w:del w:id="867" w:author="Bhatt, Pratik R" w:date="2015-05-19T22:07:00Z"/>
                    <w:color w:val="0070C0"/>
                  </w:rPr>
                </w:rPrChange>
              </w:rPr>
            </w:pPr>
          </w:p>
        </w:tc>
        <w:tc>
          <w:tcPr>
            <w:tcW w:w="1183" w:type="dxa"/>
            <w:tcBorders>
              <w:bottom w:val="single" w:sz="4" w:space="0" w:color="auto"/>
            </w:tcBorders>
            <w:tcPrChange w:id="868" w:author="Bhatt, Pratik R" w:date="2015-05-19T21:37:00Z">
              <w:tcPr>
                <w:tcW w:w="1104" w:type="dxa"/>
                <w:gridSpan w:val="2"/>
                <w:tcBorders>
                  <w:bottom w:val="single" w:sz="4" w:space="0" w:color="auto"/>
                </w:tcBorders>
              </w:tcPr>
            </w:tcPrChange>
          </w:tcPr>
          <w:p w14:paraId="712EEE2E" w14:textId="3053866C"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69" w:author="Bhatt, Pratik R" w:date="2015-05-19T22:07:00Z"/>
                <w:rPrChange w:id="870" w:author="Bhatt, Pratik R" w:date="2015-03-05T09:42:00Z">
                  <w:rPr>
                    <w:del w:id="871" w:author="Bhatt, Pratik R" w:date="2015-05-19T22:07:00Z"/>
                    <w:color w:val="0070C0"/>
                  </w:rPr>
                </w:rPrChange>
              </w:rPr>
            </w:pPr>
          </w:p>
        </w:tc>
        <w:tc>
          <w:tcPr>
            <w:tcW w:w="1025" w:type="dxa"/>
            <w:tcBorders>
              <w:bottom w:val="single" w:sz="4" w:space="0" w:color="auto"/>
            </w:tcBorders>
            <w:tcPrChange w:id="872" w:author="Bhatt, Pratik R" w:date="2015-05-19T21:37:00Z">
              <w:tcPr>
                <w:tcW w:w="1104" w:type="dxa"/>
                <w:gridSpan w:val="2"/>
                <w:tcBorders>
                  <w:bottom w:val="single" w:sz="4" w:space="0" w:color="auto"/>
                </w:tcBorders>
              </w:tcPr>
            </w:tcPrChange>
          </w:tcPr>
          <w:p w14:paraId="307460FC" w14:textId="57BC595C"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73" w:author="Bhatt, Pratik R" w:date="2015-05-19T22:07:00Z"/>
                <w:rPrChange w:id="874" w:author="Bhatt, Pratik R" w:date="2015-03-05T09:42:00Z">
                  <w:rPr>
                    <w:del w:id="875" w:author="Bhatt, Pratik R" w:date="2015-05-19T22:07:00Z"/>
                    <w:color w:val="0070C0"/>
                  </w:rPr>
                </w:rPrChange>
              </w:rPr>
            </w:pPr>
          </w:p>
        </w:tc>
        <w:tc>
          <w:tcPr>
            <w:tcW w:w="1414" w:type="dxa"/>
            <w:tcBorders>
              <w:bottom w:val="single" w:sz="4" w:space="0" w:color="auto"/>
            </w:tcBorders>
            <w:tcPrChange w:id="876" w:author="Bhatt, Pratik R" w:date="2015-05-19T21:37:00Z">
              <w:tcPr>
                <w:tcW w:w="1414" w:type="dxa"/>
                <w:gridSpan w:val="2"/>
                <w:tcBorders>
                  <w:bottom w:val="single" w:sz="4" w:space="0" w:color="auto"/>
                </w:tcBorders>
              </w:tcPr>
            </w:tcPrChange>
          </w:tcPr>
          <w:p w14:paraId="7BB96A33" w14:textId="41FCB7F3"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77" w:author="Bhatt, Pratik R" w:date="2015-05-19T22:07:00Z"/>
                <w:rPrChange w:id="878" w:author="Bhatt, Pratik R" w:date="2015-03-05T09:42:00Z">
                  <w:rPr>
                    <w:del w:id="879" w:author="Bhatt, Pratik R" w:date="2015-05-19T22:07:00Z"/>
                    <w:color w:val="0070C0"/>
                  </w:rPr>
                </w:rPrChange>
              </w:rPr>
            </w:pPr>
          </w:p>
        </w:tc>
        <w:tc>
          <w:tcPr>
            <w:tcW w:w="1227" w:type="dxa"/>
            <w:tcBorders>
              <w:bottom w:val="single" w:sz="4" w:space="0" w:color="auto"/>
            </w:tcBorders>
            <w:tcPrChange w:id="880" w:author="Bhatt, Pratik R" w:date="2015-05-19T21:37:00Z">
              <w:tcPr>
                <w:tcW w:w="1227" w:type="dxa"/>
                <w:gridSpan w:val="2"/>
                <w:tcBorders>
                  <w:bottom w:val="single" w:sz="4" w:space="0" w:color="auto"/>
                </w:tcBorders>
              </w:tcPr>
            </w:tcPrChange>
          </w:tcPr>
          <w:p w14:paraId="132C31BF" w14:textId="35BE48C8"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81" w:author="Bhatt, Pratik R" w:date="2015-05-19T22:07:00Z"/>
                <w:rPrChange w:id="882" w:author="Bhatt, Pratik R" w:date="2015-03-05T09:42:00Z">
                  <w:rPr>
                    <w:del w:id="883" w:author="Bhatt, Pratik R" w:date="2015-05-19T22:07:00Z"/>
                    <w:color w:val="0070C0"/>
                  </w:rPr>
                </w:rPrChange>
              </w:rPr>
            </w:pPr>
          </w:p>
        </w:tc>
        <w:tc>
          <w:tcPr>
            <w:tcW w:w="1523" w:type="dxa"/>
            <w:tcBorders>
              <w:bottom w:val="single" w:sz="4" w:space="0" w:color="auto"/>
            </w:tcBorders>
            <w:tcPrChange w:id="884" w:author="Bhatt, Pratik R" w:date="2015-05-19T21:37:00Z">
              <w:tcPr>
                <w:tcW w:w="1523" w:type="dxa"/>
                <w:gridSpan w:val="2"/>
                <w:tcBorders>
                  <w:bottom w:val="single" w:sz="4" w:space="0" w:color="auto"/>
                </w:tcBorders>
              </w:tcPr>
            </w:tcPrChange>
          </w:tcPr>
          <w:p w14:paraId="217D32BF" w14:textId="5FFAEB5C"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85" w:author="Bhatt, Pratik R" w:date="2015-05-19T22:07:00Z"/>
                <w:rPrChange w:id="886" w:author="Bhatt, Pratik R" w:date="2015-03-05T09:42:00Z">
                  <w:rPr>
                    <w:del w:id="887" w:author="Bhatt, Pratik R" w:date="2015-05-19T22:07:00Z"/>
                    <w:color w:val="0070C0"/>
                  </w:rPr>
                </w:rPrChange>
              </w:rPr>
            </w:pPr>
          </w:p>
        </w:tc>
        <w:tc>
          <w:tcPr>
            <w:tcW w:w="1619" w:type="dxa"/>
            <w:tcBorders>
              <w:bottom w:val="single" w:sz="4" w:space="0" w:color="auto"/>
            </w:tcBorders>
            <w:tcPrChange w:id="888" w:author="Bhatt, Pratik R" w:date="2015-05-19T21:37:00Z">
              <w:tcPr>
                <w:tcW w:w="1619" w:type="dxa"/>
                <w:gridSpan w:val="2"/>
                <w:tcBorders>
                  <w:bottom w:val="single" w:sz="4" w:space="0" w:color="auto"/>
                </w:tcBorders>
              </w:tcPr>
            </w:tcPrChange>
          </w:tcPr>
          <w:p w14:paraId="5B10925E" w14:textId="59046FAC" w:rsidR="00501C49" w:rsidRPr="000A3045"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889" w:author="Bhatt, Pratik R" w:date="2015-05-19T22:07:00Z"/>
                <w:rPrChange w:id="890" w:author="Bhatt, Pratik R" w:date="2015-03-05T09:42:00Z">
                  <w:rPr>
                    <w:del w:id="891" w:author="Bhatt, Pratik R" w:date="2015-05-19T22:07:00Z"/>
                    <w:color w:val="0070C0"/>
                  </w:rPr>
                </w:rPrChange>
              </w:rPr>
            </w:pPr>
          </w:p>
        </w:tc>
      </w:tr>
      <w:tr w:rsidR="00501C49" w:rsidRPr="00664C95" w:rsidDel="00501C49" w14:paraId="430DF5F7" w14:textId="11F61683" w:rsidTr="00D949EB">
        <w:trPr>
          <w:cnfStyle w:val="000000100000" w:firstRow="0" w:lastRow="0" w:firstColumn="0" w:lastColumn="0" w:oddVBand="0" w:evenVBand="0" w:oddHBand="1" w:evenHBand="0" w:firstRowFirstColumn="0" w:firstRowLastColumn="0" w:lastRowFirstColumn="0" w:lastRowLastColumn="0"/>
          <w:trHeight w:val="576"/>
          <w:del w:id="892" w:author="Bhatt, Pratik R" w:date="2015-05-19T22:08:00Z"/>
          <w:trPrChange w:id="893" w:author="Bhatt, Pratik R" w:date="2015-05-19T21:37: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8756" w:type="dxa"/>
            <w:gridSpan w:val="7"/>
            <w:shd w:val="clear" w:color="auto" w:fill="C6D9F1" w:themeFill="text2" w:themeFillTint="33"/>
            <w:tcPrChange w:id="894" w:author="Bhatt, Pratik R" w:date="2015-05-19T21:37:00Z">
              <w:tcPr>
                <w:tcW w:w="8756" w:type="dxa"/>
                <w:gridSpan w:val="13"/>
                <w:shd w:val="clear" w:color="auto" w:fill="C6D9F1" w:themeFill="text2" w:themeFillTint="33"/>
              </w:tcPr>
            </w:tcPrChange>
          </w:tcPr>
          <w:p w14:paraId="01F22F51" w14:textId="7BC6BAB8" w:rsidR="00501C49" w:rsidRPr="0027211F" w:rsidDel="00501C49" w:rsidRDefault="00501C49">
            <w:pPr>
              <w:pStyle w:val="BodyText"/>
              <w:jc w:val="center"/>
              <w:cnfStyle w:val="001000100000" w:firstRow="0" w:lastRow="0" w:firstColumn="1" w:lastColumn="0" w:oddVBand="0" w:evenVBand="0" w:oddHBand="1" w:evenHBand="0" w:firstRowFirstColumn="0" w:firstRowLastColumn="0" w:lastRowFirstColumn="0" w:lastRowLastColumn="0"/>
              <w:rPr>
                <w:del w:id="895" w:author="Bhatt, Pratik R" w:date="2015-05-19T22:08:00Z"/>
                <w:sz w:val="16"/>
                <w:szCs w:val="16"/>
              </w:rPr>
              <w:pPrChange w:id="896" w:author="Gammack, Richard" w:date="2014-11-11T08:17:00Z">
                <w:pPr>
                  <w:pStyle w:val="BodyText"/>
                  <w:cnfStyle w:val="001000100000" w:firstRow="0" w:lastRow="0" w:firstColumn="1" w:lastColumn="0" w:oddVBand="0" w:evenVBand="0" w:oddHBand="1" w:evenHBand="0" w:firstRowFirstColumn="0" w:firstRowLastColumn="0" w:lastRowFirstColumn="0" w:lastRowLastColumn="0"/>
                </w:pPr>
              </w:pPrChange>
            </w:pPr>
            <w:del w:id="897" w:author="Bhatt, Pratik R" w:date="2015-05-19T22:08:00Z">
              <w:r w:rsidDel="00501C49">
                <w:rPr>
                  <w:sz w:val="16"/>
                  <w:szCs w:val="16"/>
                </w:rPr>
                <w:delText>REF CLK INTERFACE (X1CLK, 100MHz, NON-SCAN)</w:delText>
              </w:r>
            </w:del>
          </w:p>
        </w:tc>
      </w:tr>
      <w:tr w:rsidR="00501C49" w:rsidRPr="00664C95" w:rsidDel="00501C49" w14:paraId="30956B42" w14:textId="7AD1D026" w:rsidTr="00D949EB">
        <w:trPr>
          <w:cnfStyle w:val="000000010000" w:firstRow="0" w:lastRow="0" w:firstColumn="0" w:lastColumn="0" w:oddVBand="0" w:evenVBand="0" w:oddHBand="0" w:evenHBand="1" w:firstRowFirstColumn="0" w:firstRowLastColumn="0" w:lastRowFirstColumn="0" w:lastRowLastColumn="0"/>
          <w:trHeight w:val="576"/>
          <w:del w:id="898" w:author="Bhatt, Pratik R" w:date="2015-05-19T22:08:00Z"/>
          <w:trPrChange w:id="899"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900" w:author="Bhatt, Pratik R" w:date="2015-05-19T21:37:00Z">
              <w:tcPr>
                <w:tcW w:w="868" w:type="dxa"/>
                <w:gridSpan w:val="2"/>
                <w:shd w:val="pct5" w:color="auto" w:fill="auto"/>
              </w:tcPr>
            </w:tcPrChange>
          </w:tcPr>
          <w:p w14:paraId="423ECB5A" w14:textId="780C2060" w:rsidR="00501C49" w:rsidRPr="00BD3A99" w:rsidDel="00501C49" w:rsidRDefault="00501C49">
            <w:pPr>
              <w:pStyle w:val="TableBody"/>
              <w:cnfStyle w:val="001000010000" w:firstRow="0" w:lastRow="0" w:firstColumn="1" w:lastColumn="0" w:oddVBand="0" w:evenVBand="0" w:oddHBand="0" w:evenHBand="1" w:firstRowFirstColumn="0" w:firstRowLastColumn="0" w:lastRowFirstColumn="0" w:lastRowLastColumn="0"/>
              <w:rPr>
                <w:del w:id="901" w:author="Bhatt, Pratik R" w:date="2015-05-19T22:08:00Z"/>
              </w:rPr>
              <w:pPrChange w:id="902" w:author="Gammack, Richard" w:date="2014-11-11T23:23:00Z">
                <w:pPr>
                  <w:pStyle w:val="BodyText"/>
                  <w:cnfStyle w:val="001000010000" w:firstRow="0" w:lastRow="0" w:firstColumn="1" w:lastColumn="0" w:oddVBand="0" w:evenVBand="0" w:oddHBand="0" w:evenHBand="1" w:firstRowFirstColumn="0" w:firstRowLastColumn="0" w:lastRowFirstColumn="0" w:lastRowLastColumn="0"/>
                </w:pPr>
              </w:pPrChange>
            </w:pPr>
            <w:del w:id="903" w:author="Bhatt, Pratik R" w:date="2015-05-19T22:08:00Z">
              <w:r w:rsidRPr="00BD3A99" w:rsidDel="00501C49">
                <w:delText>1</w:delText>
              </w:r>
            </w:del>
          </w:p>
        </w:tc>
        <w:tc>
          <w:tcPr>
            <w:tcW w:w="1183" w:type="dxa"/>
            <w:shd w:val="pct5" w:color="auto" w:fill="auto"/>
            <w:tcPrChange w:id="904" w:author="Bhatt, Pratik R" w:date="2015-05-19T21:37:00Z">
              <w:tcPr>
                <w:tcW w:w="1260" w:type="dxa"/>
                <w:gridSpan w:val="2"/>
                <w:shd w:val="pct5" w:color="auto" w:fill="auto"/>
              </w:tcPr>
            </w:tcPrChange>
          </w:tcPr>
          <w:p w14:paraId="14A6B8F6" w14:textId="18197C31" w:rsidR="00501C49" w:rsidRPr="0027211F"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del w:id="905" w:author="Bhatt, Pratik R" w:date="2015-05-19T22:08:00Z"/>
              </w:rPr>
            </w:pPr>
            <w:del w:id="906" w:author="Bhatt, Pratik R" w:date="2015-05-19T22:08:00Z">
              <w:r w:rsidDel="00501C49">
                <w:delText>Fabric</w:delText>
              </w:r>
            </w:del>
          </w:p>
        </w:tc>
        <w:tc>
          <w:tcPr>
            <w:tcW w:w="1025" w:type="dxa"/>
            <w:shd w:val="pct5" w:color="auto" w:fill="auto"/>
            <w:tcPrChange w:id="907" w:author="Bhatt, Pratik R" w:date="2015-05-19T21:37:00Z">
              <w:tcPr>
                <w:tcW w:w="1260" w:type="dxa"/>
                <w:gridSpan w:val="2"/>
                <w:shd w:val="pct5" w:color="auto" w:fill="auto"/>
              </w:tcPr>
            </w:tcPrChange>
          </w:tcPr>
          <w:p w14:paraId="7E0C148F" w14:textId="2B257540" w:rsidR="00501C49" w:rsidRPr="00BD3A99" w:rsidDel="00501C49" w:rsidRDefault="00501C49">
            <w:pPr>
              <w:pStyle w:val="TableBody"/>
              <w:cnfStyle w:val="000000010000" w:firstRow="0" w:lastRow="0" w:firstColumn="0" w:lastColumn="0" w:oddVBand="0" w:evenVBand="0" w:oddHBand="0" w:evenHBand="1" w:firstRowFirstColumn="0" w:firstRowLastColumn="0" w:lastRowFirstColumn="0" w:lastRowLastColumn="0"/>
              <w:rPr>
                <w:del w:id="908" w:author="Bhatt, Pratik R" w:date="2015-05-19T22:08:00Z"/>
              </w:rPr>
              <w:pPrChange w:id="909"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del w:id="910" w:author="Bhatt, Pratik R" w:date="2015-05-19T22:08:00Z">
              <w:r w:rsidRPr="00BD3A99" w:rsidDel="00501C49">
                <w:delText>refclkdist</w:delText>
              </w:r>
            </w:del>
          </w:p>
        </w:tc>
        <w:tc>
          <w:tcPr>
            <w:tcW w:w="1414" w:type="dxa"/>
            <w:shd w:val="pct5" w:color="auto" w:fill="auto"/>
            <w:tcPrChange w:id="911" w:author="Bhatt, Pratik R" w:date="2015-05-19T21:37:00Z">
              <w:tcPr>
                <w:tcW w:w="1620" w:type="dxa"/>
                <w:gridSpan w:val="2"/>
                <w:shd w:val="pct5" w:color="auto" w:fill="auto"/>
              </w:tcPr>
            </w:tcPrChange>
          </w:tcPr>
          <w:p w14:paraId="307D9C20" w14:textId="1990907D" w:rsidR="00501C49" w:rsidRPr="00220E1E" w:rsidDel="00501C49" w:rsidRDefault="00501C49">
            <w:pPr>
              <w:pStyle w:val="TableBody"/>
              <w:cnfStyle w:val="000000010000" w:firstRow="0" w:lastRow="0" w:firstColumn="0" w:lastColumn="0" w:oddVBand="0" w:evenVBand="0" w:oddHBand="0" w:evenHBand="1" w:firstRowFirstColumn="0" w:firstRowLastColumn="0" w:lastRowFirstColumn="0" w:lastRowLastColumn="0"/>
              <w:rPr>
                <w:del w:id="912" w:author="Bhatt, Pratik R" w:date="2015-05-19T22:08:00Z"/>
              </w:rPr>
              <w:pPrChange w:id="913"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del w:id="914" w:author="Bhatt, Pratik R" w:date="2015-05-19T22:08:00Z">
              <w:r w:rsidRPr="00BD3A99" w:rsidDel="00501C49">
                <w:delText>ckpll_ref_clk</w:delText>
              </w:r>
            </w:del>
          </w:p>
        </w:tc>
        <w:tc>
          <w:tcPr>
            <w:tcW w:w="1227" w:type="dxa"/>
            <w:shd w:val="pct5" w:color="auto" w:fill="auto"/>
            <w:tcPrChange w:id="915" w:author="Bhatt, Pratik R" w:date="2015-05-19T21:37:00Z">
              <w:tcPr>
                <w:tcW w:w="1403" w:type="dxa"/>
                <w:gridSpan w:val="2"/>
                <w:shd w:val="pct5" w:color="auto" w:fill="auto"/>
              </w:tcPr>
            </w:tcPrChange>
          </w:tcPr>
          <w:p w14:paraId="5DDB39EF" w14:textId="5CE9FA32" w:rsidR="00501C49" w:rsidRPr="00216BBF" w:rsidDel="00501C49" w:rsidRDefault="00501C49">
            <w:pPr>
              <w:pStyle w:val="TableBody"/>
              <w:cnfStyle w:val="000000010000" w:firstRow="0" w:lastRow="0" w:firstColumn="0" w:lastColumn="0" w:oddVBand="0" w:evenVBand="0" w:oddHBand="0" w:evenHBand="1" w:firstRowFirstColumn="0" w:firstRowLastColumn="0" w:lastRowFirstColumn="0" w:lastRowLastColumn="0"/>
              <w:rPr>
                <w:del w:id="916" w:author="Bhatt, Pratik R" w:date="2015-05-19T22:08:00Z"/>
              </w:rPr>
              <w:pPrChange w:id="917"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del w:id="918" w:author="Bhatt, Pratik R" w:date="2015-05-19T22:08:00Z">
              <w:r w:rsidRPr="00216BBF" w:rsidDel="00501C49">
                <w:delText>CCDU</w:delText>
              </w:r>
            </w:del>
          </w:p>
        </w:tc>
        <w:tc>
          <w:tcPr>
            <w:tcW w:w="1523" w:type="dxa"/>
            <w:shd w:val="pct5" w:color="auto" w:fill="auto"/>
            <w:tcPrChange w:id="919" w:author="Bhatt, Pratik R" w:date="2015-05-19T21:37:00Z">
              <w:tcPr>
                <w:tcW w:w="1747" w:type="dxa"/>
                <w:gridSpan w:val="2"/>
                <w:shd w:val="pct5" w:color="auto" w:fill="auto"/>
              </w:tcPr>
            </w:tcPrChange>
          </w:tcPr>
          <w:p w14:paraId="3E4A7C83" w14:textId="2FF30114" w:rsidR="00501C49" w:rsidRPr="0027211F" w:rsidDel="00501C49" w:rsidRDefault="00501C49">
            <w:pPr>
              <w:pStyle w:val="TableBody"/>
              <w:cnfStyle w:val="000000010000" w:firstRow="0" w:lastRow="0" w:firstColumn="0" w:lastColumn="0" w:oddVBand="0" w:evenVBand="0" w:oddHBand="0" w:evenHBand="1" w:firstRowFirstColumn="0" w:firstRowLastColumn="0" w:lastRowFirstColumn="0" w:lastRowLastColumn="0"/>
              <w:rPr>
                <w:del w:id="920" w:author="Bhatt, Pratik R" w:date="2015-05-19T22:08:00Z"/>
                <w:rPrChange w:id="921" w:author="Gammack, Richard" w:date="2014-11-10T23:32:00Z">
                  <w:rPr>
                    <w:del w:id="922" w:author="Bhatt, Pratik R" w:date="2015-05-19T22:08:00Z"/>
                  </w:rPr>
                </w:rPrChange>
              </w:rPr>
              <w:pPrChange w:id="923"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del w:id="924" w:author="Bhatt, Pratik R" w:date="2015-05-19T22:08:00Z">
              <w:r w:rsidRPr="0027211F" w:rsidDel="00501C49">
                <w:rPr>
                  <w:rPrChange w:id="925" w:author="Gammack, Richard" w:date="2014-11-10T23:32:00Z">
                    <w:rPr/>
                  </w:rPrChange>
                </w:rPr>
                <w:delText>x1clk_in</w:delText>
              </w:r>
            </w:del>
          </w:p>
        </w:tc>
        <w:tc>
          <w:tcPr>
            <w:tcW w:w="1619" w:type="dxa"/>
            <w:shd w:val="pct5" w:color="auto" w:fill="auto"/>
            <w:tcPrChange w:id="926" w:author="Bhatt, Pratik R" w:date="2015-05-19T21:37:00Z">
              <w:tcPr>
                <w:tcW w:w="1858" w:type="dxa"/>
                <w:gridSpan w:val="2"/>
                <w:shd w:val="pct5" w:color="auto" w:fill="auto"/>
              </w:tcPr>
            </w:tcPrChange>
          </w:tcPr>
          <w:p w14:paraId="4A977CA4" w14:textId="169204E0" w:rsidR="00501C49" w:rsidRPr="00BD3A99" w:rsidDel="00501C49" w:rsidRDefault="00501C49">
            <w:pPr>
              <w:pStyle w:val="TableBody"/>
              <w:cnfStyle w:val="000000010000" w:firstRow="0" w:lastRow="0" w:firstColumn="0" w:lastColumn="0" w:oddVBand="0" w:evenVBand="0" w:oddHBand="0" w:evenHBand="1" w:firstRowFirstColumn="0" w:firstRowLastColumn="0" w:lastRowFirstColumn="0" w:lastRowLastColumn="0"/>
              <w:rPr>
                <w:del w:id="927" w:author="Bhatt, Pratik R" w:date="2015-05-19T22:08:00Z"/>
              </w:rPr>
              <w:pPrChange w:id="928"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del w:id="929" w:author="Bhatt, Pratik R" w:date="2015-05-19T22:08:00Z">
              <w:r w:rsidDel="00501C49">
                <w:rPr>
                  <w:rPrChange w:id="930" w:author="Gammack, Richard" w:date="2014-11-10T23:32:00Z">
                    <w:rPr/>
                  </w:rPrChange>
                </w:rPr>
                <w:delText xml:space="preserve">Optional </w:delText>
              </w:r>
              <w:r w:rsidDel="00501C49">
                <w:delText>input non-scanned</w:delText>
              </w:r>
              <w:r w:rsidRPr="00BD3A99" w:rsidDel="00501C49">
                <w:delText xml:space="preserve"> clock</w:delText>
              </w:r>
            </w:del>
          </w:p>
        </w:tc>
      </w:tr>
      <w:tr w:rsidR="00501C49" w:rsidRPr="00664C95" w:rsidDel="00501C49" w14:paraId="60556DDB" w14:textId="395F3DD2" w:rsidTr="00D949EB">
        <w:trPr>
          <w:cnfStyle w:val="000000100000" w:firstRow="0" w:lastRow="0" w:firstColumn="0" w:lastColumn="0" w:oddVBand="0" w:evenVBand="0" w:oddHBand="1" w:evenHBand="0" w:firstRowFirstColumn="0" w:firstRowLastColumn="0" w:lastRowFirstColumn="0" w:lastRowLastColumn="0"/>
          <w:trHeight w:val="576"/>
          <w:ins w:id="931" w:author="skandula" w:date="2014-06-10T14:58:00Z"/>
          <w:del w:id="932" w:author="Bhatt, Pratik R" w:date="2015-05-19T22:08:00Z"/>
          <w:trPrChange w:id="933"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934" w:author="Bhatt, Pratik R" w:date="2015-05-19T21:37:00Z">
              <w:tcPr>
                <w:tcW w:w="868" w:type="dxa"/>
                <w:gridSpan w:val="2"/>
                <w:shd w:val="pct5" w:color="auto" w:fill="auto"/>
              </w:tcPr>
            </w:tcPrChange>
          </w:tcPr>
          <w:p w14:paraId="4A0ACF67" w14:textId="2A1676CA" w:rsidR="00501C49" w:rsidRPr="00BD3A99" w:rsidDel="00501C49" w:rsidRDefault="00501C49">
            <w:pPr>
              <w:pStyle w:val="TableBody"/>
              <w:cnfStyle w:val="001000100000" w:firstRow="0" w:lastRow="0" w:firstColumn="1" w:lastColumn="0" w:oddVBand="0" w:evenVBand="0" w:oddHBand="1" w:evenHBand="0" w:firstRowFirstColumn="0" w:firstRowLastColumn="0" w:lastRowFirstColumn="0" w:lastRowLastColumn="0"/>
              <w:rPr>
                <w:ins w:id="935" w:author="skandula" w:date="2014-06-10T14:58:00Z"/>
                <w:del w:id="936" w:author="Bhatt, Pratik R" w:date="2015-05-19T22:08:00Z"/>
              </w:rPr>
              <w:pPrChange w:id="937" w:author="Gammack, Richard" w:date="2014-11-11T23:23:00Z">
                <w:pPr>
                  <w:pStyle w:val="BodyText"/>
                  <w:cnfStyle w:val="001000100000" w:firstRow="0" w:lastRow="0" w:firstColumn="1" w:lastColumn="0" w:oddVBand="0" w:evenVBand="0" w:oddHBand="1" w:evenHBand="0" w:firstRowFirstColumn="0" w:firstRowLastColumn="0" w:lastRowFirstColumn="0" w:lastRowLastColumn="0"/>
                </w:pPr>
              </w:pPrChange>
            </w:pPr>
            <w:ins w:id="938" w:author="Gammack, Richard" w:date="2014-11-10T23:30:00Z">
              <w:del w:id="939" w:author="Bhatt, Pratik R" w:date="2015-05-19T22:08:00Z">
                <w:r w:rsidRPr="00BD3A99" w:rsidDel="00501C49">
                  <w:delText>1</w:delText>
                </w:r>
              </w:del>
            </w:ins>
            <w:ins w:id="940" w:author="skandula" w:date="2014-06-10T14:58:00Z">
              <w:del w:id="941" w:author="Bhatt, Pratik R" w:date="2015-05-19T22:08:00Z">
                <w:r w:rsidRPr="00BD3A99" w:rsidDel="00501C49">
                  <w:delText>1</w:delText>
                </w:r>
              </w:del>
            </w:ins>
          </w:p>
        </w:tc>
        <w:tc>
          <w:tcPr>
            <w:tcW w:w="1183" w:type="dxa"/>
            <w:shd w:val="pct5" w:color="auto" w:fill="auto"/>
            <w:tcPrChange w:id="942" w:author="Bhatt, Pratik R" w:date="2015-05-19T21:37:00Z">
              <w:tcPr>
                <w:tcW w:w="1260" w:type="dxa"/>
                <w:gridSpan w:val="2"/>
                <w:shd w:val="pct5" w:color="auto" w:fill="auto"/>
              </w:tcPr>
            </w:tcPrChange>
          </w:tcPr>
          <w:p w14:paraId="5CB94D88" w14:textId="0AF7C6EF" w:rsidR="00501C49" w:rsidRPr="0027211F" w:rsidDel="00501C49"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943" w:author="Gammack, Richard" w:date="2014-11-14T16:23:00Z"/>
                <w:del w:id="944" w:author="Bhatt, Pratik R" w:date="2015-05-19T22:08:00Z"/>
              </w:rPr>
            </w:pPr>
            <w:ins w:id="945" w:author="Gammack, Richard" w:date="2014-11-14T16:27:00Z">
              <w:del w:id="946" w:author="Bhatt, Pratik R" w:date="2015-05-19T22:08:00Z">
                <w:r w:rsidDel="00501C49">
                  <w:delText>Fabric</w:delText>
                </w:r>
              </w:del>
            </w:ins>
          </w:p>
        </w:tc>
        <w:tc>
          <w:tcPr>
            <w:tcW w:w="1025" w:type="dxa"/>
            <w:shd w:val="pct5" w:color="auto" w:fill="auto"/>
            <w:tcPrChange w:id="947" w:author="Bhatt, Pratik R" w:date="2015-05-19T21:37:00Z">
              <w:tcPr>
                <w:tcW w:w="1260" w:type="dxa"/>
                <w:gridSpan w:val="2"/>
                <w:shd w:val="pct5" w:color="auto" w:fill="auto"/>
              </w:tcPr>
            </w:tcPrChange>
          </w:tcPr>
          <w:p w14:paraId="1BC37BE3" w14:textId="5DA1E0CE" w:rsidR="00501C49" w:rsidRPr="00220E1E"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948" w:author="skandula" w:date="2014-06-10T14:58:00Z"/>
                <w:del w:id="949" w:author="Bhatt, Pratik R" w:date="2015-05-19T22:08:00Z"/>
              </w:rPr>
              <w:pPrChange w:id="95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951" w:author="Gammack, Richard" w:date="2014-11-10T23:30:00Z">
              <w:del w:id="952" w:author="Bhatt, Pratik R" w:date="2015-05-19T22:08:00Z">
                <w:r w:rsidRPr="00BD3A99" w:rsidDel="00501C49">
                  <w:delText>refclkdist</w:delText>
                </w:r>
              </w:del>
            </w:ins>
            <w:ins w:id="953" w:author="skandula" w:date="2014-06-10T14:58:00Z">
              <w:del w:id="954" w:author="Bhatt, Pratik R" w:date="2015-05-19T22:08:00Z">
                <w:r w:rsidRPr="00BD3A99" w:rsidDel="00501C49">
                  <w:delText>&lt;agent&gt;_clkdist</w:delText>
                </w:r>
              </w:del>
            </w:ins>
          </w:p>
        </w:tc>
        <w:tc>
          <w:tcPr>
            <w:tcW w:w="1414" w:type="dxa"/>
            <w:shd w:val="pct5" w:color="auto" w:fill="auto"/>
            <w:tcPrChange w:id="955" w:author="Bhatt, Pratik R" w:date="2015-05-19T21:37:00Z">
              <w:tcPr>
                <w:tcW w:w="1620" w:type="dxa"/>
                <w:gridSpan w:val="2"/>
                <w:shd w:val="pct5" w:color="auto" w:fill="auto"/>
              </w:tcPr>
            </w:tcPrChange>
          </w:tcPr>
          <w:p w14:paraId="3574794D" w14:textId="7BD6D8E4" w:rsidR="00501C49" w:rsidRPr="00216BBF"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956" w:author="skandula" w:date="2014-06-10T14:58:00Z"/>
                <w:del w:id="957" w:author="Bhatt, Pratik R" w:date="2015-05-19T22:08:00Z"/>
              </w:rPr>
              <w:pPrChange w:id="958"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959" w:author="Gammack, Richard" w:date="2014-11-10T23:30:00Z">
              <w:del w:id="960" w:author="Bhatt, Pratik R" w:date="2015-05-19T22:08:00Z">
                <w:r w:rsidRPr="00216BBF" w:rsidDel="00501C49">
                  <w:delText>ckpll_ref_sync</w:delText>
                </w:r>
              </w:del>
            </w:ins>
            <w:ins w:id="961" w:author="skandula" w:date="2014-06-10T14:58:00Z">
              <w:del w:id="962" w:author="Bhatt, Pratik R" w:date="2015-05-19T22:08:00Z">
                <w:r w:rsidRPr="00216BBF" w:rsidDel="00501C49">
                  <w:delText>ckpredop</w:delText>
                </w:r>
              </w:del>
            </w:ins>
          </w:p>
        </w:tc>
        <w:tc>
          <w:tcPr>
            <w:tcW w:w="1227" w:type="dxa"/>
            <w:shd w:val="pct5" w:color="auto" w:fill="auto"/>
            <w:tcPrChange w:id="963" w:author="Bhatt, Pratik R" w:date="2015-05-19T21:37:00Z">
              <w:tcPr>
                <w:tcW w:w="1403" w:type="dxa"/>
                <w:gridSpan w:val="2"/>
                <w:shd w:val="pct5" w:color="auto" w:fill="auto"/>
              </w:tcPr>
            </w:tcPrChange>
          </w:tcPr>
          <w:p w14:paraId="505E3D8A" w14:textId="0F6D5920" w:rsidR="00501C49" w:rsidRPr="0027211F"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964" w:author="skandula" w:date="2014-06-10T14:58:00Z"/>
                <w:del w:id="965" w:author="Bhatt, Pratik R" w:date="2015-05-19T22:08:00Z"/>
                <w:rPrChange w:id="966" w:author="Gammack, Richard" w:date="2014-11-10T23:32:00Z">
                  <w:rPr>
                    <w:ins w:id="967" w:author="skandula" w:date="2014-06-10T14:58:00Z"/>
                    <w:del w:id="968" w:author="Bhatt, Pratik R" w:date="2015-05-19T22:08:00Z"/>
                  </w:rPr>
                </w:rPrChange>
              </w:rPr>
              <w:pPrChange w:id="969"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970" w:author="Gammack, Richard" w:date="2014-11-10T23:30:00Z">
              <w:del w:id="971" w:author="Bhatt, Pratik R" w:date="2015-05-19T22:08:00Z">
                <w:r w:rsidRPr="0027211F" w:rsidDel="00501C49">
                  <w:rPr>
                    <w:rPrChange w:id="972" w:author="Gammack, Richard" w:date="2014-11-10T23:32:00Z">
                      <w:rPr/>
                    </w:rPrChange>
                  </w:rPr>
                  <w:delText>CCDU</w:delText>
                </w:r>
              </w:del>
            </w:ins>
            <w:ins w:id="973" w:author="skandula" w:date="2014-06-10T14:58:00Z">
              <w:del w:id="974" w:author="Bhatt, Pratik R" w:date="2015-05-19T22:08:00Z">
                <w:r w:rsidRPr="0027211F" w:rsidDel="00501C49">
                  <w:rPr>
                    <w:rPrChange w:id="975" w:author="Gammack, Richard" w:date="2014-11-10T23:32:00Z">
                      <w:rPr/>
                    </w:rPrChange>
                  </w:rPr>
                  <w:delText>CCDU</w:delText>
                </w:r>
              </w:del>
            </w:ins>
          </w:p>
        </w:tc>
        <w:tc>
          <w:tcPr>
            <w:tcW w:w="1523" w:type="dxa"/>
            <w:shd w:val="pct5" w:color="auto" w:fill="auto"/>
            <w:tcPrChange w:id="976" w:author="Bhatt, Pratik R" w:date="2015-05-19T21:37:00Z">
              <w:tcPr>
                <w:tcW w:w="1747" w:type="dxa"/>
                <w:gridSpan w:val="2"/>
                <w:shd w:val="pct5" w:color="auto" w:fill="auto"/>
              </w:tcPr>
            </w:tcPrChange>
          </w:tcPr>
          <w:p w14:paraId="4A6BA44F" w14:textId="210C2562" w:rsidR="00501C49" w:rsidRPr="0027211F"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977" w:author="skandula" w:date="2014-06-10T14:58:00Z"/>
                <w:del w:id="978" w:author="Bhatt, Pratik R" w:date="2015-05-19T22:08:00Z"/>
                <w:rPrChange w:id="979" w:author="Gammack, Richard" w:date="2014-11-10T23:32:00Z">
                  <w:rPr>
                    <w:ins w:id="980" w:author="skandula" w:date="2014-06-10T14:58:00Z"/>
                    <w:del w:id="981" w:author="Bhatt, Pratik R" w:date="2015-05-19T22:08:00Z"/>
                  </w:rPr>
                </w:rPrChange>
              </w:rPr>
              <w:pPrChange w:id="982"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983" w:author="Gammack, Richard" w:date="2014-11-10T23:30:00Z">
              <w:del w:id="984" w:author="Bhatt, Pratik R" w:date="2015-05-19T22:08:00Z">
                <w:r w:rsidRPr="0027211F" w:rsidDel="00501C49">
                  <w:rPr>
                    <w:rPrChange w:id="985" w:author="Gammack, Richard" w:date="2014-11-10T23:32:00Z">
                      <w:rPr/>
                    </w:rPrChange>
                  </w:rPr>
                  <w:delText>x1clk_in_sync</w:delText>
                </w:r>
              </w:del>
            </w:ins>
            <w:ins w:id="986" w:author="skandula" w:date="2014-06-10T14:58:00Z">
              <w:del w:id="987" w:author="Bhatt, Pratik R" w:date="2015-05-19T22:08:00Z">
                <w:r w:rsidRPr="0027211F" w:rsidDel="00501C49">
                  <w:rPr>
                    <w:rPrChange w:id="988" w:author="Gammack, Richard" w:date="2014-11-10T23:32:00Z">
                      <w:rPr/>
                    </w:rPrChange>
                  </w:rPr>
                  <w:delText>fdop_preclk_grid</w:delText>
                </w:r>
              </w:del>
            </w:ins>
          </w:p>
        </w:tc>
        <w:tc>
          <w:tcPr>
            <w:tcW w:w="1619" w:type="dxa"/>
            <w:shd w:val="pct5" w:color="auto" w:fill="auto"/>
            <w:tcPrChange w:id="989" w:author="Bhatt, Pratik R" w:date="2015-05-19T21:37:00Z">
              <w:tcPr>
                <w:tcW w:w="1858" w:type="dxa"/>
                <w:gridSpan w:val="2"/>
                <w:shd w:val="pct5" w:color="auto" w:fill="auto"/>
              </w:tcPr>
            </w:tcPrChange>
          </w:tcPr>
          <w:p w14:paraId="1E8B47FD" w14:textId="226C8CB8" w:rsidR="00501C49" w:rsidRPr="00BD3A99"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990" w:author="skandula" w:date="2014-06-10T14:58:00Z"/>
                <w:del w:id="991" w:author="Bhatt, Pratik R" w:date="2015-05-19T22:08:00Z"/>
              </w:rPr>
              <w:pPrChange w:id="992"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993" w:author="Gammack, Richard" w:date="2014-11-11T23:24:00Z">
              <w:del w:id="994" w:author="Bhatt, Pratik R" w:date="2015-05-19T22:08:00Z">
                <w:r w:rsidRPr="0087219D" w:rsidDel="00501C49">
                  <w:delText xml:space="preserve">Optional </w:delText>
                </w:r>
              </w:del>
            </w:ins>
            <w:ins w:id="995" w:author="Gammack, Richard" w:date="2014-11-11T23:42:00Z">
              <w:del w:id="996" w:author="Bhatt, Pratik R" w:date="2015-05-19T22:08:00Z">
                <w:r w:rsidDel="00501C49">
                  <w:delText xml:space="preserve">input </w:delText>
                </w:r>
              </w:del>
            </w:ins>
            <w:ins w:id="997" w:author="Gammack, Richard" w:date="2014-11-11T23:43:00Z">
              <w:del w:id="998" w:author="Bhatt, Pratik R" w:date="2015-05-19T22:08:00Z">
                <w:r w:rsidDel="00501C49">
                  <w:delText>u</w:delText>
                </w:r>
              </w:del>
            </w:ins>
            <w:ins w:id="999" w:author="Gammack, Richard" w:date="2014-11-11T23:42:00Z">
              <w:del w:id="1000" w:author="Bhatt, Pratik R" w:date="2015-05-19T22:08:00Z">
                <w:r w:rsidDel="00501C49">
                  <w:delText>sync for non-scanned clock</w:delText>
                </w:r>
              </w:del>
            </w:ins>
            <w:ins w:id="1001" w:author="Gammack, Richard" w:date="2014-11-11T23:24:00Z">
              <w:del w:id="1002" w:author="Bhatt, Pratik R" w:date="2015-05-19T22:08:00Z">
                <w:r w:rsidRPr="00BD3A99" w:rsidDel="00501C49">
                  <w:delText xml:space="preserve"> </w:delText>
                </w:r>
              </w:del>
            </w:ins>
            <w:ins w:id="1003" w:author="skandula" w:date="2014-06-10T14:58:00Z">
              <w:del w:id="1004" w:author="Bhatt, Pratik R" w:date="2015-05-19T22:08:00Z">
                <w:r w:rsidRPr="00BD3A99" w:rsidDel="00501C49">
                  <w:delText>High speed clk from PLL</w:delText>
                </w:r>
              </w:del>
            </w:ins>
          </w:p>
        </w:tc>
      </w:tr>
      <w:tr w:rsidR="00501C49" w:rsidRPr="00664C95" w:rsidDel="00501C49" w14:paraId="102099EB" w14:textId="54F36CB2" w:rsidTr="00D949EB">
        <w:trPr>
          <w:cnfStyle w:val="000000010000" w:firstRow="0" w:lastRow="0" w:firstColumn="0" w:lastColumn="0" w:oddVBand="0" w:evenVBand="0" w:oddHBand="0" w:evenHBand="1" w:firstRowFirstColumn="0" w:firstRowLastColumn="0" w:lastRowFirstColumn="0" w:lastRowLastColumn="0"/>
          <w:trHeight w:val="288"/>
          <w:ins w:id="1005" w:author="skandula" w:date="2014-06-10T14:58:00Z"/>
          <w:del w:id="1006" w:author="Bhatt, Pratik R" w:date="2015-05-19T22:08:00Z"/>
          <w:trPrChange w:id="1007"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008" w:author="Bhatt, Pratik R" w:date="2015-05-19T21:37:00Z">
              <w:tcPr>
                <w:tcW w:w="868" w:type="dxa"/>
                <w:gridSpan w:val="2"/>
                <w:shd w:val="pct5" w:color="auto" w:fill="auto"/>
              </w:tcPr>
            </w:tcPrChange>
          </w:tcPr>
          <w:p w14:paraId="48644632" w14:textId="23D5F19E" w:rsidR="00501C49" w:rsidRPr="002B6510" w:rsidDel="00501C49" w:rsidRDefault="00501C49">
            <w:pPr>
              <w:pStyle w:val="TableBody"/>
              <w:cnfStyle w:val="001000010000" w:firstRow="0" w:lastRow="0" w:firstColumn="1" w:lastColumn="0" w:oddVBand="0" w:evenVBand="0" w:oddHBand="0" w:evenHBand="1" w:firstRowFirstColumn="0" w:firstRowLastColumn="0" w:lastRowFirstColumn="0" w:lastRowLastColumn="0"/>
              <w:rPr>
                <w:ins w:id="1009" w:author="skandula" w:date="2014-06-10T14:58:00Z"/>
                <w:del w:id="1010" w:author="Bhatt, Pratik R" w:date="2015-05-19T22:08:00Z"/>
                <w:color w:val="0070C0"/>
                <w:rPrChange w:id="1011" w:author="Gammack, Richard" w:date="2014-11-11T23:24:00Z">
                  <w:rPr>
                    <w:ins w:id="1012" w:author="skandula" w:date="2014-06-10T14:58:00Z"/>
                    <w:del w:id="1013" w:author="Bhatt, Pratik R" w:date="2015-05-19T22:08:00Z"/>
                  </w:rPr>
                </w:rPrChange>
              </w:rPr>
              <w:pPrChange w:id="1014" w:author="Gammack, Richard" w:date="2014-11-11T23:23:00Z">
                <w:pPr>
                  <w:pStyle w:val="BodyText"/>
                  <w:cnfStyle w:val="001000010000" w:firstRow="0" w:lastRow="0" w:firstColumn="1" w:lastColumn="0" w:oddVBand="0" w:evenVBand="0" w:oddHBand="0" w:evenHBand="1" w:firstRowFirstColumn="0" w:firstRowLastColumn="0" w:lastRowFirstColumn="0" w:lastRowLastColumn="0"/>
                </w:pPr>
              </w:pPrChange>
            </w:pPr>
            <w:ins w:id="1015" w:author="Gammack, Richard" w:date="2014-11-10T23:30:00Z">
              <w:del w:id="1016" w:author="Bhatt, Pratik R" w:date="2015-05-19T22:08:00Z">
                <w:r w:rsidRPr="002B6510" w:rsidDel="00501C49">
                  <w:rPr>
                    <w:color w:val="0070C0"/>
                    <w:rPrChange w:id="1017" w:author="Gammack, Richard" w:date="2014-11-11T23:24:00Z">
                      <w:rPr/>
                    </w:rPrChange>
                  </w:rPr>
                  <w:delText>1</w:delText>
                </w:r>
              </w:del>
            </w:ins>
            <w:ins w:id="1018" w:author="skandula" w:date="2014-06-10T14:58:00Z">
              <w:del w:id="1019" w:author="Bhatt, Pratik R" w:date="2015-05-19T22:08:00Z">
                <w:r w:rsidRPr="002B6510" w:rsidDel="00501C49">
                  <w:rPr>
                    <w:color w:val="0070C0"/>
                    <w:rPrChange w:id="1020" w:author="Gammack, Richard" w:date="2014-11-11T23:24:00Z">
                      <w:rPr/>
                    </w:rPrChange>
                  </w:rPr>
                  <w:delText>1</w:delText>
                </w:r>
              </w:del>
            </w:ins>
          </w:p>
        </w:tc>
        <w:tc>
          <w:tcPr>
            <w:tcW w:w="1183" w:type="dxa"/>
            <w:shd w:val="pct5" w:color="auto" w:fill="auto"/>
            <w:tcPrChange w:id="1021" w:author="Bhatt, Pratik R" w:date="2015-05-19T21:37:00Z">
              <w:tcPr>
                <w:tcW w:w="1260" w:type="dxa"/>
                <w:gridSpan w:val="2"/>
                <w:shd w:val="pct5" w:color="auto" w:fill="auto"/>
              </w:tcPr>
            </w:tcPrChange>
          </w:tcPr>
          <w:p w14:paraId="6D78767D" w14:textId="47F8DD95" w:rsidR="00501C49" w:rsidRPr="002B6510"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ins w:id="1022" w:author="Gammack, Richard" w:date="2014-11-14T16:23:00Z"/>
                <w:del w:id="1023" w:author="Bhatt, Pratik R" w:date="2015-05-19T22:08:00Z"/>
                <w:color w:val="0070C0"/>
              </w:rPr>
            </w:pPr>
            <w:ins w:id="1024" w:author="Gammack, Richard" w:date="2014-11-14T16:27:00Z">
              <w:del w:id="1025" w:author="Bhatt, Pratik R" w:date="2015-05-19T22:08:00Z">
                <w:r w:rsidDel="00501C49">
                  <w:rPr>
                    <w:color w:val="0070C0"/>
                  </w:rPr>
                  <w:delText>Agent</w:delText>
                </w:r>
              </w:del>
            </w:ins>
          </w:p>
        </w:tc>
        <w:tc>
          <w:tcPr>
            <w:tcW w:w="1025" w:type="dxa"/>
            <w:shd w:val="pct5" w:color="auto" w:fill="auto"/>
            <w:tcPrChange w:id="1026" w:author="Bhatt, Pratik R" w:date="2015-05-19T21:37:00Z">
              <w:tcPr>
                <w:tcW w:w="1260" w:type="dxa"/>
                <w:gridSpan w:val="2"/>
                <w:shd w:val="pct5" w:color="auto" w:fill="auto"/>
              </w:tcPr>
            </w:tcPrChange>
          </w:tcPr>
          <w:p w14:paraId="49E5CB9F" w14:textId="1183F9CD"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027" w:author="skandula" w:date="2014-06-10T14:58:00Z"/>
                <w:del w:id="1028" w:author="Bhatt, Pratik R" w:date="2015-05-19T22:08:00Z"/>
                <w:color w:val="0070C0"/>
                <w:rPrChange w:id="1029" w:author="Gammack, Richard" w:date="2014-11-11T23:24:00Z">
                  <w:rPr>
                    <w:ins w:id="1030" w:author="skandula" w:date="2014-06-10T14:58:00Z"/>
                    <w:del w:id="1031" w:author="Bhatt, Pratik R" w:date="2015-05-19T22:08:00Z"/>
                  </w:rPr>
                </w:rPrChange>
              </w:rPr>
              <w:pPrChange w:id="1032"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ins w:id="1033" w:author="Gammack, Richard" w:date="2014-11-10T23:30:00Z">
              <w:del w:id="1034" w:author="Bhatt, Pratik R" w:date="2015-05-19T22:08:00Z">
                <w:r w:rsidRPr="002B6510" w:rsidDel="00501C49">
                  <w:rPr>
                    <w:color w:val="0070C0"/>
                    <w:rPrChange w:id="1035" w:author="Gammack, Richard" w:date="2014-11-11T23:24:00Z">
                      <w:rPr/>
                    </w:rPrChange>
                  </w:rPr>
                  <w:delText>CCDU</w:delText>
                </w:r>
              </w:del>
            </w:ins>
            <w:ins w:id="1036" w:author="skandula" w:date="2014-06-10T14:58:00Z">
              <w:del w:id="1037" w:author="Bhatt, Pratik R" w:date="2015-05-19T22:08:00Z">
                <w:r w:rsidRPr="002B6510" w:rsidDel="00501C49">
                  <w:rPr>
                    <w:color w:val="0070C0"/>
                    <w:rPrChange w:id="1038" w:author="Gammack, Richard" w:date="2014-11-11T23:24:00Z">
                      <w:rPr/>
                    </w:rPrChange>
                  </w:rPr>
                  <w:delText>refclkdist</w:delText>
                </w:r>
              </w:del>
            </w:ins>
          </w:p>
        </w:tc>
        <w:tc>
          <w:tcPr>
            <w:tcW w:w="1414" w:type="dxa"/>
            <w:shd w:val="pct5" w:color="auto" w:fill="auto"/>
            <w:tcPrChange w:id="1039" w:author="Bhatt, Pratik R" w:date="2015-05-19T21:37:00Z">
              <w:tcPr>
                <w:tcW w:w="1620" w:type="dxa"/>
                <w:gridSpan w:val="2"/>
                <w:shd w:val="pct5" w:color="auto" w:fill="auto"/>
              </w:tcPr>
            </w:tcPrChange>
          </w:tcPr>
          <w:p w14:paraId="0FC17C57" w14:textId="124912A5"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040" w:author="skandula" w:date="2014-06-10T14:58:00Z"/>
                <w:del w:id="1041" w:author="Bhatt, Pratik R" w:date="2015-05-19T22:08:00Z"/>
                <w:color w:val="0070C0"/>
                <w:rPrChange w:id="1042" w:author="Gammack, Richard" w:date="2014-11-11T23:24:00Z">
                  <w:rPr>
                    <w:ins w:id="1043" w:author="skandula" w:date="2014-06-10T14:58:00Z"/>
                    <w:del w:id="1044" w:author="Bhatt, Pratik R" w:date="2015-05-19T22:08:00Z"/>
                  </w:rPr>
                </w:rPrChange>
              </w:rPr>
              <w:pPrChange w:id="1045"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ins w:id="1046" w:author="Gammack, Richard" w:date="2014-11-10T23:30:00Z">
              <w:del w:id="1047" w:author="Bhatt, Pratik R" w:date="2015-05-19T22:08:00Z">
                <w:r w:rsidRPr="002B6510" w:rsidDel="00501C49">
                  <w:rPr>
                    <w:color w:val="0070C0"/>
                    <w:rPrChange w:id="1048" w:author="Gammack, Richard" w:date="2014-11-11T23:24:00Z">
                      <w:rPr/>
                    </w:rPrChange>
                  </w:rPr>
                  <w:delText>x1clk_out</w:delText>
                </w:r>
              </w:del>
            </w:ins>
            <w:ins w:id="1049" w:author="skandula" w:date="2014-06-10T14:58:00Z">
              <w:del w:id="1050" w:author="Bhatt, Pratik R" w:date="2015-05-19T22:08:00Z">
                <w:r w:rsidRPr="002B6510" w:rsidDel="00501C49">
                  <w:rPr>
                    <w:color w:val="0070C0"/>
                    <w:rPrChange w:id="1051" w:author="Gammack, Richard" w:date="2014-11-11T23:24:00Z">
                      <w:rPr/>
                    </w:rPrChange>
                  </w:rPr>
                  <w:delText>ckpll_ref_clk</w:delText>
                </w:r>
              </w:del>
            </w:ins>
          </w:p>
        </w:tc>
        <w:tc>
          <w:tcPr>
            <w:tcW w:w="1227" w:type="dxa"/>
            <w:shd w:val="pct5" w:color="auto" w:fill="auto"/>
            <w:tcPrChange w:id="1052" w:author="Bhatt, Pratik R" w:date="2015-05-19T21:37:00Z">
              <w:tcPr>
                <w:tcW w:w="1403" w:type="dxa"/>
                <w:gridSpan w:val="2"/>
                <w:shd w:val="pct5" w:color="auto" w:fill="auto"/>
              </w:tcPr>
            </w:tcPrChange>
          </w:tcPr>
          <w:p w14:paraId="0CCBC676" w14:textId="632369AD"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053" w:author="skandula" w:date="2014-06-10T14:58:00Z"/>
                <w:del w:id="1054" w:author="Bhatt, Pratik R" w:date="2015-05-19T22:08:00Z"/>
                <w:color w:val="0070C0"/>
                <w:rPrChange w:id="1055" w:author="Gammack, Richard" w:date="2014-11-11T23:24:00Z">
                  <w:rPr>
                    <w:ins w:id="1056" w:author="skandula" w:date="2014-06-10T14:58:00Z"/>
                    <w:del w:id="1057" w:author="Bhatt, Pratik R" w:date="2015-05-19T22:08:00Z"/>
                  </w:rPr>
                </w:rPrChange>
              </w:rPr>
              <w:pPrChange w:id="1058"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ins w:id="1059" w:author="Gammack, Richard" w:date="2014-11-10T23:30:00Z">
              <w:del w:id="1060" w:author="Bhatt, Pratik R" w:date="2015-05-19T22:08:00Z">
                <w:r w:rsidRPr="002B6510" w:rsidDel="00501C49">
                  <w:rPr>
                    <w:color w:val="0070C0"/>
                    <w:rPrChange w:id="1061" w:author="Gammack, Richard" w:date="2014-11-11T23:24:00Z">
                      <w:rPr/>
                    </w:rPrChange>
                  </w:rPr>
                  <w:delText>Agent</w:delText>
                </w:r>
              </w:del>
            </w:ins>
            <w:ins w:id="1062" w:author="skandula" w:date="2014-06-10T14:58:00Z">
              <w:del w:id="1063" w:author="Bhatt, Pratik R" w:date="2015-05-19T22:08:00Z">
                <w:r w:rsidRPr="002B6510" w:rsidDel="00501C49">
                  <w:rPr>
                    <w:color w:val="0070C0"/>
                    <w:rPrChange w:id="1064" w:author="Gammack, Richard" w:date="2014-11-11T23:24:00Z">
                      <w:rPr/>
                    </w:rPrChange>
                  </w:rPr>
                  <w:delText>CCDU</w:delText>
                </w:r>
              </w:del>
            </w:ins>
          </w:p>
        </w:tc>
        <w:tc>
          <w:tcPr>
            <w:tcW w:w="1523" w:type="dxa"/>
            <w:shd w:val="pct5" w:color="auto" w:fill="auto"/>
            <w:tcPrChange w:id="1065" w:author="Bhatt, Pratik R" w:date="2015-05-19T21:37:00Z">
              <w:tcPr>
                <w:tcW w:w="1747" w:type="dxa"/>
                <w:gridSpan w:val="2"/>
                <w:shd w:val="pct5" w:color="auto" w:fill="auto"/>
              </w:tcPr>
            </w:tcPrChange>
          </w:tcPr>
          <w:p w14:paraId="008960D5" w14:textId="701D0302"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066" w:author="skandula" w:date="2014-06-10T14:58:00Z"/>
                <w:del w:id="1067" w:author="Bhatt, Pratik R" w:date="2015-05-19T22:08:00Z"/>
                <w:color w:val="0070C0"/>
                <w:rPrChange w:id="1068" w:author="Gammack, Richard" w:date="2014-11-11T23:24:00Z">
                  <w:rPr>
                    <w:ins w:id="1069" w:author="skandula" w:date="2014-06-10T14:58:00Z"/>
                    <w:del w:id="1070" w:author="Bhatt, Pratik R" w:date="2015-05-19T22:08:00Z"/>
                  </w:rPr>
                </w:rPrChange>
              </w:rPr>
              <w:pPrChange w:id="1071"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ins w:id="1072" w:author="Gammack, Richard" w:date="2014-11-10T23:30:00Z">
              <w:del w:id="1073" w:author="Bhatt, Pratik R" w:date="2015-05-19T22:08:00Z">
                <w:r w:rsidRPr="002B6510" w:rsidDel="00501C49">
                  <w:rPr>
                    <w:color w:val="0070C0"/>
                    <w:rPrChange w:id="1074" w:author="Gammack, Richard" w:date="2014-11-11T23:24:00Z">
                      <w:rPr/>
                    </w:rPrChange>
                  </w:rPr>
                  <w:delText>&lt;agent clk name&gt;</w:delText>
                </w:r>
              </w:del>
            </w:ins>
            <w:ins w:id="1075" w:author="skandula" w:date="2014-06-10T14:58:00Z">
              <w:del w:id="1076" w:author="Bhatt, Pratik R" w:date="2015-05-19T22:08:00Z">
                <w:r w:rsidRPr="002B6510" w:rsidDel="00501C49">
                  <w:rPr>
                    <w:color w:val="0070C0"/>
                    <w:rPrChange w:id="1077" w:author="Gammack, Richard" w:date="2014-11-11T23:24:00Z">
                      <w:rPr/>
                    </w:rPrChange>
                  </w:rPr>
                  <w:delText>x1clk_in</w:delText>
                </w:r>
              </w:del>
            </w:ins>
          </w:p>
        </w:tc>
        <w:tc>
          <w:tcPr>
            <w:tcW w:w="1619" w:type="dxa"/>
            <w:shd w:val="pct5" w:color="auto" w:fill="auto"/>
            <w:tcPrChange w:id="1078" w:author="Bhatt, Pratik R" w:date="2015-05-19T21:37:00Z">
              <w:tcPr>
                <w:tcW w:w="1858" w:type="dxa"/>
                <w:gridSpan w:val="2"/>
                <w:shd w:val="pct5" w:color="auto" w:fill="auto"/>
              </w:tcPr>
            </w:tcPrChange>
          </w:tcPr>
          <w:p w14:paraId="31547531" w14:textId="13AFA902"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079" w:author="skandula" w:date="2014-06-10T14:58:00Z"/>
                <w:del w:id="1080" w:author="Bhatt, Pratik R" w:date="2015-05-19T22:08:00Z"/>
                <w:color w:val="0070C0"/>
                <w:rPrChange w:id="1081" w:author="Gammack, Richard" w:date="2014-11-11T23:24:00Z">
                  <w:rPr>
                    <w:ins w:id="1082" w:author="skandula" w:date="2014-06-10T14:58:00Z"/>
                    <w:del w:id="1083" w:author="Bhatt, Pratik R" w:date="2015-05-19T22:08:00Z"/>
                  </w:rPr>
                </w:rPrChange>
              </w:rPr>
              <w:pPrChange w:id="1084" w:author="Gammack, Richard" w:date="2014-11-11T23:23:00Z">
                <w:pPr>
                  <w:pStyle w:val="BodyText"/>
                  <w:cnfStyle w:val="000000010000" w:firstRow="0" w:lastRow="0" w:firstColumn="0" w:lastColumn="0" w:oddVBand="0" w:evenVBand="0" w:oddHBand="0" w:evenHBand="1" w:firstRowFirstColumn="0" w:firstRowLastColumn="0" w:lastRowFirstColumn="0" w:lastRowLastColumn="0"/>
                </w:pPr>
              </w:pPrChange>
            </w:pPr>
            <w:ins w:id="1085" w:author="Gammack, Richard" w:date="2014-11-10T23:30:00Z">
              <w:del w:id="1086" w:author="Bhatt, Pratik R" w:date="2015-05-19T22:08:00Z">
                <w:r w:rsidRPr="002B6510" w:rsidDel="00501C49">
                  <w:rPr>
                    <w:color w:val="0070C0"/>
                    <w:rPrChange w:id="1087" w:author="Gammack, Richard" w:date="2014-11-11T23:24:00Z">
                      <w:rPr/>
                    </w:rPrChange>
                  </w:rPr>
                  <w:delText xml:space="preserve">Optional </w:delText>
                </w:r>
              </w:del>
            </w:ins>
            <w:ins w:id="1088" w:author="Gammack, Richard" w:date="2014-11-11T23:42:00Z">
              <w:del w:id="1089" w:author="Bhatt, Pratik R" w:date="2015-05-19T22:08:00Z">
                <w:r w:rsidDel="00501C49">
                  <w:rPr>
                    <w:color w:val="0070C0"/>
                  </w:rPr>
                  <w:delText xml:space="preserve">output non-scanned </w:delText>
                </w:r>
              </w:del>
            </w:ins>
            <w:ins w:id="1090" w:author="Gammack, Richard" w:date="2014-11-10T23:30:00Z">
              <w:del w:id="1091" w:author="Bhatt, Pratik R" w:date="2015-05-19T22:08:00Z">
                <w:r w:rsidRPr="002B6510" w:rsidDel="00501C49">
                  <w:rPr>
                    <w:color w:val="0070C0"/>
                    <w:rPrChange w:id="1092" w:author="Gammack, Richard" w:date="2014-11-11T23:24:00Z">
                      <w:rPr/>
                    </w:rPrChange>
                  </w:rPr>
                  <w:delText>clock</w:delText>
                </w:r>
              </w:del>
            </w:ins>
            <w:ins w:id="1093" w:author="skandula" w:date="2014-06-10T14:58:00Z">
              <w:del w:id="1094" w:author="Bhatt, Pratik R" w:date="2015-05-19T22:08:00Z">
                <w:r w:rsidRPr="002B6510" w:rsidDel="00501C49">
                  <w:rPr>
                    <w:color w:val="0070C0"/>
                    <w:rPrChange w:id="1095" w:author="Gammack, Richard" w:date="2014-11-11T23:24:00Z">
                      <w:rPr/>
                    </w:rPrChange>
                  </w:rPr>
                  <w:delText>Optional slow clock</w:delText>
                </w:r>
              </w:del>
            </w:ins>
          </w:p>
        </w:tc>
      </w:tr>
      <w:tr w:rsidR="00501C49" w:rsidRPr="00664C95" w:rsidDel="00501C49" w14:paraId="1F452A79" w14:textId="28B88DA4" w:rsidTr="00D949EB">
        <w:trPr>
          <w:cnfStyle w:val="000000100000" w:firstRow="0" w:lastRow="0" w:firstColumn="0" w:lastColumn="0" w:oddVBand="0" w:evenVBand="0" w:oddHBand="1" w:evenHBand="0" w:firstRowFirstColumn="0" w:firstRowLastColumn="0" w:lastRowFirstColumn="0" w:lastRowLastColumn="0"/>
          <w:trHeight w:val="288"/>
          <w:ins w:id="1096" w:author="Gammack, Richard" w:date="2014-11-10T23:30:00Z"/>
          <w:del w:id="1097" w:author="Bhatt, Pratik R" w:date="2015-05-19T22:08:00Z"/>
          <w:trPrChange w:id="1098"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099" w:author="Bhatt, Pratik R" w:date="2015-05-19T21:37:00Z">
              <w:tcPr>
                <w:tcW w:w="868" w:type="dxa"/>
                <w:gridSpan w:val="2"/>
                <w:shd w:val="pct5" w:color="auto" w:fill="auto"/>
              </w:tcPr>
            </w:tcPrChange>
          </w:tcPr>
          <w:p w14:paraId="2997F679" w14:textId="53F3C3C4" w:rsidR="00501C49" w:rsidRPr="002B6510" w:rsidDel="00501C49" w:rsidRDefault="00501C49">
            <w:pPr>
              <w:pStyle w:val="TableBody"/>
              <w:cnfStyle w:val="001000100000" w:firstRow="0" w:lastRow="0" w:firstColumn="1" w:lastColumn="0" w:oddVBand="0" w:evenVBand="0" w:oddHBand="1" w:evenHBand="0" w:firstRowFirstColumn="0" w:firstRowLastColumn="0" w:lastRowFirstColumn="0" w:lastRowLastColumn="0"/>
              <w:rPr>
                <w:ins w:id="1100" w:author="Gammack, Richard" w:date="2014-11-10T23:30:00Z"/>
                <w:del w:id="1101" w:author="Bhatt, Pratik R" w:date="2015-05-19T22:08:00Z"/>
                <w:color w:val="0070C0"/>
                <w:rPrChange w:id="1102" w:author="Gammack, Richard" w:date="2014-11-11T23:24:00Z">
                  <w:rPr>
                    <w:ins w:id="1103" w:author="Gammack, Richard" w:date="2014-11-10T23:30:00Z"/>
                    <w:del w:id="1104" w:author="Bhatt, Pratik R" w:date="2015-05-19T22:08:00Z"/>
                  </w:rPr>
                </w:rPrChange>
              </w:rPr>
              <w:pPrChange w:id="1105" w:author="Gammack, Richard" w:date="2014-11-11T23:23:00Z">
                <w:pPr>
                  <w:pStyle w:val="BodyText"/>
                  <w:cnfStyle w:val="001000100000" w:firstRow="0" w:lastRow="0" w:firstColumn="1" w:lastColumn="0" w:oddVBand="0" w:evenVBand="0" w:oddHBand="1" w:evenHBand="0" w:firstRowFirstColumn="0" w:firstRowLastColumn="0" w:lastRowFirstColumn="0" w:lastRowLastColumn="0"/>
                </w:pPr>
              </w:pPrChange>
            </w:pPr>
            <w:ins w:id="1106" w:author="Gammack, Richard" w:date="2014-11-10T23:30:00Z">
              <w:del w:id="1107" w:author="Bhatt, Pratik R" w:date="2015-05-19T22:08:00Z">
                <w:r w:rsidRPr="002B6510" w:rsidDel="00501C49">
                  <w:rPr>
                    <w:color w:val="0070C0"/>
                    <w:rPrChange w:id="1108" w:author="Gammack, Richard" w:date="2014-11-11T23:24:00Z">
                      <w:rPr/>
                    </w:rPrChange>
                  </w:rPr>
                  <w:delText>1</w:delText>
                </w:r>
              </w:del>
            </w:ins>
          </w:p>
        </w:tc>
        <w:tc>
          <w:tcPr>
            <w:tcW w:w="1183" w:type="dxa"/>
            <w:shd w:val="pct5" w:color="auto" w:fill="auto"/>
            <w:tcPrChange w:id="1109" w:author="Bhatt, Pratik R" w:date="2015-05-19T21:37:00Z">
              <w:tcPr>
                <w:tcW w:w="1260" w:type="dxa"/>
                <w:gridSpan w:val="2"/>
                <w:shd w:val="pct5" w:color="auto" w:fill="auto"/>
              </w:tcPr>
            </w:tcPrChange>
          </w:tcPr>
          <w:p w14:paraId="22F470E8" w14:textId="2015FB0E" w:rsidR="00501C49" w:rsidRPr="002B6510" w:rsidDel="00501C49"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1110" w:author="Gammack, Richard" w:date="2014-11-14T16:23:00Z"/>
                <w:del w:id="1111" w:author="Bhatt, Pratik R" w:date="2015-05-19T22:08:00Z"/>
                <w:color w:val="0070C0"/>
              </w:rPr>
            </w:pPr>
            <w:ins w:id="1112" w:author="Gammack, Richard" w:date="2014-11-14T16:27:00Z">
              <w:del w:id="1113" w:author="Bhatt, Pratik R" w:date="2015-05-19T22:08:00Z">
                <w:r w:rsidDel="00501C49">
                  <w:rPr>
                    <w:color w:val="0070C0"/>
                  </w:rPr>
                  <w:delText>Agent</w:delText>
                </w:r>
              </w:del>
            </w:ins>
          </w:p>
        </w:tc>
        <w:tc>
          <w:tcPr>
            <w:tcW w:w="1025" w:type="dxa"/>
            <w:shd w:val="pct5" w:color="auto" w:fill="auto"/>
            <w:tcPrChange w:id="1114" w:author="Bhatt, Pratik R" w:date="2015-05-19T21:37:00Z">
              <w:tcPr>
                <w:tcW w:w="1260" w:type="dxa"/>
                <w:gridSpan w:val="2"/>
                <w:shd w:val="pct5" w:color="auto" w:fill="auto"/>
              </w:tcPr>
            </w:tcPrChange>
          </w:tcPr>
          <w:p w14:paraId="45D74617" w14:textId="51F139C5"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115" w:author="Gammack, Richard" w:date="2014-11-10T23:30:00Z"/>
                <w:del w:id="1116" w:author="Bhatt, Pratik R" w:date="2015-05-19T22:08:00Z"/>
                <w:color w:val="0070C0"/>
                <w:rPrChange w:id="1117" w:author="Gammack, Richard" w:date="2014-11-11T23:24:00Z">
                  <w:rPr>
                    <w:ins w:id="1118" w:author="Gammack, Richard" w:date="2014-11-10T23:30:00Z"/>
                    <w:del w:id="1119" w:author="Bhatt, Pratik R" w:date="2015-05-19T22:08:00Z"/>
                  </w:rPr>
                </w:rPrChange>
              </w:rPr>
              <w:pPrChange w:id="112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1121" w:author="Gammack, Richard" w:date="2014-11-10T23:30:00Z">
              <w:del w:id="1122" w:author="Bhatt, Pratik R" w:date="2015-05-19T22:08:00Z">
                <w:r w:rsidRPr="002B6510" w:rsidDel="00501C49">
                  <w:rPr>
                    <w:color w:val="0070C0"/>
                    <w:rPrChange w:id="1123" w:author="Gammack, Richard" w:date="2014-11-11T23:24:00Z">
                      <w:rPr/>
                    </w:rPrChange>
                  </w:rPr>
                  <w:delText>CCDU</w:delText>
                </w:r>
              </w:del>
            </w:ins>
          </w:p>
        </w:tc>
        <w:tc>
          <w:tcPr>
            <w:tcW w:w="1414" w:type="dxa"/>
            <w:shd w:val="pct5" w:color="auto" w:fill="auto"/>
            <w:tcPrChange w:id="1124" w:author="Bhatt, Pratik R" w:date="2015-05-19T21:37:00Z">
              <w:tcPr>
                <w:tcW w:w="1620" w:type="dxa"/>
                <w:gridSpan w:val="2"/>
                <w:shd w:val="pct5" w:color="auto" w:fill="auto"/>
              </w:tcPr>
            </w:tcPrChange>
          </w:tcPr>
          <w:p w14:paraId="6EA8BACB" w14:textId="37DF0DE9"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125" w:author="Gammack, Richard" w:date="2014-11-10T23:30:00Z"/>
                <w:del w:id="1126" w:author="Bhatt, Pratik R" w:date="2015-05-19T22:08:00Z"/>
                <w:color w:val="0070C0"/>
                <w:rPrChange w:id="1127" w:author="Gammack, Richard" w:date="2014-11-11T23:24:00Z">
                  <w:rPr>
                    <w:ins w:id="1128" w:author="Gammack, Richard" w:date="2014-11-10T23:30:00Z"/>
                    <w:del w:id="1129" w:author="Bhatt, Pratik R" w:date="2015-05-19T22:08:00Z"/>
                  </w:rPr>
                </w:rPrChange>
              </w:rPr>
              <w:pPrChange w:id="113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1131" w:author="Gammack, Richard" w:date="2014-11-10T23:30:00Z">
              <w:del w:id="1132" w:author="Bhatt, Pratik R" w:date="2015-05-19T22:08:00Z">
                <w:r w:rsidRPr="002B6510" w:rsidDel="00501C49">
                  <w:rPr>
                    <w:color w:val="0070C0"/>
                    <w:rPrChange w:id="1133" w:author="Gammack, Richard" w:date="2014-11-11T23:24:00Z">
                      <w:rPr/>
                    </w:rPrChange>
                  </w:rPr>
                  <w:delText>x1clk_out_sync</w:delText>
                </w:r>
              </w:del>
            </w:ins>
          </w:p>
        </w:tc>
        <w:tc>
          <w:tcPr>
            <w:tcW w:w="1227" w:type="dxa"/>
            <w:shd w:val="pct5" w:color="auto" w:fill="auto"/>
            <w:tcPrChange w:id="1134" w:author="Bhatt, Pratik R" w:date="2015-05-19T21:37:00Z">
              <w:tcPr>
                <w:tcW w:w="1403" w:type="dxa"/>
                <w:gridSpan w:val="2"/>
                <w:shd w:val="pct5" w:color="auto" w:fill="auto"/>
              </w:tcPr>
            </w:tcPrChange>
          </w:tcPr>
          <w:p w14:paraId="5A12E0CD" w14:textId="5076EDC7"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135" w:author="Gammack, Richard" w:date="2014-11-10T23:30:00Z"/>
                <w:del w:id="1136" w:author="Bhatt, Pratik R" w:date="2015-05-19T22:08:00Z"/>
                <w:color w:val="0070C0"/>
                <w:rPrChange w:id="1137" w:author="Gammack, Richard" w:date="2014-11-11T23:24:00Z">
                  <w:rPr>
                    <w:ins w:id="1138" w:author="Gammack, Richard" w:date="2014-11-10T23:30:00Z"/>
                    <w:del w:id="1139" w:author="Bhatt, Pratik R" w:date="2015-05-19T22:08:00Z"/>
                  </w:rPr>
                </w:rPrChange>
              </w:rPr>
              <w:pPrChange w:id="114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1141" w:author="Gammack, Richard" w:date="2014-11-10T23:30:00Z">
              <w:del w:id="1142" w:author="Bhatt, Pratik R" w:date="2015-05-19T22:08:00Z">
                <w:r w:rsidRPr="002B6510" w:rsidDel="00501C49">
                  <w:rPr>
                    <w:color w:val="0070C0"/>
                    <w:rPrChange w:id="1143" w:author="Gammack, Richard" w:date="2014-11-11T23:24:00Z">
                      <w:rPr/>
                    </w:rPrChange>
                  </w:rPr>
                  <w:delText>Agent</w:delText>
                </w:r>
              </w:del>
            </w:ins>
          </w:p>
        </w:tc>
        <w:tc>
          <w:tcPr>
            <w:tcW w:w="1523" w:type="dxa"/>
            <w:shd w:val="pct5" w:color="auto" w:fill="auto"/>
            <w:tcPrChange w:id="1144" w:author="Bhatt, Pratik R" w:date="2015-05-19T21:37:00Z">
              <w:tcPr>
                <w:tcW w:w="1747" w:type="dxa"/>
                <w:gridSpan w:val="2"/>
                <w:shd w:val="pct5" w:color="auto" w:fill="auto"/>
              </w:tcPr>
            </w:tcPrChange>
          </w:tcPr>
          <w:p w14:paraId="2146F742" w14:textId="3BCBBBEA"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145" w:author="Gammack, Richard" w:date="2014-11-10T23:30:00Z"/>
                <w:del w:id="1146" w:author="Bhatt, Pratik R" w:date="2015-05-19T22:08:00Z"/>
                <w:color w:val="0070C0"/>
                <w:rPrChange w:id="1147" w:author="Gammack, Richard" w:date="2014-11-11T23:24:00Z">
                  <w:rPr>
                    <w:ins w:id="1148" w:author="Gammack, Richard" w:date="2014-11-10T23:30:00Z"/>
                    <w:del w:id="1149" w:author="Bhatt, Pratik R" w:date="2015-05-19T22:08:00Z"/>
                  </w:rPr>
                </w:rPrChange>
              </w:rPr>
              <w:pPrChange w:id="115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1151" w:author="Gammack, Richard" w:date="2014-11-10T23:30:00Z">
              <w:del w:id="1152" w:author="Bhatt, Pratik R" w:date="2015-05-19T22:08:00Z">
                <w:r w:rsidRPr="002B6510" w:rsidDel="00501C49">
                  <w:rPr>
                    <w:color w:val="0070C0"/>
                    <w:rPrChange w:id="1153" w:author="Gammack, Richard" w:date="2014-11-11T23:24:00Z">
                      <w:rPr/>
                    </w:rPrChange>
                  </w:rPr>
                  <w:delText>&lt;agent clk name&gt;</w:delText>
                </w:r>
              </w:del>
            </w:ins>
          </w:p>
        </w:tc>
        <w:tc>
          <w:tcPr>
            <w:tcW w:w="1619" w:type="dxa"/>
            <w:shd w:val="pct5" w:color="auto" w:fill="auto"/>
            <w:tcPrChange w:id="1154" w:author="Bhatt, Pratik R" w:date="2015-05-19T21:37:00Z">
              <w:tcPr>
                <w:tcW w:w="1858" w:type="dxa"/>
                <w:gridSpan w:val="2"/>
                <w:shd w:val="pct5" w:color="auto" w:fill="auto"/>
              </w:tcPr>
            </w:tcPrChange>
          </w:tcPr>
          <w:p w14:paraId="3A887033" w14:textId="5BD22A95"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155" w:author="Gammack, Richard" w:date="2014-11-10T23:30:00Z"/>
                <w:del w:id="1156" w:author="Bhatt, Pratik R" w:date="2015-05-19T22:08:00Z"/>
                <w:color w:val="0070C0"/>
                <w:rPrChange w:id="1157" w:author="Gammack, Richard" w:date="2014-11-11T23:24:00Z">
                  <w:rPr>
                    <w:ins w:id="1158" w:author="Gammack, Richard" w:date="2014-11-10T23:30:00Z"/>
                    <w:del w:id="1159" w:author="Bhatt, Pratik R" w:date="2015-05-19T22:08:00Z"/>
                  </w:rPr>
                </w:rPrChange>
              </w:rPr>
              <w:pPrChange w:id="1160" w:author="Gammack, Richard" w:date="2014-11-11T23:23:00Z">
                <w:pPr>
                  <w:pStyle w:val="BodyText"/>
                  <w:cnfStyle w:val="000000100000" w:firstRow="0" w:lastRow="0" w:firstColumn="0" w:lastColumn="0" w:oddVBand="0" w:evenVBand="0" w:oddHBand="1" w:evenHBand="0" w:firstRowFirstColumn="0" w:firstRowLastColumn="0" w:lastRowFirstColumn="0" w:lastRowLastColumn="0"/>
                </w:pPr>
              </w:pPrChange>
            </w:pPr>
            <w:ins w:id="1161" w:author="Gammack, Richard" w:date="2014-11-10T23:30:00Z">
              <w:del w:id="1162" w:author="Bhatt, Pratik R" w:date="2015-05-19T22:08:00Z">
                <w:r w:rsidRPr="002B6510" w:rsidDel="00501C49">
                  <w:rPr>
                    <w:color w:val="0070C0"/>
                    <w:rPrChange w:id="1163" w:author="Gammack, Richard" w:date="2014-11-11T23:24:00Z">
                      <w:rPr/>
                    </w:rPrChange>
                  </w:rPr>
                  <w:delText xml:space="preserve">Optional </w:delText>
                </w:r>
              </w:del>
            </w:ins>
            <w:ins w:id="1164" w:author="Gammack, Richard" w:date="2014-11-11T23:43:00Z">
              <w:del w:id="1165" w:author="Bhatt, Pratik R" w:date="2015-05-19T22:08:00Z">
                <w:r w:rsidDel="00501C49">
                  <w:rPr>
                    <w:color w:val="0070C0"/>
                  </w:rPr>
                  <w:delText>output usync for non-scanned</w:delText>
                </w:r>
              </w:del>
            </w:ins>
            <w:ins w:id="1166" w:author="Gammack, Richard" w:date="2014-11-10T23:30:00Z">
              <w:del w:id="1167" w:author="Bhatt, Pratik R" w:date="2015-05-19T22:08:00Z">
                <w:r w:rsidRPr="002B6510" w:rsidDel="00501C49">
                  <w:rPr>
                    <w:color w:val="0070C0"/>
                    <w:rPrChange w:id="1168" w:author="Gammack, Richard" w:date="2014-11-11T23:24:00Z">
                      <w:rPr/>
                    </w:rPrChange>
                  </w:rPr>
                  <w:delText xml:space="preserve"> </w:delText>
                </w:r>
              </w:del>
            </w:ins>
            <w:ins w:id="1169" w:author="Gammack, Richard" w:date="2014-11-11T23:43:00Z">
              <w:del w:id="1170" w:author="Bhatt, Pratik R" w:date="2015-05-19T22:08:00Z">
                <w:r w:rsidDel="00501C49">
                  <w:rPr>
                    <w:color w:val="0070C0"/>
                  </w:rPr>
                  <w:delText>clock</w:delText>
                </w:r>
              </w:del>
            </w:ins>
          </w:p>
        </w:tc>
      </w:tr>
      <w:tr w:rsidR="00501C49" w:rsidRPr="00664C95" w:rsidDel="00501C49" w14:paraId="2D4A0EE3" w14:textId="0C508D1C" w:rsidTr="00D949EB">
        <w:trPr>
          <w:cnfStyle w:val="000000010000" w:firstRow="0" w:lastRow="0" w:firstColumn="0" w:lastColumn="0" w:oddVBand="0" w:evenVBand="0" w:oddHBand="0" w:evenHBand="1" w:firstRowFirstColumn="0" w:firstRowLastColumn="0" w:lastRowFirstColumn="0" w:lastRowLastColumn="0"/>
          <w:trHeight w:val="288"/>
          <w:ins w:id="1171" w:author="Gammack, Richard" w:date="2014-11-11T08:17:00Z"/>
          <w:del w:id="1172" w:author="Bhatt, Pratik R" w:date="2015-05-19T22:08:00Z"/>
          <w:trPrChange w:id="1173" w:author="Bhatt, Pratik R" w:date="2015-05-19T21:37: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8756" w:type="dxa"/>
            <w:gridSpan w:val="7"/>
            <w:shd w:val="clear" w:color="auto" w:fill="C6D9F1" w:themeFill="text2" w:themeFillTint="33"/>
            <w:tcPrChange w:id="1174" w:author="Bhatt, Pratik R" w:date="2015-05-19T21:37:00Z">
              <w:tcPr>
                <w:tcW w:w="8756" w:type="dxa"/>
                <w:gridSpan w:val="13"/>
                <w:shd w:val="clear" w:color="auto" w:fill="C6D9F1" w:themeFill="text2" w:themeFillTint="33"/>
              </w:tcPr>
            </w:tcPrChange>
          </w:tcPr>
          <w:p w14:paraId="4EEB207C" w14:textId="4D6DE755" w:rsidR="00501C49" w:rsidRPr="0069593D" w:rsidDel="00501C49" w:rsidRDefault="00501C49">
            <w:pPr>
              <w:pStyle w:val="BodyText"/>
              <w:jc w:val="center"/>
              <w:cnfStyle w:val="001000010000" w:firstRow="0" w:lastRow="0" w:firstColumn="1" w:lastColumn="0" w:oddVBand="0" w:evenVBand="0" w:oddHBand="0" w:evenHBand="1" w:firstRowFirstColumn="0" w:firstRowLastColumn="0" w:lastRowFirstColumn="0" w:lastRowLastColumn="0"/>
              <w:rPr>
                <w:ins w:id="1175" w:author="Gammack, Richard" w:date="2014-11-11T08:17:00Z"/>
                <w:del w:id="1176" w:author="Bhatt, Pratik R" w:date="2015-05-19T22:08:00Z"/>
                <w:sz w:val="16"/>
                <w:szCs w:val="16"/>
              </w:rPr>
              <w:pPrChange w:id="1177" w:author="Gammack, Richard" w:date="2014-11-11T08:18:00Z">
                <w:pPr>
                  <w:pStyle w:val="BodyText"/>
                  <w:cnfStyle w:val="001000010000" w:firstRow="0" w:lastRow="0" w:firstColumn="1" w:lastColumn="0" w:oddVBand="0" w:evenVBand="0" w:oddHBand="0" w:evenHBand="1" w:firstRowFirstColumn="0" w:firstRowLastColumn="0" w:lastRowFirstColumn="0" w:lastRowLastColumn="0"/>
                </w:pPr>
              </w:pPrChange>
            </w:pPr>
            <w:ins w:id="1178" w:author="Gammack, Richard" w:date="2014-11-11T11:38:00Z">
              <w:del w:id="1179" w:author="Bhatt, Pratik R" w:date="2015-05-19T22:08:00Z">
                <w:r w:rsidDel="00501C49">
                  <w:rPr>
                    <w:sz w:val="16"/>
                    <w:szCs w:val="16"/>
                  </w:rPr>
                  <w:delText>REF</w:delText>
                </w:r>
              </w:del>
            </w:ins>
            <w:ins w:id="1180" w:author="Gammack, Richard" w:date="2014-11-11T08:18:00Z">
              <w:del w:id="1181" w:author="Bhatt, Pratik R" w:date="2015-05-19T22:08:00Z">
                <w:r w:rsidDel="00501C49">
                  <w:rPr>
                    <w:sz w:val="16"/>
                    <w:szCs w:val="16"/>
                  </w:rPr>
                  <w:delText xml:space="preserve"> CLK INTERFACE</w:delText>
                </w:r>
              </w:del>
            </w:ins>
            <w:ins w:id="1182" w:author="Gammack, Richard" w:date="2014-11-11T11:38:00Z">
              <w:del w:id="1183" w:author="Bhatt, Pratik R" w:date="2015-05-19T22:08:00Z">
                <w:r w:rsidDel="00501C49">
                  <w:rPr>
                    <w:sz w:val="16"/>
                    <w:szCs w:val="16"/>
                  </w:rPr>
                  <w:delText xml:space="preserve"> (</w:delText>
                </w:r>
              </w:del>
            </w:ins>
            <w:ins w:id="1184" w:author="Gammack, Richard" w:date="2014-11-11T11:39:00Z">
              <w:del w:id="1185" w:author="Bhatt, Pratik R" w:date="2015-05-19T22:08:00Z">
                <w:r w:rsidDel="00501C49">
                  <w:rPr>
                    <w:sz w:val="16"/>
                    <w:szCs w:val="16"/>
                  </w:rPr>
                  <w:delText xml:space="preserve">X3CLK, </w:delText>
                </w:r>
              </w:del>
            </w:ins>
            <w:ins w:id="1186" w:author="Gammack, Richard" w:date="2014-11-11T11:38:00Z">
              <w:del w:id="1187" w:author="Bhatt, Pratik R" w:date="2015-05-19T22:08:00Z">
                <w:r w:rsidDel="00501C49">
                  <w:rPr>
                    <w:sz w:val="16"/>
                    <w:szCs w:val="16"/>
                  </w:rPr>
                  <w:delText>133MHz</w:delText>
                </w:r>
              </w:del>
            </w:ins>
            <w:ins w:id="1188" w:author="Gammack, Richard" w:date="2014-11-11T23:25:00Z">
              <w:del w:id="1189" w:author="Bhatt, Pratik R" w:date="2015-05-19T22:08:00Z">
                <w:r w:rsidDel="00501C49">
                  <w:rPr>
                    <w:sz w:val="16"/>
                    <w:szCs w:val="16"/>
                  </w:rPr>
                  <w:delText>, NON-SCAN</w:delText>
                </w:r>
              </w:del>
            </w:ins>
            <w:ins w:id="1190" w:author="Gammack, Richard" w:date="2014-11-11T11:38:00Z">
              <w:del w:id="1191" w:author="Bhatt, Pratik R" w:date="2015-05-19T22:08:00Z">
                <w:r w:rsidDel="00501C49">
                  <w:rPr>
                    <w:sz w:val="16"/>
                    <w:szCs w:val="16"/>
                  </w:rPr>
                  <w:delText>)</w:delText>
                </w:r>
              </w:del>
            </w:ins>
          </w:p>
        </w:tc>
      </w:tr>
      <w:tr w:rsidR="00501C49" w:rsidRPr="00664C95" w:rsidDel="00501C49" w14:paraId="3E0CBA30" w14:textId="3ECEB6D4" w:rsidTr="00D949EB">
        <w:trPr>
          <w:cnfStyle w:val="000000100000" w:firstRow="0" w:lastRow="0" w:firstColumn="0" w:lastColumn="0" w:oddVBand="0" w:evenVBand="0" w:oddHBand="1" w:evenHBand="0" w:firstRowFirstColumn="0" w:firstRowLastColumn="0" w:lastRowFirstColumn="0" w:lastRowLastColumn="0"/>
          <w:trHeight w:val="288"/>
          <w:ins w:id="1192" w:author="Gammack, Richard" w:date="2014-11-10T23:31:00Z"/>
          <w:del w:id="1193" w:author="Bhatt, Pratik R" w:date="2015-05-19T22:08:00Z"/>
          <w:trPrChange w:id="1194"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195" w:author="Bhatt, Pratik R" w:date="2015-05-19T21:37:00Z">
              <w:tcPr>
                <w:tcW w:w="868" w:type="dxa"/>
                <w:gridSpan w:val="2"/>
              </w:tcPr>
            </w:tcPrChange>
          </w:tcPr>
          <w:p w14:paraId="33AC9F63" w14:textId="4AE61DB9" w:rsidR="00501C49" w:rsidRPr="00BD3A99" w:rsidDel="00501C49" w:rsidRDefault="00501C49">
            <w:pPr>
              <w:pStyle w:val="TableBody"/>
              <w:cnfStyle w:val="001000100000" w:firstRow="0" w:lastRow="0" w:firstColumn="1" w:lastColumn="0" w:oddVBand="0" w:evenVBand="0" w:oddHBand="1" w:evenHBand="0" w:firstRowFirstColumn="0" w:firstRowLastColumn="0" w:lastRowFirstColumn="0" w:lastRowLastColumn="0"/>
              <w:rPr>
                <w:ins w:id="1196" w:author="Gammack, Richard" w:date="2014-11-10T23:31:00Z"/>
                <w:del w:id="1197" w:author="Bhatt, Pratik R" w:date="2015-05-19T22:08:00Z"/>
              </w:rPr>
              <w:pPrChange w:id="1198" w:author="Gammack, Richard" w:date="2014-11-11T23:24:00Z">
                <w:pPr>
                  <w:pStyle w:val="BodyText"/>
                  <w:cnfStyle w:val="001000100000" w:firstRow="0" w:lastRow="0" w:firstColumn="1" w:lastColumn="0" w:oddVBand="0" w:evenVBand="0" w:oddHBand="1" w:evenHBand="0" w:firstRowFirstColumn="0" w:firstRowLastColumn="0" w:lastRowFirstColumn="0" w:lastRowLastColumn="0"/>
                </w:pPr>
              </w:pPrChange>
            </w:pPr>
            <w:ins w:id="1199" w:author="Gammack, Richard" w:date="2014-11-10T23:31:00Z">
              <w:del w:id="1200" w:author="Bhatt, Pratik R" w:date="2015-05-19T22:08:00Z">
                <w:r w:rsidRPr="00BD3A99" w:rsidDel="00501C49">
                  <w:delText>1</w:delText>
                </w:r>
              </w:del>
            </w:ins>
          </w:p>
        </w:tc>
        <w:tc>
          <w:tcPr>
            <w:tcW w:w="1183" w:type="dxa"/>
            <w:tcPrChange w:id="1201" w:author="Bhatt, Pratik R" w:date="2015-05-19T21:37:00Z">
              <w:tcPr>
                <w:tcW w:w="1260" w:type="dxa"/>
                <w:gridSpan w:val="2"/>
              </w:tcPr>
            </w:tcPrChange>
          </w:tcPr>
          <w:p w14:paraId="20A575DA" w14:textId="54BF1E01" w:rsidR="00501C49" w:rsidRPr="0069593D" w:rsidDel="00501C49"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1202" w:author="Gammack, Richard" w:date="2014-11-14T16:23:00Z"/>
                <w:del w:id="1203" w:author="Bhatt, Pratik R" w:date="2015-05-19T22:08:00Z"/>
              </w:rPr>
            </w:pPr>
            <w:ins w:id="1204" w:author="Gammack, Richard" w:date="2014-11-14T16:27:00Z">
              <w:del w:id="1205" w:author="Bhatt, Pratik R" w:date="2015-05-19T22:08:00Z">
                <w:r w:rsidDel="00501C49">
                  <w:delText>Fabric</w:delText>
                </w:r>
              </w:del>
            </w:ins>
          </w:p>
        </w:tc>
        <w:tc>
          <w:tcPr>
            <w:tcW w:w="1025" w:type="dxa"/>
            <w:tcPrChange w:id="1206" w:author="Bhatt, Pratik R" w:date="2015-05-19T21:37:00Z">
              <w:tcPr>
                <w:tcW w:w="1260" w:type="dxa"/>
                <w:gridSpan w:val="2"/>
              </w:tcPr>
            </w:tcPrChange>
          </w:tcPr>
          <w:p w14:paraId="006B683E" w14:textId="62022A90" w:rsidR="00501C49" w:rsidRPr="00BD3A99"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207" w:author="Gammack, Richard" w:date="2014-11-10T23:31:00Z"/>
                <w:del w:id="1208" w:author="Bhatt, Pratik R" w:date="2015-05-19T22:08:00Z"/>
              </w:rPr>
              <w:pPrChange w:id="1209"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210" w:author="Gammack, Richard" w:date="2014-11-10T23:31:00Z">
              <w:del w:id="1211" w:author="Bhatt, Pratik R" w:date="2015-05-19T22:08:00Z">
                <w:r w:rsidRPr="00BD3A99" w:rsidDel="00501C49">
                  <w:delText>refclkdist</w:delText>
                </w:r>
              </w:del>
            </w:ins>
          </w:p>
        </w:tc>
        <w:tc>
          <w:tcPr>
            <w:tcW w:w="1414" w:type="dxa"/>
            <w:tcPrChange w:id="1212" w:author="Bhatt, Pratik R" w:date="2015-05-19T21:37:00Z">
              <w:tcPr>
                <w:tcW w:w="1620" w:type="dxa"/>
                <w:gridSpan w:val="2"/>
              </w:tcPr>
            </w:tcPrChange>
          </w:tcPr>
          <w:p w14:paraId="338ACCBE" w14:textId="758C5A9D" w:rsidR="00501C49" w:rsidRPr="00220E1E"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213" w:author="Gammack, Richard" w:date="2014-11-10T23:31:00Z"/>
                <w:del w:id="1214" w:author="Bhatt, Pratik R" w:date="2015-05-19T22:08:00Z"/>
              </w:rPr>
              <w:pPrChange w:id="1215"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216" w:author="Gammack, Richard" w:date="2014-11-10T23:31:00Z">
              <w:del w:id="1217" w:author="Bhatt, Pratik R" w:date="2015-05-19T22:08:00Z">
                <w:r w:rsidRPr="00BD3A99" w:rsidDel="00501C49">
                  <w:delText>ckx3clk</w:delText>
                </w:r>
              </w:del>
            </w:ins>
          </w:p>
        </w:tc>
        <w:tc>
          <w:tcPr>
            <w:tcW w:w="1227" w:type="dxa"/>
            <w:tcPrChange w:id="1218" w:author="Bhatt, Pratik R" w:date="2015-05-19T21:37:00Z">
              <w:tcPr>
                <w:tcW w:w="1403" w:type="dxa"/>
                <w:gridSpan w:val="2"/>
              </w:tcPr>
            </w:tcPrChange>
          </w:tcPr>
          <w:p w14:paraId="6EDD7408" w14:textId="70ED4338" w:rsidR="00501C49" w:rsidRPr="00216BBF"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219" w:author="Gammack, Richard" w:date="2014-11-10T23:31:00Z"/>
                <w:del w:id="1220" w:author="Bhatt, Pratik R" w:date="2015-05-19T22:08:00Z"/>
              </w:rPr>
              <w:pPrChange w:id="1221"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222" w:author="Gammack, Richard" w:date="2014-11-10T23:31:00Z">
              <w:del w:id="1223" w:author="Bhatt, Pratik R" w:date="2015-05-19T22:08:00Z">
                <w:r w:rsidRPr="00216BBF" w:rsidDel="00501C49">
                  <w:delText>CCDU</w:delText>
                </w:r>
              </w:del>
            </w:ins>
          </w:p>
        </w:tc>
        <w:tc>
          <w:tcPr>
            <w:tcW w:w="1523" w:type="dxa"/>
            <w:tcPrChange w:id="1224" w:author="Bhatt, Pratik R" w:date="2015-05-19T21:37:00Z">
              <w:tcPr>
                <w:tcW w:w="1747" w:type="dxa"/>
                <w:gridSpan w:val="2"/>
              </w:tcPr>
            </w:tcPrChange>
          </w:tcPr>
          <w:p w14:paraId="40B94889" w14:textId="6CD985B6" w:rsidR="00501C49" w:rsidRPr="0069593D"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225" w:author="Gammack, Richard" w:date="2014-11-10T23:31:00Z"/>
                <w:del w:id="1226" w:author="Bhatt, Pratik R" w:date="2015-05-19T22:08:00Z"/>
                <w:rPrChange w:id="1227" w:author="Gammack, Richard" w:date="2014-11-10T23:36:00Z">
                  <w:rPr>
                    <w:ins w:id="1228" w:author="Gammack, Richard" w:date="2014-11-10T23:31:00Z"/>
                    <w:del w:id="1229" w:author="Bhatt, Pratik R" w:date="2015-05-19T22:08:00Z"/>
                  </w:rPr>
                </w:rPrChange>
              </w:rPr>
              <w:pPrChange w:id="1230"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231" w:author="Gammack, Richard" w:date="2014-11-10T23:31:00Z">
              <w:del w:id="1232" w:author="Bhatt, Pratik R" w:date="2015-05-19T22:08:00Z">
                <w:r w:rsidRPr="0069593D" w:rsidDel="00501C49">
                  <w:rPr>
                    <w:rPrChange w:id="1233" w:author="Gammack, Richard" w:date="2014-11-10T23:36:00Z">
                      <w:rPr/>
                    </w:rPrChange>
                  </w:rPr>
                  <w:delText>x3clk_in</w:delText>
                </w:r>
              </w:del>
            </w:ins>
          </w:p>
        </w:tc>
        <w:tc>
          <w:tcPr>
            <w:tcW w:w="1619" w:type="dxa"/>
            <w:shd w:val="clear" w:color="auto" w:fill="FFFFFF" w:themeFill="background1"/>
            <w:tcPrChange w:id="1234" w:author="Bhatt, Pratik R" w:date="2015-05-19T21:37:00Z">
              <w:tcPr>
                <w:tcW w:w="1858" w:type="dxa"/>
                <w:gridSpan w:val="2"/>
                <w:shd w:val="clear" w:color="auto" w:fill="FFFFFF" w:themeFill="background1"/>
              </w:tcPr>
            </w:tcPrChange>
          </w:tcPr>
          <w:p w14:paraId="1F2087F6" w14:textId="25C2D76A" w:rsidR="00501C49" w:rsidRPr="00CD18D3"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235" w:author="Gammack, Richard" w:date="2014-11-10T23:31:00Z"/>
                <w:del w:id="1236" w:author="Bhatt, Pratik R" w:date="2015-05-19T22:08:00Z"/>
              </w:rPr>
              <w:pPrChange w:id="1237"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238" w:author="Gammack, Richard" w:date="2014-11-11T23:43:00Z">
              <w:del w:id="1239" w:author="Bhatt, Pratik R" w:date="2015-05-19T22:08:00Z">
                <w:r w:rsidRPr="0087219D" w:rsidDel="00501C49">
                  <w:delText xml:space="preserve">Optional </w:delText>
                </w:r>
                <w:r w:rsidDel="00501C49">
                  <w:delText>input non-scanned</w:delText>
                </w:r>
                <w:r w:rsidRPr="0087219D" w:rsidDel="00501C49">
                  <w:delText xml:space="preserve"> clock</w:delText>
                </w:r>
              </w:del>
            </w:ins>
          </w:p>
        </w:tc>
      </w:tr>
      <w:tr w:rsidR="00501C49" w:rsidRPr="00664C95" w:rsidDel="00501C49" w14:paraId="2D3D7A83" w14:textId="27579753" w:rsidTr="00D949EB">
        <w:trPr>
          <w:cnfStyle w:val="000000010000" w:firstRow="0" w:lastRow="0" w:firstColumn="0" w:lastColumn="0" w:oddVBand="0" w:evenVBand="0" w:oddHBand="0" w:evenHBand="1" w:firstRowFirstColumn="0" w:firstRowLastColumn="0" w:lastRowFirstColumn="0" w:lastRowLastColumn="0"/>
          <w:trHeight w:val="288"/>
          <w:ins w:id="1240" w:author="Gammack, Richard" w:date="2014-11-10T23:31:00Z"/>
          <w:del w:id="1241" w:author="Bhatt, Pratik R" w:date="2015-05-19T22:08:00Z"/>
          <w:trPrChange w:id="1242"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243" w:author="Bhatt, Pratik R" w:date="2015-05-19T21:37:00Z">
              <w:tcPr>
                <w:tcW w:w="868" w:type="dxa"/>
                <w:gridSpan w:val="2"/>
              </w:tcPr>
            </w:tcPrChange>
          </w:tcPr>
          <w:p w14:paraId="0F813BC7" w14:textId="503FD234" w:rsidR="00501C49" w:rsidRPr="00BD3A99" w:rsidDel="00501C49" w:rsidRDefault="00501C49">
            <w:pPr>
              <w:pStyle w:val="TableBody"/>
              <w:cnfStyle w:val="001000010000" w:firstRow="0" w:lastRow="0" w:firstColumn="1" w:lastColumn="0" w:oddVBand="0" w:evenVBand="0" w:oddHBand="0" w:evenHBand="1" w:firstRowFirstColumn="0" w:firstRowLastColumn="0" w:lastRowFirstColumn="0" w:lastRowLastColumn="0"/>
              <w:rPr>
                <w:ins w:id="1244" w:author="Gammack, Richard" w:date="2014-11-10T23:31:00Z"/>
                <w:del w:id="1245" w:author="Bhatt, Pratik R" w:date="2015-05-19T22:08:00Z"/>
              </w:rPr>
              <w:pPrChange w:id="1246" w:author="Gammack, Richard" w:date="2014-11-11T23:24:00Z">
                <w:pPr>
                  <w:pStyle w:val="BodyText"/>
                  <w:cnfStyle w:val="001000010000" w:firstRow="0" w:lastRow="0" w:firstColumn="1" w:lastColumn="0" w:oddVBand="0" w:evenVBand="0" w:oddHBand="0" w:evenHBand="1" w:firstRowFirstColumn="0" w:firstRowLastColumn="0" w:lastRowFirstColumn="0" w:lastRowLastColumn="0"/>
                </w:pPr>
              </w:pPrChange>
            </w:pPr>
            <w:ins w:id="1247" w:author="Gammack, Richard" w:date="2014-11-10T23:31:00Z">
              <w:del w:id="1248" w:author="Bhatt, Pratik R" w:date="2015-05-19T22:08:00Z">
                <w:r w:rsidRPr="00BD3A99" w:rsidDel="00501C49">
                  <w:delText>1</w:delText>
                </w:r>
              </w:del>
            </w:ins>
          </w:p>
        </w:tc>
        <w:tc>
          <w:tcPr>
            <w:tcW w:w="1183" w:type="dxa"/>
            <w:tcPrChange w:id="1249" w:author="Bhatt, Pratik R" w:date="2015-05-19T21:37:00Z">
              <w:tcPr>
                <w:tcW w:w="1260" w:type="dxa"/>
                <w:gridSpan w:val="2"/>
              </w:tcPr>
            </w:tcPrChange>
          </w:tcPr>
          <w:p w14:paraId="3D7A7118" w14:textId="52C9CF37" w:rsidR="00501C49" w:rsidRPr="0069593D"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ins w:id="1250" w:author="Gammack, Richard" w:date="2014-11-14T16:23:00Z"/>
                <w:del w:id="1251" w:author="Bhatt, Pratik R" w:date="2015-05-19T22:08:00Z"/>
              </w:rPr>
            </w:pPr>
            <w:ins w:id="1252" w:author="Gammack, Richard" w:date="2014-11-14T16:27:00Z">
              <w:del w:id="1253" w:author="Bhatt, Pratik R" w:date="2015-05-19T22:08:00Z">
                <w:r w:rsidDel="00501C49">
                  <w:delText>Fabric</w:delText>
                </w:r>
              </w:del>
            </w:ins>
          </w:p>
        </w:tc>
        <w:tc>
          <w:tcPr>
            <w:tcW w:w="1025" w:type="dxa"/>
            <w:tcPrChange w:id="1254" w:author="Bhatt, Pratik R" w:date="2015-05-19T21:37:00Z">
              <w:tcPr>
                <w:tcW w:w="1260" w:type="dxa"/>
                <w:gridSpan w:val="2"/>
              </w:tcPr>
            </w:tcPrChange>
          </w:tcPr>
          <w:p w14:paraId="6BDF0D7E" w14:textId="010D9CE8" w:rsidR="00501C49" w:rsidRPr="00BD3A99"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255" w:author="Gammack, Richard" w:date="2014-11-10T23:31:00Z"/>
                <w:del w:id="1256" w:author="Bhatt, Pratik R" w:date="2015-05-19T22:08:00Z"/>
              </w:rPr>
              <w:pPrChange w:id="1257"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258" w:author="Gammack, Richard" w:date="2014-11-10T23:31:00Z">
              <w:del w:id="1259" w:author="Bhatt, Pratik R" w:date="2015-05-19T22:08:00Z">
                <w:r w:rsidRPr="00BD3A99" w:rsidDel="00501C49">
                  <w:delText>refclkdist</w:delText>
                </w:r>
              </w:del>
            </w:ins>
          </w:p>
        </w:tc>
        <w:tc>
          <w:tcPr>
            <w:tcW w:w="1414" w:type="dxa"/>
            <w:tcPrChange w:id="1260" w:author="Bhatt, Pratik R" w:date="2015-05-19T21:37:00Z">
              <w:tcPr>
                <w:tcW w:w="1620" w:type="dxa"/>
                <w:gridSpan w:val="2"/>
              </w:tcPr>
            </w:tcPrChange>
          </w:tcPr>
          <w:p w14:paraId="6715908F" w14:textId="4B46B724" w:rsidR="00501C49" w:rsidRPr="00220E1E"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261" w:author="Gammack, Richard" w:date="2014-11-10T23:31:00Z"/>
                <w:del w:id="1262" w:author="Bhatt, Pratik R" w:date="2015-05-19T22:08:00Z"/>
              </w:rPr>
              <w:pPrChange w:id="1263"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264" w:author="Gammack, Richard" w:date="2014-11-10T23:31:00Z">
              <w:del w:id="1265" w:author="Bhatt, Pratik R" w:date="2015-05-19T22:08:00Z">
                <w:r w:rsidRPr="00BD3A99" w:rsidDel="00501C49">
                  <w:delText>ckx3clk_sync</w:delText>
                </w:r>
              </w:del>
            </w:ins>
          </w:p>
        </w:tc>
        <w:tc>
          <w:tcPr>
            <w:tcW w:w="1227" w:type="dxa"/>
            <w:tcPrChange w:id="1266" w:author="Bhatt, Pratik R" w:date="2015-05-19T21:37:00Z">
              <w:tcPr>
                <w:tcW w:w="1403" w:type="dxa"/>
                <w:gridSpan w:val="2"/>
              </w:tcPr>
            </w:tcPrChange>
          </w:tcPr>
          <w:p w14:paraId="4157AC78" w14:textId="7E6759DB" w:rsidR="00501C49" w:rsidRPr="00216BBF"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267" w:author="Gammack, Richard" w:date="2014-11-10T23:31:00Z"/>
                <w:del w:id="1268" w:author="Bhatt, Pratik R" w:date="2015-05-19T22:08:00Z"/>
              </w:rPr>
              <w:pPrChange w:id="126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270" w:author="Gammack, Richard" w:date="2014-11-10T23:31:00Z">
              <w:del w:id="1271" w:author="Bhatt, Pratik R" w:date="2015-05-19T22:08:00Z">
                <w:r w:rsidRPr="00216BBF" w:rsidDel="00501C49">
                  <w:delText>CCDU</w:delText>
                </w:r>
              </w:del>
            </w:ins>
          </w:p>
        </w:tc>
        <w:tc>
          <w:tcPr>
            <w:tcW w:w="1523" w:type="dxa"/>
            <w:tcPrChange w:id="1272" w:author="Bhatt, Pratik R" w:date="2015-05-19T21:37:00Z">
              <w:tcPr>
                <w:tcW w:w="1747" w:type="dxa"/>
                <w:gridSpan w:val="2"/>
              </w:tcPr>
            </w:tcPrChange>
          </w:tcPr>
          <w:p w14:paraId="5B804E5C" w14:textId="3886F16B" w:rsidR="00501C49" w:rsidRPr="0069593D"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273" w:author="Gammack, Richard" w:date="2014-11-10T23:31:00Z"/>
                <w:del w:id="1274" w:author="Bhatt, Pratik R" w:date="2015-05-19T22:08:00Z"/>
                <w:rPrChange w:id="1275" w:author="Gammack, Richard" w:date="2014-11-10T23:36:00Z">
                  <w:rPr>
                    <w:ins w:id="1276" w:author="Gammack, Richard" w:date="2014-11-10T23:31:00Z"/>
                    <w:del w:id="1277" w:author="Bhatt, Pratik R" w:date="2015-05-19T22:08:00Z"/>
                  </w:rPr>
                </w:rPrChange>
              </w:rPr>
              <w:pPrChange w:id="1278"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279" w:author="Gammack, Richard" w:date="2014-11-10T23:31:00Z">
              <w:del w:id="1280" w:author="Bhatt, Pratik R" w:date="2015-05-19T22:08:00Z">
                <w:r w:rsidRPr="0069593D" w:rsidDel="00501C49">
                  <w:rPr>
                    <w:rPrChange w:id="1281" w:author="Gammack, Richard" w:date="2014-11-10T23:36:00Z">
                      <w:rPr/>
                    </w:rPrChange>
                  </w:rPr>
                  <w:delText>x3clk_in_sync</w:delText>
                </w:r>
              </w:del>
            </w:ins>
          </w:p>
        </w:tc>
        <w:tc>
          <w:tcPr>
            <w:tcW w:w="1619" w:type="dxa"/>
            <w:shd w:val="clear" w:color="auto" w:fill="FFFFFF" w:themeFill="background1"/>
            <w:tcPrChange w:id="1282" w:author="Bhatt, Pratik R" w:date="2015-05-19T21:37:00Z">
              <w:tcPr>
                <w:tcW w:w="1858" w:type="dxa"/>
                <w:gridSpan w:val="2"/>
                <w:shd w:val="clear" w:color="auto" w:fill="FFFFFF" w:themeFill="background1"/>
              </w:tcPr>
            </w:tcPrChange>
          </w:tcPr>
          <w:p w14:paraId="644B064C" w14:textId="27D1668A" w:rsidR="00501C49" w:rsidRPr="00CD18D3"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283" w:author="Gammack, Richard" w:date="2014-11-10T23:31:00Z"/>
                <w:del w:id="1284" w:author="Bhatt, Pratik R" w:date="2015-05-19T22:08:00Z"/>
              </w:rPr>
              <w:pPrChange w:id="1285"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286" w:author="Gammack, Richard" w:date="2014-11-11T23:43:00Z">
              <w:del w:id="1287" w:author="Bhatt, Pratik R" w:date="2015-05-19T22:08:00Z">
                <w:r w:rsidRPr="0087219D" w:rsidDel="00501C49">
                  <w:delText xml:space="preserve">Optional </w:delText>
                </w:r>
                <w:r w:rsidDel="00501C49">
                  <w:delText>input usync for non-scanned clock</w:delText>
                </w:r>
                <w:r w:rsidRPr="0087219D" w:rsidDel="00501C49">
                  <w:delText xml:space="preserve"> </w:delText>
                </w:r>
              </w:del>
            </w:ins>
          </w:p>
        </w:tc>
      </w:tr>
      <w:tr w:rsidR="00501C49" w:rsidRPr="00664C95" w:rsidDel="00501C49" w14:paraId="7C20BED4" w14:textId="12432DC7" w:rsidTr="00D949EB">
        <w:trPr>
          <w:cnfStyle w:val="000000100000" w:firstRow="0" w:lastRow="0" w:firstColumn="0" w:lastColumn="0" w:oddVBand="0" w:evenVBand="0" w:oddHBand="1" w:evenHBand="0" w:firstRowFirstColumn="0" w:firstRowLastColumn="0" w:lastRowFirstColumn="0" w:lastRowLastColumn="0"/>
          <w:trHeight w:val="288"/>
          <w:ins w:id="1288" w:author="Gammack, Richard" w:date="2014-11-10T23:31:00Z"/>
          <w:del w:id="1289" w:author="Bhatt, Pratik R" w:date="2015-05-19T22:08:00Z"/>
          <w:trPrChange w:id="129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291" w:author="Bhatt, Pratik R" w:date="2015-05-19T21:37:00Z">
              <w:tcPr>
                <w:tcW w:w="868" w:type="dxa"/>
                <w:gridSpan w:val="2"/>
              </w:tcPr>
            </w:tcPrChange>
          </w:tcPr>
          <w:p w14:paraId="70895F21" w14:textId="660C9468" w:rsidR="00501C49" w:rsidRPr="002B6510" w:rsidDel="00501C49" w:rsidRDefault="00501C49">
            <w:pPr>
              <w:pStyle w:val="TableBody"/>
              <w:cnfStyle w:val="001000100000" w:firstRow="0" w:lastRow="0" w:firstColumn="1" w:lastColumn="0" w:oddVBand="0" w:evenVBand="0" w:oddHBand="1" w:evenHBand="0" w:firstRowFirstColumn="0" w:firstRowLastColumn="0" w:lastRowFirstColumn="0" w:lastRowLastColumn="0"/>
              <w:rPr>
                <w:ins w:id="1292" w:author="Gammack, Richard" w:date="2014-11-10T23:31:00Z"/>
                <w:del w:id="1293" w:author="Bhatt, Pratik R" w:date="2015-05-19T22:08:00Z"/>
                <w:color w:val="0070C0"/>
                <w:rPrChange w:id="1294" w:author="Gammack, Richard" w:date="2014-11-11T23:24:00Z">
                  <w:rPr>
                    <w:ins w:id="1295" w:author="Gammack, Richard" w:date="2014-11-10T23:31:00Z"/>
                    <w:del w:id="1296" w:author="Bhatt, Pratik R" w:date="2015-05-19T22:08:00Z"/>
                  </w:rPr>
                </w:rPrChange>
              </w:rPr>
              <w:pPrChange w:id="1297" w:author="Gammack, Richard" w:date="2014-11-11T23:24:00Z">
                <w:pPr>
                  <w:pStyle w:val="BodyText"/>
                  <w:cnfStyle w:val="001000100000" w:firstRow="0" w:lastRow="0" w:firstColumn="1" w:lastColumn="0" w:oddVBand="0" w:evenVBand="0" w:oddHBand="1" w:evenHBand="0" w:firstRowFirstColumn="0" w:firstRowLastColumn="0" w:lastRowFirstColumn="0" w:lastRowLastColumn="0"/>
                </w:pPr>
              </w:pPrChange>
            </w:pPr>
            <w:ins w:id="1298" w:author="Gammack, Richard" w:date="2014-11-10T23:31:00Z">
              <w:del w:id="1299" w:author="Bhatt, Pratik R" w:date="2015-05-19T22:08:00Z">
                <w:r w:rsidRPr="002B6510" w:rsidDel="00501C49">
                  <w:rPr>
                    <w:color w:val="0070C0"/>
                    <w:rPrChange w:id="1300" w:author="Gammack, Richard" w:date="2014-11-11T23:24:00Z">
                      <w:rPr/>
                    </w:rPrChange>
                  </w:rPr>
                  <w:delText>1</w:delText>
                </w:r>
              </w:del>
            </w:ins>
          </w:p>
        </w:tc>
        <w:tc>
          <w:tcPr>
            <w:tcW w:w="1183" w:type="dxa"/>
            <w:tcPrChange w:id="1301" w:author="Bhatt, Pratik R" w:date="2015-05-19T21:37:00Z">
              <w:tcPr>
                <w:tcW w:w="1260" w:type="dxa"/>
                <w:gridSpan w:val="2"/>
              </w:tcPr>
            </w:tcPrChange>
          </w:tcPr>
          <w:p w14:paraId="5D77F8AC" w14:textId="071C12A1" w:rsidR="00501C49" w:rsidRPr="002B6510" w:rsidDel="00501C49"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1302" w:author="Gammack, Richard" w:date="2014-11-14T16:23:00Z"/>
                <w:del w:id="1303" w:author="Bhatt, Pratik R" w:date="2015-05-19T22:08:00Z"/>
                <w:color w:val="0070C0"/>
              </w:rPr>
            </w:pPr>
            <w:ins w:id="1304" w:author="Gammack, Richard" w:date="2014-11-14T16:27:00Z">
              <w:del w:id="1305" w:author="Bhatt, Pratik R" w:date="2015-05-19T22:08:00Z">
                <w:r w:rsidDel="00501C49">
                  <w:rPr>
                    <w:color w:val="0070C0"/>
                  </w:rPr>
                  <w:delText>Agent</w:delText>
                </w:r>
              </w:del>
            </w:ins>
          </w:p>
        </w:tc>
        <w:tc>
          <w:tcPr>
            <w:tcW w:w="1025" w:type="dxa"/>
            <w:tcPrChange w:id="1306" w:author="Bhatt, Pratik R" w:date="2015-05-19T21:37:00Z">
              <w:tcPr>
                <w:tcW w:w="1260" w:type="dxa"/>
                <w:gridSpan w:val="2"/>
              </w:tcPr>
            </w:tcPrChange>
          </w:tcPr>
          <w:p w14:paraId="61135B30" w14:textId="2B0D8058"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307" w:author="Gammack, Richard" w:date="2014-11-10T23:31:00Z"/>
                <w:del w:id="1308" w:author="Bhatt, Pratik R" w:date="2015-05-19T22:08:00Z"/>
                <w:color w:val="0070C0"/>
                <w:rPrChange w:id="1309" w:author="Gammack, Richard" w:date="2014-11-11T23:24:00Z">
                  <w:rPr>
                    <w:ins w:id="1310" w:author="Gammack, Richard" w:date="2014-11-10T23:31:00Z"/>
                    <w:del w:id="1311" w:author="Bhatt, Pratik R" w:date="2015-05-19T22:08:00Z"/>
                  </w:rPr>
                </w:rPrChange>
              </w:rPr>
              <w:pPrChange w:id="1312"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313" w:author="Gammack, Richard" w:date="2014-11-10T23:31:00Z">
              <w:del w:id="1314" w:author="Bhatt, Pratik R" w:date="2015-05-19T22:08:00Z">
                <w:r w:rsidRPr="002B6510" w:rsidDel="00501C49">
                  <w:rPr>
                    <w:color w:val="0070C0"/>
                    <w:rPrChange w:id="1315" w:author="Gammack, Richard" w:date="2014-11-11T23:24:00Z">
                      <w:rPr/>
                    </w:rPrChange>
                  </w:rPr>
                  <w:delText>CCDU</w:delText>
                </w:r>
              </w:del>
            </w:ins>
          </w:p>
        </w:tc>
        <w:tc>
          <w:tcPr>
            <w:tcW w:w="1414" w:type="dxa"/>
            <w:tcPrChange w:id="1316" w:author="Bhatt, Pratik R" w:date="2015-05-19T21:37:00Z">
              <w:tcPr>
                <w:tcW w:w="1620" w:type="dxa"/>
                <w:gridSpan w:val="2"/>
              </w:tcPr>
            </w:tcPrChange>
          </w:tcPr>
          <w:p w14:paraId="3E9E3759" w14:textId="13C35663"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317" w:author="Gammack, Richard" w:date="2014-11-10T23:31:00Z"/>
                <w:del w:id="1318" w:author="Bhatt, Pratik R" w:date="2015-05-19T22:08:00Z"/>
                <w:color w:val="0070C0"/>
                <w:rPrChange w:id="1319" w:author="Gammack, Richard" w:date="2014-11-11T23:24:00Z">
                  <w:rPr>
                    <w:ins w:id="1320" w:author="Gammack, Richard" w:date="2014-11-10T23:31:00Z"/>
                    <w:del w:id="1321" w:author="Bhatt, Pratik R" w:date="2015-05-19T22:08:00Z"/>
                  </w:rPr>
                </w:rPrChange>
              </w:rPr>
              <w:pPrChange w:id="1322"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323" w:author="Gammack, Richard" w:date="2014-11-10T23:31:00Z">
              <w:del w:id="1324" w:author="Bhatt, Pratik R" w:date="2015-05-19T22:08:00Z">
                <w:r w:rsidRPr="002B6510" w:rsidDel="00501C49">
                  <w:rPr>
                    <w:color w:val="0070C0"/>
                    <w:rPrChange w:id="1325" w:author="Gammack, Richard" w:date="2014-11-11T23:24:00Z">
                      <w:rPr/>
                    </w:rPrChange>
                  </w:rPr>
                  <w:delText>x3clk_out</w:delText>
                </w:r>
              </w:del>
            </w:ins>
          </w:p>
        </w:tc>
        <w:tc>
          <w:tcPr>
            <w:tcW w:w="1227" w:type="dxa"/>
            <w:tcPrChange w:id="1326" w:author="Bhatt, Pratik R" w:date="2015-05-19T21:37:00Z">
              <w:tcPr>
                <w:tcW w:w="1403" w:type="dxa"/>
                <w:gridSpan w:val="2"/>
              </w:tcPr>
            </w:tcPrChange>
          </w:tcPr>
          <w:p w14:paraId="56BE3549" w14:textId="6F5F6B13"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327" w:author="Gammack, Richard" w:date="2014-11-10T23:31:00Z"/>
                <w:del w:id="1328" w:author="Bhatt, Pratik R" w:date="2015-05-19T22:08:00Z"/>
                <w:color w:val="0070C0"/>
                <w:rPrChange w:id="1329" w:author="Gammack, Richard" w:date="2014-11-11T23:24:00Z">
                  <w:rPr>
                    <w:ins w:id="1330" w:author="Gammack, Richard" w:date="2014-11-10T23:31:00Z"/>
                    <w:del w:id="1331" w:author="Bhatt, Pratik R" w:date="2015-05-19T22:08:00Z"/>
                  </w:rPr>
                </w:rPrChange>
              </w:rPr>
              <w:pPrChange w:id="1332"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333" w:author="Gammack, Richard" w:date="2014-11-10T23:31:00Z">
              <w:del w:id="1334" w:author="Bhatt, Pratik R" w:date="2015-05-19T22:08:00Z">
                <w:r w:rsidRPr="002B6510" w:rsidDel="00501C49">
                  <w:rPr>
                    <w:color w:val="0070C0"/>
                    <w:rPrChange w:id="1335" w:author="Gammack, Richard" w:date="2014-11-11T23:24:00Z">
                      <w:rPr/>
                    </w:rPrChange>
                  </w:rPr>
                  <w:delText>Agent</w:delText>
                </w:r>
              </w:del>
            </w:ins>
          </w:p>
        </w:tc>
        <w:tc>
          <w:tcPr>
            <w:tcW w:w="1523" w:type="dxa"/>
            <w:tcPrChange w:id="1336" w:author="Bhatt, Pratik R" w:date="2015-05-19T21:37:00Z">
              <w:tcPr>
                <w:tcW w:w="1747" w:type="dxa"/>
                <w:gridSpan w:val="2"/>
              </w:tcPr>
            </w:tcPrChange>
          </w:tcPr>
          <w:p w14:paraId="5A0F1732" w14:textId="7FCAF9F8"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337" w:author="Gammack, Richard" w:date="2014-11-10T23:31:00Z"/>
                <w:del w:id="1338" w:author="Bhatt, Pratik R" w:date="2015-05-19T22:08:00Z"/>
                <w:color w:val="0070C0"/>
                <w:rPrChange w:id="1339" w:author="Gammack, Richard" w:date="2014-11-11T23:24:00Z">
                  <w:rPr>
                    <w:ins w:id="1340" w:author="Gammack, Richard" w:date="2014-11-10T23:31:00Z"/>
                    <w:del w:id="1341" w:author="Bhatt, Pratik R" w:date="2015-05-19T22:08:00Z"/>
                  </w:rPr>
                </w:rPrChange>
              </w:rPr>
              <w:pPrChange w:id="1342"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343" w:author="Gammack, Richard" w:date="2014-11-10T23:31:00Z">
              <w:del w:id="1344" w:author="Bhatt, Pratik R" w:date="2015-05-19T22:08:00Z">
                <w:r w:rsidRPr="002B6510" w:rsidDel="00501C49">
                  <w:rPr>
                    <w:color w:val="0070C0"/>
                    <w:rPrChange w:id="1345" w:author="Gammack, Richard" w:date="2014-11-11T23:24:00Z">
                      <w:rPr/>
                    </w:rPrChange>
                  </w:rPr>
                  <w:delText>&lt;agent clk name&gt;</w:delText>
                </w:r>
              </w:del>
            </w:ins>
          </w:p>
        </w:tc>
        <w:tc>
          <w:tcPr>
            <w:tcW w:w="1619" w:type="dxa"/>
            <w:shd w:val="clear" w:color="auto" w:fill="FFFFFF" w:themeFill="background1"/>
            <w:tcPrChange w:id="1346" w:author="Bhatt, Pratik R" w:date="2015-05-19T21:37:00Z">
              <w:tcPr>
                <w:tcW w:w="1858" w:type="dxa"/>
                <w:gridSpan w:val="2"/>
                <w:shd w:val="clear" w:color="auto" w:fill="FFFFFF" w:themeFill="background1"/>
              </w:tcPr>
            </w:tcPrChange>
          </w:tcPr>
          <w:p w14:paraId="0FF9C5AA" w14:textId="69A24BCF" w:rsidR="00501C49" w:rsidRPr="002B6510" w:rsidDel="00501C49" w:rsidRDefault="00501C49">
            <w:pPr>
              <w:pStyle w:val="TableBody"/>
              <w:cnfStyle w:val="000000100000" w:firstRow="0" w:lastRow="0" w:firstColumn="0" w:lastColumn="0" w:oddVBand="0" w:evenVBand="0" w:oddHBand="1" w:evenHBand="0" w:firstRowFirstColumn="0" w:firstRowLastColumn="0" w:lastRowFirstColumn="0" w:lastRowLastColumn="0"/>
              <w:rPr>
                <w:ins w:id="1347" w:author="Gammack, Richard" w:date="2014-11-10T23:31:00Z"/>
                <w:del w:id="1348" w:author="Bhatt, Pratik R" w:date="2015-05-19T22:08:00Z"/>
                <w:color w:val="0070C0"/>
                <w:rPrChange w:id="1349" w:author="Gammack, Richard" w:date="2014-11-11T23:24:00Z">
                  <w:rPr>
                    <w:ins w:id="1350" w:author="Gammack, Richard" w:date="2014-11-10T23:31:00Z"/>
                    <w:del w:id="1351" w:author="Bhatt, Pratik R" w:date="2015-05-19T22:08:00Z"/>
                  </w:rPr>
                </w:rPrChange>
              </w:rPr>
              <w:pPrChange w:id="1352" w:author="Gammack, Richard" w:date="2014-11-11T23:24:00Z">
                <w:pPr>
                  <w:pStyle w:val="BodyText"/>
                  <w:cnfStyle w:val="000000100000" w:firstRow="0" w:lastRow="0" w:firstColumn="0" w:lastColumn="0" w:oddVBand="0" w:evenVBand="0" w:oddHBand="1" w:evenHBand="0" w:firstRowFirstColumn="0" w:firstRowLastColumn="0" w:lastRowFirstColumn="0" w:lastRowLastColumn="0"/>
                </w:pPr>
              </w:pPrChange>
            </w:pPr>
            <w:ins w:id="1353" w:author="Gammack, Richard" w:date="2014-11-11T23:43:00Z">
              <w:del w:id="1354" w:author="Bhatt, Pratik R" w:date="2015-05-19T22:08:00Z">
                <w:r w:rsidRPr="0087219D" w:rsidDel="00501C49">
                  <w:rPr>
                    <w:color w:val="0070C0"/>
                  </w:rPr>
                  <w:delText xml:space="preserve">Optional </w:delText>
                </w:r>
                <w:r w:rsidDel="00501C49">
                  <w:rPr>
                    <w:color w:val="0070C0"/>
                  </w:rPr>
                  <w:delText xml:space="preserve">output non-scanned </w:delText>
                </w:r>
                <w:r w:rsidRPr="0087219D" w:rsidDel="00501C49">
                  <w:rPr>
                    <w:color w:val="0070C0"/>
                  </w:rPr>
                  <w:delText>clock</w:delText>
                </w:r>
              </w:del>
            </w:ins>
          </w:p>
        </w:tc>
      </w:tr>
      <w:tr w:rsidR="00501C49" w:rsidRPr="00664C95" w:rsidDel="00501C49" w14:paraId="009CEA9C" w14:textId="46F82853" w:rsidTr="00D949EB">
        <w:trPr>
          <w:cnfStyle w:val="000000010000" w:firstRow="0" w:lastRow="0" w:firstColumn="0" w:lastColumn="0" w:oddVBand="0" w:evenVBand="0" w:oddHBand="0" w:evenHBand="1" w:firstRowFirstColumn="0" w:firstRowLastColumn="0" w:lastRowFirstColumn="0" w:lastRowLastColumn="0"/>
          <w:trHeight w:val="288"/>
          <w:ins w:id="1355" w:author="Gammack, Richard" w:date="2014-11-10T23:30:00Z"/>
          <w:del w:id="1356" w:author="Bhatt, Pratik R" w:date="2015-05-19T22:08:00Z"/>
          <w:trPrChange w:id="1357"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Borders>
              <w:bottom w:val="single" w:sz="4" w:space="0" w:color="auto"/>
            </w:tcBorders>
            <w:tcPrChange w:id="1358" w:author="Bhatt, Pratik R" w:date="2015-05-19T21:37:00Z">
              <w:tcPr>
                <w:tcW w:w="868" w:type="dxa"/>
                <w:gridSpan w:val="2"/>
                <w:tcBorders>
                  <w:bottom w:val="single" w:sz="4" w:space="0" w:color="auto"/>
                </w:tcBorders>
              </w:tcPr>
            </w:tcPrChange>
          </w:tcPr>
          <w:p w14:paraId="7E33A1EA" w14:textId="4AED61C4" w:rsidR="00501C49" w:rsidRPr="002B6510" w:rsidDel="00501C49" w:rsidRDefault="00501C49">
            <w:pPr>
              <w:pStyle w:val="TableBody"/>
              <w:cnfStyle w:val="001000010000" w:firstRow="0" w:lastRow="0" w:firstColumn="1" w:lastColumn="0" w:oddVBand="0" w:evenVBand="0" w:oddHBand="0" w:evenHBand="1" w:firstRowFirstColumn="0" w:firstRowLastColumn="0" w:lastRowFirstColumn="0" w:lastRowLastColumn="0"/>
              <w:rPr>
                <w:ins w:id="1359" w:author="Gammack, Richard" w:date="2014-11-10T23:30:00Z"/>
                <w:del w:id="1360" w:author="Bhatt, Pratik R" w:date="2015-05-19T22:08:00Z"/>
                <w:color w:val="0070C0"/>
                <w:rPrChange w:id="1361" w:author="Gammack, Richard" w:date="2014-11-11T23:24:00Z">
                  <w:rPr>
                    <w:ins w:id="1362" w:author="Gammack, Richard" w:date="2014-11-10T23:30:00Z"/>
                    <w:del w:id="1363" w:author="Bhatt, Pratik R" w:date="2015-05-19T22:08:00Z"/>
                  </w:rPr>
                </w:rPrChange>
              </w:rPr>
              <w:pPrChange w:id="1364" w:author="Gammack, Richard" w:date="2014-11-11T23:24:00Z">
                <w:pPr>
                  <w:pStyle w:val="BodyText"/>
                  <w:cnfStyle w:val="001000010000" w:firstRow="0" w:lastRow="0" w:firstColumn="1" w:lastColumn="0" w:oddVBand="0" w:evenVBand="0" w:oddHBand="0" w:evenHBand="1" w:firstRowFirstColumn="0" w:firstRowLastColumn="0" w:lastRowFirstColumn="0" w:lastRowLastColumn="0"/>
                </w:pPr>
              </w:pPrChange>
            </w:pPr>
            <w:ins w:id="1365" w:author="Gammack, Richard" w:date="2014-11-10T23:32:00Z">
              <w:del w:id="1366" w:author="Bhatt, Pratik R" w:date="2015-05-19T22:08:00Z">
                <w:r w:rsidRPr="002B6510" w:rsidDel="00501C49">
                  <w:rPr>
                    <w:color w:val="0070C0"/>
                    <w:rPrChange w:id="1367" w:author="Gammack, Richard" w:date="2014-11-11T23:24:00Z">
                      <w:rPr/>
                    </w:rPrChange>
                  </w:rPr>
                  <w:delText>1</w:delText>
                </w:r>
              </w:del>
            </w:ins>
          </w:p>
        </w:tc>
        <w:tc>
          <w:tcPr>
            <w:tcW w:w="1183" w:type="dxa"/>
            <w:tcBorders>
              <w:bottom w:val="single" w:sz="4" w:space="0" w:color="auto"/>
            </w:tcBorders>
            <w:tcPrChange w:id="1368" w:author="Bhatt, Pratik R" w:date="2015-05-19T21:37:00Z">
              <w:tcPr>
                <w:tcW w:w="1260" w:type="dxa"/>
                <w:gridSpan w:val="2"/>
                <w:tcBorders>
                  <w:bottom w:val="single" w:sz="4" w:space="0" w:color="auto"/>
                </w:tcBorders>
              </w:tcPr>
            </w:tcPrChange>
          </w:tcPr>
          <w:p w14:paraId="7E2709A4" w14:textId="3066865A" w:rsidR="00501C49" w:rsidRPr="002B6510" w:rsidDel="00501C49" w:rsidRDefault="00501C49" w:rsidP="00501C49">
            <w:pPr>
              <w:pStyle w:val="TableBody"/>
              <w:cnfStyle w:val="000000010000" w:firstRow="0" w:lastRow="0" w:firstColumn="0" w:lastColumn="0" w:oddVBand="0" w:evenVBand="0" w:oddHBand="0" w:evenHBand="1" w:firstRowFirstColumn="0" w:firstRowLastColumn="0" w:lastRowFirstColumn="0" w:lastRowLastColumn="0"/>
              <w:rPr>
                <w:ins w:id="1369" w:author="Gammack, Richard" w:date="2014-11-14T16:23:00Z"/>
                <w:del w:id="1370" w:author="Bhatt, Pratik R" w:date="2015-05-19T22:08:00Z"/>
                <w:color w:val="0070C0"/>
              </w:rPr>
            </w:pPr>
            <w:ins w:id="1371" w:author="Gammack, Richard" w:date="2014-11-14T16:27:00Z">
              <w:del w:id="1372" w:author="Bhatt, Pratik R" w:date="2015-05-19T22:08:00Z">
                <w:r w:rsidDel="00501C49">
                  <w:rPr>
                    <w:color w:val="0070C0"/>
                  </w:rPr>
                  <w:delText>Agen</w:delText>
                </w:r>
              </w:del>
            </w:ins>
          </w:p>
        </w:tc>
        <w:tc>
          <w:tcPr>
            <w:tcW w:w="1025" w:type="dxa"/>
            <w:tcBorders>
              <w:bottom w:val="single" w:sz="4" w:space="0" w:color="auto"/>
            </w:tcBorders>
            <w:tcPrChange w:id="1373" w:author="Bhatt, Pratik R" w:date="2015-05-19T21:37:00Z">
              <w:tcPr>
                <w:tcW w:w="1260" w:type="dxa"/>
                <w:gridSpan w:val="2"/>
                <w:tcBorders>
                  <w:bottom w:val="single" w:sz="4" w:space="0" w:color="auto"/>
                </w:tcBorders>
              </w:tcPr>
            </w:tcPrChange>
          </w:tcPr>
          <w:p w14:paraId="1DD79422" w14:textId="0700B7A9"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374" w:author="Gammack, Richard" w:date="2014-11-10T23:30:00Z"/>
                <w:del w:id="1375" w:author="Bhatt, Pratik R" w:date="2015-05-19T22:08:00Z"/>
                <w:color w:val="0070C0"/>
                <w:rPrChange w:id="1376" w:author="Gammack, Richard" w:date="2014-11-11T23:24:00Z">
                  <w:rPr>
                    <w:ins w:id="1377" w:author="Gammack, Richard" w:date="2014-11-10T23:30:00Z"/>
                    <w:del w:id="1378" w:author="Bhatt, Pratik R" w:date="2015-05-19T22:08:00Z"/>
                  </w:rPr>
                </w:rPrChange>
              </w:rPr>
              <w:pPrChange w:id="137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380" w:author="Gammack, Richard" w:date="2014-11-10T23:32:00Z">
              <w:del w:id="1381" w:author="Bhatt, Pratik R" w:date="2015-05-19T22:08:00Z">
                <w:r w:rsidRPr="002B6510" w:rsidDel="00501C49">
                  <w:rPr>
                    <w:color w:val="0070C0"/>
                    <w:rPrChange w:id="1382" w:author="Gammack, Richard" w:date="2014-11-11T23:24:00Z">
                      <w:rPr/>
                    </w:rPrChange>
                  </w:rPr>
                  <w:delText>CCDU</w:delText>
                </w:r>
              </w:del>
            </w:ins>
          </w:p>
        </w:tc>
        <w:tc>
          <w:tcPr>
            <w:tcW w:w="1414" w:type="dxa"/>
            <w:tcBorders>
              <w:bottom w:val="single" w:sz="4" w:space="0" w:color="auto"/>
            </w:tcBorders>
            <w:tcPrChange w:id="1383" w:author="Bhatt, Pratik R" w:date="2015-05-19T21:37:00Z">
              <w:tcPr>
                <w:tcW w:w="1620" w:type="dxa"/>
                <w:gridSpan w:val="2"/>
                <w:tcBorders>
                  <w:bottom w:val="single" w:sz="4" w:space="0" w:color="auto"/>
                </w:tcBorders>
              </w:tcPr>
            </w:tcPrChange>
          </w:tcPr>
          <w:p w14:paraId="725A9512" w14:textId="2F479A42"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384" w:author="Gammack, Richard" w:date="2014-11-10T23:30:00Z"/>
                <w:del w:id="1385" w:author="Bhatt, Pratik R" w:date="2015-05-19T22:08:00Z"/>
                <w:color w:val="0070C0"/>
                <w:rPrChange w:id="1386" w:author="Gammack, Richard" w:date="2014-11-11T23:24:00Z">
                  <w:rPr>
                    <w:ins w:id="1387" w:author="Gammack, Richard" w:date="2014-11-10T23:30:00Z"/>
                    <w:del w:id="1388" w:author="Bhatt, Pratik R" w:date="2015-05-19T22:08:00Z"/>
                  </w:rPr>
                </w:rPrChange>
              </w:rPr>
              <w:pPrChange w:id="138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390" w:author="Gammack, Richard" w:date="2014-11-10T23:32:00Z">
              <w:del w:id="1391" w:author="Bhatt, Pratik R" w:date="2015-05-19T22:08:00Z">
                <w:r w:rsidRPr="002B6510" w:rsidDel="00501C49">
                  <w:rPr>
                    <w:color w:val="0070C0"/>
                    <w:rPrChange w:id="1392" w:author="Gammack, Richard" w:date="2014-11-11T23:24:00Z">
                      <w:rPr/>
                    </w:rPrChange>
                  </w:rPr>
                  <w:delText>x3clk_out_sync</w:delText>
                </w:r>
              </w:del>
            </w:ins>
          </w:p>
        </w:tc>
        <w:tc>
          <w:tcPr>
            <w:tcW w:w="1227" w:type="dxa"/>
            <w:tcBorders>
              <w:bottom w:val="single" w:sz="4" w:space="0" w:color="auto"/>
            </w:tcBorders>
            <w:tcPrChange w:id="1393" w:author="Bhatt, Pratik R" w:date="2015-05-19T21:37:00Z">
              <w:tcPr>
                <w:tcW w:w="1403" w:type="dxa"/>
                <w:gridSpan w:val="2"/>
                <w:tcBorders>
                  <w:bottom w:val="single" w:sz="4" w:space="0" w:color="auto"/>
                </w:tcBorders>
              </w:tcPr>
            </w:tcPrChange>
          </w:tcPr>
          <w:p w14:paraId="1815C0A3" w14:textId="33BD1E3B"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394" w:author="Gammack, Richard" w:date="2014-11-10T23:30:00Z"/>
                <w:del w:id="1395" w:author="Bhatt, Pratik R" w:date="2015-05-19T22:08:00Z"/>
                <w:color w:val="0070C0"/>
                <w:rPrChange w:id="1396" w:author="Gammack, Richard" w:date="2014-11-11T23:24:00Z">
                  <w:rPr>
                    <w:ins w:id="1397" w:author="Gammack, Richard" w:date="2014-11-10T23:30:00Z"/>
                    <w:del w:id="1398" w:author="Bhatt, Pratik R" w:date="2015-05-19T22:08:00Z"/>
                  </w:rPr>
                </w:rPrChange>
              </w:rPr>
              <w:pPrChange w:id="139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400" w:author="Gammack, Richard" w:date="2014-11-10T23:32:00Z">
              <w:del w:id="1401" w:author="Bhatt, Pratik R" w:date="2015-05-19T22:08:00Z">
                <w:r w:rsidRPr="002B6510" w:rsidDel="00501C49">
                  <w:rPr>
                    <w:color w:val="0070C0"/>
                    <w:rPrChange w:id="1402" w:author="Gammack, Richard" w:date="2014-11-11T23:24:00Z">
                      <w:rPr/>
                    </w:rPrChange>
                  </w:rPr>
                  <w:delText>Agent</w:delText>
                </w:r>
              </w:del>
            </w:ins>
          </w:p>
        </w:tc>
        <w:tc>
          <w:tcPr>
            <w:tcW w:w="1523" w:type="dxa"/>
            <w:tcBorders>
              <w:bottom w:val="single" w:sz="4" w:space="0" w:color="auto"/>
            </w:tcBorders>
            <w:tcPrChange w:id="1403" w:author="Bhatt, Pratik R" w:date="2015-05-19T21:37:00Z">
              <w:tcPr>
                <w:tcW w:w="1747" w:type="dxa"/>
                <w:gridSpan w:val="2"/>
                <w:tcBorders>
                  <w:bottom w:val="single" w:sz="4" w:space="0" w:color="auto"/>
                </w:tcBorders>
              </w:tcPr>
            </w:tcPrChange>
          </w:tcPr>
          <w:p w14:paraId="158BF2AD" w14:textId="470176B8"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404" w:author="Gammack, Richard" w:date="2014-11-10T23:30:00Z"/>
                <w:del w:id="1405" w:author="Bhatt, Pratik R" w:date="2015-05-19T22:08:00Z"/>
                <w:color w:val="0070C0"/>
                <w:rPrChange w:id="1406" w:author="Gammack, Richard" w:date="2014-11-11T23:24:00Z">
                  <w:rPr>
                    <w:ins w:id="1407" w:author="Gammack, Richard" w:date="2014-11-10T23:30:00Z"/>
                    <w:del w:id="1408" w:author="Bhatt, Pratik R" w:date="2015-05-19T22:08:00Z"/>
                  </w:rPr>
                </w:rPrChange>
              </w:rPr>
              <w:pPrChange w:id="140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410" w:author="Gammack, Richard" w:date="2014-11-10T23:32:00Z">
              <w:del w:id="1411" w:author="Bhatt, Pratik R" w:date="2015-05-19T22:08:00Z">
                <w:r w:rsidRPr="002B6510" w:rsidDel="00501C49">
                  <w:rPr>
                    <w:color w:val="0070C0"/>
                    <w:rPrChange w:id="1412" w:author="Gammack, Richard" w:date="2014-11-11T23:24:00Z">
                      <w:rPr/>
                    </w:rPrChange>
                  </w:rPr>
                  <w:delText>&lt;agent clk name&gt;</w:delText>
                </w:r>
              </w:del>
            </w:ins>
          </w:p>
        </w:tc>
        <w:tc>
          <w:tcPr>
            <w:tcW w:w="1619" w:type="dxa"/>
            <w:tcBorders>
              <w:bottom w:val="single" w:sz="4" w:space="0" w:color="auto"/>
            </w:tcBorders>
            <w:shd w:val="clear" w:color="auto" w:fill="FFFFFF" w:themeFill="background1"/>
            <w:tcPrChange w:id="1413" w:author="Bhatt, Pratik R" w:date="2015-05-19T21:37:00Z">
              <w:tcPr>
                <w:tcW w:w="1858" w:type="dxa"/>
                <w:gridSpan w:val="2"/>
                <w:tcBorders>
                  <w:bottom w:val="single" w:sz="4" w:space="0" w:color="auto"/>
                </w:tcBorders>
                <w:shd w:val="clear" w:color="auto" w:fill="FFFFFF" w:themeFill="background1"/>
              </w:tcPr>
            </w:tcPrChange>
          </w:tcPr>
          <w:p w14:paraId="34E998EF" w14:textId="14C79051" w:rsidR="00501C49" w:rsidRPr="002B6510" w:rsidDel="00501C49" w:rsidRDefault="00501C49">
            <w:pPr>
              <w:pStyle w:val="TableBody"/>
              <w:cnfStyle w:val="000000010000" w:firstRow="0" w:lastRow="0" w:firstColumn="0" w:lastColumn="0" w:oddVBand="0" w:evenVBand="0" w:oddHBand="0" w:evenHBand="1" w:firstRowFirstColumn="0" w:firstRowLastColumn="0" w:lastRowFirstColumn="0" w:lastRowLastColumn="0"/>
              <w:rPr>
                <w:ins w:id="1414" w:author="Gammack, Richard" w:date="2014-11-10T23:30:00Z"/>
                <w:del w:id="1415" w:author="Bhatt, Pratik R" w:date="2015-05-19T22:08:00Z"/>
                <w:color w:val="0070C0"/>
                <w:rPrChange w:id="1416" w:author="Gammack, Richard" w:date="2014-11-11T23:24:00Z">
                  <w:rPr>
                    <w:ins w:id="1417" w:author="Gammack, Richard" w:date="2014-11-10T23:30:00Z"/>
                    <w:del w:id="1418" w:author="Bhatt, Pratik R" w:date="2015-05-19T22:08:00Z"/>
                  </w:rPr>
                </w:rPrChange>
              </w:rPr>
              <w:pPrChange w:id="1419" w:author="Gammack, Richard" w:date="2014-11-11T23:24:00Z">
                <w:pPr>
                  <w:pStyle w:val="BodyText"/>
                  <w:cnfStyle w:val="000000010000" w:firstRow="0" w:lastRow="0" w:firstColumn="0" w:lastColumn="0" w:oddVBand="0" w:evenVBand="0" w:oddHBand="0" w:evenHBand="1" w:firstRowFirstColumn="0" w:firstRowLastColumn="0" w:lastRowFirstColumn="0" w:lastRowLastColumn="0"/>
                </w:pPr>
              </w:pPrChange>
            </w:pPr>
            <w:ins w:id="1420" w:author="Gammack, Richard" w:date="2014-11-11T23:43:00Z">
              <w:del w:id="1421" w:author="Bhatt, Pratik R" w:date="2015-05-19T22:08:00Z">
                <w:r w:rsidRPr="0087219D" w:rsidDel="00501C49">
                  <w:rPr>
                    <w:color w:val="0070C0"/>
                  </w:rPr>
                  <w:delText xml:space="preserve">Optional </w:delText>
                </w:r>
                <w:r w:rsidDel="00501C49">
                  <w:rPr>
                    <w:color w:val="0070C0"/>
                  </w:rPr>
                  <w:delText>output usync for non-scanned</w:delText>
                </w:r>
                <w:r w:rsidRPr="0087219D" w:rsidDel="00501C49">
                  <w:rPr>
                    <w:color w:val="0070C0"/>
                  </w:rPr>
                  <w:delText xml:space="preserve"> </w:delText>
                </w:r>
                <w:r w:rsidDel="00501C49">
                  <w:rPr>
                    <w:color w:val="0070C0"/>
                  </w:rPr>
                  <w:delText>clock</w:delText>
                </w:r>
              </w:del>
            </w:ins>
          </w:p>
        </w:tc>
      </w:tr>
      <w:tr w:rsidR="00501C49" w:rsidRPr="00664C95" w:rsidDel="005B4BAF" w14:paraId="3B82595F" w14:textId="15594220" w:rsidTr="00D949EB">
        <w:trPr>
          <w:cnfStyle w:val="000000100000" w:firstRow="0" w:lastRow="0" w:firstColumn="0" w:lastColumn="0" w:oddVBand="0" w:evenVBand="0" w:oddHBand="1" w:evenHBand="0" w:firstRowFirstColumn="0" w:firstRowLastColumn="0" w:lastRowFirstColumn="0" w:lastRowLastColumn="0"/>
          <w:trHeight w:val="288"/>
          <w:ins w:id="1422" w:author="Gammack, Richard" w:date="2014-11-11T08:18:00Z"/>
          <w:del w:id="1423" w:author="Bhatt, Pratik R" w:date="2015-05-19T22:14:00Z"/>
          <w:trPrChange w:id="1424" w:author="Bhatt, Pratik R" w:date="2015-05-19T21:37: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8756" w:type="dxa"/>
            <w:gridSpan w:val="7"/>
            <w:shd w:val="clear" w:color="auto" w:fill="C6D9F1" w:themeFill="text2" w:themeFillTint="33"/>
            <w:tcPrChange w:id="1425" w:author="Bhatt, Pratik R" w:date="2015-05-19T21:37:00Z">
              <w:tcPr>
                <w:tcW w:w="8756" w:type="dxa"/>
                <w:gridSpan w:val="13"/>
                <w:shd w:val="clear" w:color="auto" w:fill="C6D9F1" w:themeFill="text2" w:themeFillTint="33"/>
              </w:tcPr>
            </w:tcPrChange>
          </w:tcPr>
          <w:p w14:paraId="48D55749" w14:textId="64225D11" w:rsidR="00501C49" w:rsidRPr="0069593D" w:rsidDel="005B4BAF" w:rsidRDefault="00501C49">
            <w:pPr>
              <w:pStyle w:val="BodyText"/>
              <w:jc w:val="center"/>
              <w:cnfStyle w:val="001000100000" w:firstRow="0" w:lastRow="0" w:firstColumn="1" w:lastColumn="0" w:oddVBand="0" w:evenVBand="0" w:oddHBand="1" w:evenHBand="0" w:firstRowFirstColumn="0" w:firstRowLastColumn="0" w:lastRowFirstColumn="0" w:lastRowLastColumn="0"/>
              <w:rPr>
                <w:ins w:id="1426" w:author="Gammack, Richard" w:date="2014-11-11T08:18:00Z"/>
                <w:del w:id="1427" w:author="Bhatt, Pratik R" w:date="2015-05-19T22:14:00Z"/>
                <w:sz w:val="16"/>
                <w:szCs w:val="16"/>
              </w:rPr>
              <w:pPrChange w:id="1428" w:author="Gammack, Richard" w:date="2014-11-11T08:19:00Z">
                <w:pPr>
                  <w:pStyle w:val="BodyText"/>
                  <w:cnfStyle w:val="001000100000" w:firstRow="0" w:lastRow="0" w:firstColumn="1" w:lastColumn="0" w:oddVBand="0" w:evenVBand="0" w:oddHBand="1" w:evenHBand="0" w:firstRowFirstColumn="0" w:firstRowLastColumn="0" w:lastRowFirstColumn="0" w:lastRowLastColumn="0"/>
                </w:pPr>
              </w:pPrChange>
            </w:pPr>
            <w:ins w:id="1429" w:author="Gammack, Richard" w:date="2014-11-11T08:19:00Z">
              <w:del w:id="1430" w:author="Bhatt, Pratik R" w:date="2015-05-19T22:14:00Z">
                <w:r w:rsidDel="005B4BAF">
                  <w:rPr>
                    <w:sz w:val="16"/>
                    <w:szCs w:val="16"/>
                  </w:rPr>
                  <w:delText>PMSB CLK INTERFACE</w:delText>
                </w:r>
              </w:del>
            </w:ins>
            <w:ins w:id="1431" w:author="Gammack, Richard" w:date="2014-11-11T11:39:00Z">
              <w:del w:id="1432" w:author="Bhatt, Pratik R" w:date="2015-05-19T22:14:00Z">
                <w:r w:rsidDel="005B4BAF">
                  <w:rPr>
                    <w:sz w:val="16"/>
                    <w:szCs w:val="16"/>
                  </w:rPr>
                  <w:delText xml:space="preserve"> (X4CLK, 400MHz</w:delText>
                </w:r>
              </w:del>
            </w:ins>
            <w:ins w:id="1433" w:author="Gammack, Richard" w:date="2014-11-11T23:25:00Z">
              <w:del w:id="1434" w:author="Bhatt, Pratik R" w:date="2015-05-19T22:14:00Z">
                <w:r w:rsidDel="005B4BAF">
                  <w:rPr>
                    <w:sz w:val="16"/>
                    <w:szCs w:val="16"/>
                  </w:rPr>
                  <w:delText>, NON-SCAN</w:delText>
                </w:r>
              </w:del>
            </w:ins>
            <w:ins w:id="1435" w:author="Gammack, Richard" w:date="2014-11-11T11:39:00Z">
              <w:del w:id="1436" w:author="Bhatt, Pratik R" w:date="2015-05-19T22:14:00Z">
                <w:r w:rsidDel="005B4BAF">
                  <w:rPr>
                    <w:sz w:val="16"/>
                    <w:szCs w:val="16"/>
                  </w:rPr>
                  <w:delText>)</w:delText>
                </w:r>
              </w:del>
            </w:ins>
          </w:p>
        </w:tc>
      </w:tr>
      <w:tr w:rsidR="00501C49" w:rsidRPr="00664C95" w14:paraId="56129585" w14:textId="77777777" w:rsidTr="00D949EB">
        <w:trPr>
          <w:cnfStyle w:val="000000010000" w:firstRow="0" w:lastRow="0" w:firstColumn="0" w:lastColumn="0" w:oddVBand="0" w:evenVBand="0" w:oddHBand="0" w:evenHBand="1" w:firstRowFirstColumn="0" w:firstRowLastColumn="0" w:lastRowFirstColumn="0" w:lastRowLastColumn="0"/>
          <w:trHeight w:val="288"/>
          <w:ins w:id="1437" w:author="skandula" w:date="2014-06-10T14:58:00Z"/>
          <w:trPrChange w:id="1438"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439" w:author="Bhatt, Pratik R" w:date="2015-05-19T21:37:00Z">
              <w:tcPr>
                <w:tcW w:w="868" w:type="dxa"/>
                <w:gridSpan w:val="2"/>
                <w:shd w:val="pct5" w:color="auto" w:fill="auto"/>
              </w:tcPr>
            </w:tcPrChange>
          </w:tcPr>
          <w:p w14:paraId="4DBD856E" w14:textId="4CA2CB5E" w:rsidR="00501C49" w:rsidRPr="0069593D" w:rsidRDefault="00501C49">
            <w:pPr>
              <w:pStyle w:val="TableBody"/>
              <w:cnfStyle w:val="001000010000" w:firstRow="0" w:lastRow="0" w:firstColumn="1" w:lastColumn="0" w:oddVBand="0" w:evenVBand="0" w:oddHBand="0" w:evenHBand="1" w:firstRowFirstColumn="0" w:firstRowLastColumn="0" w:lastRowFirstColumn="0" w:lastRowLastColumn="0"/>
              <w:rPr>
                <w:ins w:id="1440" w:author="skandula" w:date="2014-06-10T14:58:00Z"/>
                <w:rPrChange w:id="1441" w:author="Gammack, Richard" w:date="2014-11-10T23:36:00Z">
                  <w:rPr>
                    <w:ins w:id="1442" w:author="skandula" w:date="2014-06-10T14:58:00Z"/>
                  </w:rPr>
                </w:rPrChange>
              </w:rPr>
              <w:pPrChange w:id="1443" w:author="Gammack, Richard" w:date="2014-11-11T23:25:00Z">
                <w:pPr>
                  <w:pStyle w:val="BodyText"/>
                  <w:cnfStyle w:val="001000010000" w:firstRow="0" w:lastRow="0" w:firstColumn="1" w:lastColumn="0" w:oddVBand="0" w:evenVBand="0" w:oddHBand="0" w:evenHBand="1" w:firstRowFirstColumn="0" w:firstRowLastColumn="0" w:lastRowFirstColumn="0" w:lastRowLastColumn="0"/>
                </w:pPr>
              </w:pPrChange>
            </w:pPr>
            <w:ins w:id="1444" w:author="Gammack, Richard" w:date="2014-11-10T23:33:00Z">
              <w:r w:rsidRPr="0069593D">
                <w:rPr>
                  <w:rPrChange w:id="1445" w:author="Gammack, Richard" w:date="2014-11-10T23:36:00Z">
                    <w:rPr>
                      <w:rFonts w:eastAsiaTheme="minorHAnsi" w:cstheme="minorBidi"/>
                    </w:rPr>
                  </w:rPrChange>
                </w:rPr>
                <w:t>1</w:t>
              </w:r>
            </w:ins>
            <w:ins w:id="1446" w:author="skandula" w:date="2014-06-10T14:58:00Z">
              <w:del w:id="1447" w:author="Gammack, Richard" w:date="2014-11-10T23:31:00Z">
                <w:r w:rsidRPr="0069593D" w:rsidDel="0027211F">
                  <w:rPr>
                    <w:rPrChange w:id="1448" w:author="Gammack, Richard" w:date="2014-11-10T23:36:00Z">
                      <w:rPr>
                        <w:rFonts w:eastAsiaTheme="minorHAnsi" w:cstheme="minorBidi"/>
                      </w:rPr>
                    </w:rPrChange>
                  </w:rPr>
                  <w:delText>1</w:delText>
                </w:r>
              </w:del>
            </w:ins>
          </w:p>
        </w:tc>
        <w:tc>
          <w:tcPr>
            <w:tcW w:w="1183" w:type="dxa"/>
            <w:shd w:val="pct5" w:color="auto" w:fill="auto"/>
            <w:tcPrChange w:id="1449" w:author="Bhatt, Pratik R" w:date="2015-05-19T21:37:00Z">
              <w:tcPr>
                <w:tcW w:w="1260" w:type="dxa"/>
                <w:gridSpan w:val="2"/>
                <w:shd w:val="pct5" w:color="auto" w:fill="auto"/>
              </w:tcPr>
            </w:tcPrChange>
          </w:tcPr>
          <w:p w14:paraId="7A182CD3" w14:textId="3B8BB2C7" w:rsidR="00501C49" w:rsidRPr="0069593D" w:rsidRDefault="00501C49" w:rsidP="00501C49">
            <w:pPr>
              <w:pStyle w:val="TableBody"/>
              <w:cnfStyle w:val="000000010000" w:firstRow="0" w:lastRow="0" w:firstColumn="0" w:lastColumn="0" w:oddVBand="0" w:evenVBand="0" w:oddHBand="0" w:evenHBand="1" w:firstRowFirstColumn="0" w:firstRowLastColumn="0" w:lastRowFirstColumn="0" w:lastRowLastColumn="0"/>
              <w:rPr>
                <w:ins w:id="1450" w:author="Gammack, Richard" w:date="2014-11-14T16:23:00Z"/>
              </w:rPr>
            </w:pPr>
            <w:ins w:id="1451" w:author="Gammack, Richard" w:date="2014-11-14T16:28:00Z">
              <w:r>
                <w:t>Fabric</w:t>
              </w:r>
            </w:ins>
          </w:p>
        </w:tc>
        <w:tc>
          <w:tcPr>
            <w:tcW w:w="1025" w:type="dxa"/>
            <w:shd w:val="pct5" w:color="auto" w:fill="auto"/>
            <w:tcPrChange w:id="1452" w:author="Bhatt, Pratik R" w:date="2015-05-19T21:37:00Z">
              <w:tcPr>
                <w:tcW w:w="1260" w:type="dxa"/>
                <w:gridSpan w:val="2"/>
                <w:shd w:val="pct5" w:color="auto" w:fill="auto"/>
              </w:tcPr>
            </w:tcPrChange>
          </w:tcPr>
          <w:p w14:paraId="7AB49FDE" w14:textId="74624C5B" w:rsidR="00501C49" w:rsidRPr="0069593D" w:rsidRDefault="00501C49">
            <w:pPr>
              <w:pStyle w:val="TableBody"/>
              <w:cnfStyle w:val="000000010000" w:firstRow="0" w:lastRow="0" w:firstColumn="0" w:lastColumn="0" w:oddVBand="0" w:evenVBand="0" w:oddHBand="0" w:evenHBand="1" w:firstRowFirstColumn="0" w:firstRowLastColumn="0" w:lastRowFirstColumn="0" w:lastRowLastColumn="0"/>
              <w:rPr>
                <w:ins w:id="1453" w:author="skandula" w:date="2014-06-10T14:58:00Z"/>
                <w:rPrChange w:id="1454" w:author="Gammack, Richard" w:date="2014-11-10T23:36:00Z">
                  <w:rPr>
                    <w:ins w:id="1455" w:author="skandula" w:date="2014-06-10T14:58:00Z"/>
                  </w:rPr>
                </w:rPrChange>
              </w:rPr>
              <w:pPrChange w:id="1456"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457" w:author="Gammack, Richard" w:date="2014-11-10T23:33:00Z">
              <w:r w:rsidRPr="0069593D">
                <w:rPr>
                  <w:rPrChange w:id="1458" w:author="Gammack, Richard" w:date="2014-11-10T23:36:00Z">
                    <w:rPr>
                      <w:rFonts w:eastAsiaTheme="minorHAnsi" w:cstheme="minorBidi"/>
                    </w:rPr>
                  </w:rPrChange>
                </w:rPr>
                <w:t>refclkdist</w:t>
              </w:r>
            </w:ins>
            <w:ins w:id="1459" w:author="skandula" w:date="2014-06-10T14:58:00Z">
              <w:del w:id="1460" w:author="Gammack, Richard" w:date="2014-11-10T23:31:00Z">
                <w:r w:rsidRPr="0069593D" w:rsidDel="0027211F">
                  <w:rPr>
                    <w:rPrChange w:id="1461" w:author="Gammack, Richard" w:date="2014-11-10T23:36:00Z">
                      <w:rPr>
                        <w:rFonts w:eastAsiaTheme="minorHAnsi" w:cstheme="minorBidi"/>
                      </w:rPr>
                    </w:rPrChange>
                  </w:rPr>
                  <w:delText>refclkdist</w:delText>
                </w:r>
              </w:del>
            </w:ins>
          </w:p>
        </w:tc>
        <w:tc>
          <w:tcPr>
            <w:tcW w:w="1414" w:type="dxa"/>
            <w:shd w:val="pct5" w:color="auto" w:fill="auto"/>
            <w:tcPrChange w:id="1462" w:author="Bhatt, Pratik R" w:date="2015-05-19T21:37:00Z">
              <w:tcPr>
                <w:tcW w:w="1620" w:type="dxa"/>
                <w:gridSpan w:val="2"/>
                <w:shd w:val="pct5" w:color="auto" w:fill="auto"/>
              </w:tcPr>
            </w:tcPrChange>
          </w:tcPr>
          <w:p w14:paraId="7E65F424" w14:textId="405010E9" w:rsidR="00501C49" w:rsidRPr="0069593D" w:rsidRDefault="00501C49">
            <w:pPr>
              <w:pStyle w:val="TableBody"/>
              <w:cnfStyle w:val="000000010000" w:firstRow="0" w:lastRow="0" w:firstColumn="0" w:lastColumn="0" w:oddVBand="0" w:evenVBand="0" w:oddHBand="0" w:evenHBand="1" w:firstRowFirstColumn="0" w:firstRowLastColumn="0" w:lastRowFirstColumn="0" w:lastRowLastColumn="0"/>
              <w:rPr>
                <w:ins w:id="1463" w:author="skandula" w:date="2014-06-10T14:58:00Z"/>
                <w:rPrChange w:id="1464" w:author="Gammack, Richard" w:date="2014-11-10T23:36:00Z">
                  <w:rPr>
                    <w:ins w:id="1465" w:author="skandula" w:date="2014-06-10T14:58:00Z"/>
                  </w:rPr>
                </w:rPrChange>
              </w:rPr>
              <w:pPrChange w:id="1466"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467" w:author="Gammack, Richard" w:date="2014-11-10T23:33:00Z">
              <w:r w:rsidRPr="0069593D">
                <w:rPr>
                  <w:rPrChange w:id="1468" w:author="Gammack, Richard" w:date="2014-11-10T23:36:00Z">
                    <w:rPr>
                      <w:rFonts w:eastAsiaTheme="minorHAnsi" w:cstheme="minorBidi"/>
                    </w:rPr>
                  </w:rPrChange>
                </w:rPr>
                <w:t>ck_sb_clk</w:t>
              </w:r>
            </w:ins>
            <w:ins w:id="1469" w:author="skandula" w:date="2014-06-10T14:58:00Z">
              <w:del w:id="1470" w:author="Gammack, Richard" w:date="2014-11-10T23:31:00Z">
                <w:r w:rsidRPr="0069593D" w:rsidDel="0027211F">
                  <w:rPr>
                    <w:rPrChange w:id="1471" w:author="Gammack, Richard" w:date="2014-11-10T23:36:00Z">
                      <w:rPr>
                        <w:rFonts w:eastAsiaTheme="minorHAnsi" w:cstheme="minorBidi"/>
                      </w:rPr>
                    </w:rPrChange>
                  </w:rPr>
                  <w:delText>ckx3clk</w:delText>
                </w:r>
              </w:del>
            </w:ins>
          </w:p>
        </w:tc>
        <w:tc>
          <w:tcPr>
            <w:tcW w:w="1227" w:type="dxa"/>
            <w:shd w:val="pct5" w:color="auto" w:fill="auto"/>
            <w:tcPrChange w:id="1472" w:author="Bhatt, Pratik R" w:date="2015-05-19T21:37:00Z">
              <w:tcPr>
                <w:tcW w:w="1403" w:type="dxa"/>
                <w:gridSpan w:val="2"/>
                <w:shd w:val="pct5" w:color="auto" w:fill="auto"/>
              </w:tcPr>
            </w:tcPrChange>
          </w:tcPr>
          <w:p w14:paraId="285409E2" w14:textId="5AA59023" w:rsidR="00501C49" w:rsidRPr="0069593D" w:rsidRDefault="00501C49">
            <w:pPr>
              <w:pStyle w:val="TableBody"/>
              <w:cnfStyle w:val="000000010000" w:firstRow="0" w:lastRow="0" w:firstColumn="0" w:lastColumn="0" w:oddVBand="0" w:evenVBand="0" w:oddHBand="0" w:evenHBand="1" w:firstRowFirstColumn="0" w:firstRowLastColumn="0" w:lastRowFirstColumn="0" w:lastRowLastColumn="0"/>
              <w:rPr>
                <w:ins w:id="1473" w:author="skandula" w:date="2014-06-10T14:58:00Z"/>
                <w:rPrChange w:id="1474" w:author="Gammack, Richard" w:date="2014-11-10T23:36:00Z">
                  <w:rPr>
                    <w:ins w:id="1475" w:author="skandula" w:date="2014-06-10T14:58:00Z"/>
                  </w:rPr>
                </w:rPrChange>
              </w:rPr>
              <w:pPrChange w:id="1476"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477" w:author="Gammack, Richard" w:date="2014-11-10T23:33:00Z">
              <w:r w:rsidRPr="0069593D">
                <w:rPr>
                  <w:rPrChange w:id="1478" w:author="Gammack, Richard" w:date="2014-11-10T23:36:00Z">
                    <w:rPr>
                      <w:rFonts w:eastAsiaTheme="minorHAnsi" w:cstheme="minorBidi"/>
                    </w:rPr>
                  </w:rPrChange>
                </w:rPr>
                <w:t>CCDU</w:t>
              </w:r>
            </w:ins>
            <w:ins w:id="1479" w:author="skandula" w:date="2014-06-10T14:58:00Z">
              <w:del w:id="1480" w:author="Gammack, Richard" w:date="2014-11-10T23:31:00Z">
                <w:r w:rsidRPr="0069593D" w:rsidDel="0027211F">
                  <w:rPr>
                    <w:rPrChange w:id="1481" w:author="Gammack, Richard" w:date="2014-11-10T23:36:00Z">
                      <w:rPr>
                        <w:rFonts w:eastAsiaTheme="minorHAnsi" w:cstheme="minorBidi"/>
                      </w:rPr>
                    </w:rPrChange>
                  </w:rPr>
                  <w:delText>CCDU</w:delText>
                </w:r>
              </w:del>
            </w:ins>
          </w:p>
        </w:tc>
        <w:tc>
          <w:tcPr>
            <w:tcW w:w="1523" w:type="dxa"/>
            <w:shd w:val="pct5" w:color="auto" w:fill="auto"/>
            <w:tcPrChange w:id="1482" w:author="Bhatt, Pratik R" w:date="2015-05-19T21:37:00Z">
              <w:tcPr>
                <w:tcW w:w="1747" w:type="dxa"/>
                <w:gridSpan w:val="2"/>
                <w:shd w:val="pct5" w:color="auto" w:fill="auto"/>
              </w:tcPr>
            </w:tcPrChange>
          </w:tcPr>
          <w:p w14:paraId="3B0BDFDE" w14:textId="1C977239" w:rsidR="00501C49" w:rsidRPr="0069593D" w:rsidRDefault="00501C49">
            <w:pPr>
              <w:pStyle w:val="TableBody"/>
              <w:cnfStyle w:val="000000010000" w:firstRow="0" w:lastRow="0" w:firstColumn="0" w:lastColumn="0" w:oddVBand="0" w:evenVBand="0" w:oddHBand="0" w:evenHBand="1" w:firstRowFirstColumn="0" w:firstRowLastColumn="0" w:lastRowFirstColumn="0" w:lastRowLastColumn="0"/>
              <w:rPr>
                <w:ins w:id="1483" w:author="skandula" w:date="2014-06-10T14:58:00Z"/>
                <w:rPrChange w:id="1484" w:author="Gammack, Richard" w:date="2014-11-10T23:36:00Z">
                  <w:rPr>
                    <w:ins w:id="1485" w:author="skandula" w:date="2014-06-10T14:58:00Z"/>
                  </w:rPr>
                </w:rPrChange>
              </w:rPr>
              <w:pPrChange w:id="1486"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487" w:author="Gammack, Richard" w:date="2014-11-10T23:33:00Z">
              <w:r w:rsidRPr="0069593D">
                <w:rPr>
                  <w:rPrChange w:id="1488" w:author="Gammack, Richard" w:date="2014-11-10T23:36:00Z">
                    <w:rPr>
                      <w:rFonts w:eastAsiaTheme="minorHAnsi" w:cstheme="minorBidi"/>
                    </w:rPr>
                  </w:rPrChange>
                </w:rPr>
                <w:t>x4clk_in</w:t>
              </w:r>
            </w:ins>
            <w:ins w:id="1489" w:author="skandula" w:date="2014-06-10T14:58:00Z">
              <w:del w:id="1490" w:author="Gammack, Richard" w:date="2014-11-10T23:31:00Z">
                <w:r w:rsidRPr="0069593D" w:rsidDel="0027211F">
                  <w:rPr>
                    <w:rPrChange w:id="1491" w:author="Gammack, Richard" w:date="2014-11-10T23:36:00Z">
                      <w:rPr>
                        <w:rFonts w:eastAsiaTheme="minorHAnsi" w:cstheme="minorBidi"/>
                      </w:rPr>
                    </w:rPrChange>
                  </w:rPr>
                  <w:delText>x3clk_in</w:delText>
                </w:r>
              </w:del>
            </w:ins>
          </w:p>
        </w:tc>
        <w:tc>
          <w:tcPr>
            <w:tcW w:w="1619" w:type="dxa"/>
            <w:shd w:val="pct5" w:color="auto" w:fill="auto"/>
            <w:tcPrChange w:id="1492" w:author="Bhatt, Pratik R" w:date="2015-05-19T21:37:00Z">
              <w:tcPr>
                <w:tcW w:w="1858" w:type="dxa"/>
                <w:gridSpan w:val="2"/>
                <w:shd w:val="pct5" w:color="auto" w:fill="auto"/>
              </w:tcPr>
            </w:tcPrChange>
          </w:tcPr>
          <w:p w14:paraId="51982D66" w14:textId="641784AD" w:rsidR="00501C49" w:rsidRPr="0069593D" w:rsidRDefault="00501C49">
            <w:pPr>
              <w:pStyle w:val="TableBody"/>
              <w:cnfStyle w:val="000000010000" w:firstRow="0" w:lastRow="0" w:firstColumn="0" w:lastColumn="0" w:oddVBand="0" w:evenVBand="0" w:oddHBand="0" w:evenHBand="1" w:firstRowFirstColumn="0" w:firstRowLastColumn="0" w:lastRowFirstColumn="0" w:lastRowLastColumn="0"/>
              <w:rPr>
                <w:ins w:id="1493" w:author="skandula" w:date="2014-06-10T14:58:00Z"/>
                <w:rPrChange w:id="1494" w:author="Gammack, Richard" w:date="2014-11-10T23:36:00Z">
                  <w:rPr>
                    <w:ins w:id="1495" w:author="skandula" w:date="2014-06-10T14:58:00Z"/>
                  </w:rPr>
                </w:rPrChange>
              </w:rPr>
              <w:pPrChange w:id="1496"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497" w:author="Gammack, Richard" w:date="2014-11-11T23:44:00Z">
              <w:r w:rsidRPr="0087219D">
                <w:t xml:space="preserve">Optional </w:t>
              </w:r>
              <w:r>
                <w:t>input non-scanned</w:t>
              </w:r>
              <w:r w:rsidRPr="0087219D">
                <w:t xml:space="preserve"> clock</w:t>
              </w:r>
            </w:ins>
            <w:ins w:id="1498" w:author="skandula" w:date="2014-06-10T14:58:00Z">
              <w:del w:id="1499" w:author="Gammack, Richard" w:date="2014-11-10T23:31:00Z">
                <w:r w:rsidRPr="0069593D" w:rsidDel="0027211F">
                  <w:rPr>
                    <w:rPrChange w:id="1500" w:author="Gammack, Richard" w:date="2014-11-10T23:36:00Z">
                      <w:rPr>
                        <w:rFonts w:eastAsiaTheme="minorHAnsi" w:cstheme="minorBidi"/>
                      </w:rPr>
                    </w:rPrChange>
                  </w:rPr>
                  <w:delText>Optional slow clock</w:delText>
                </w:r>
              </w:del>
            </w:ins>
          </w:p>
        </w:tc>
      </w:tr>
      <w:tr w:rsidR="00501C49" w:rsidRPr="00664C95" w14:paraId="042105E5" w14:textId="77777777" w:rsidTr="00D949EB">
        <w:trPr>
          <w:cnfStyle w:val="000000100000" w:firstRow="0" w:lastRow="0" w:firstColumn="0" w:lastColumn="0" w:oddVBand="0" w:evenVBand="0" w:oddHBand="1" w:evenHBand="0" w:firstRowFirstColumn="0" w:firstRowLastColumn="0" w:lastRowFirstColumn="0" w:lastRowLastColumn="0"/>
          <w:trHeight w:val="288"/>
          <w:ins w:id="1501" w:author="skandula" w:date="2014-06-10T14:58:00Z"/>
          <w:trPrChange w:id="1502"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503" w:author="Bhatt, Pratik R" w:date="2015-05-19T21:37:00Z">
              <w:tcPr>
                <w:tcW w:w="868" w:type="dxa"/>
                <w:gridSpan w:val="2"/>
                <w:shd w:val="pct5" w:color="auto" w:fill="auto"/>
              </w:tcPr>
            </w:tcPrChange>
          </w:tcPr>
          <w:p w14:paraId="21FEE5A3" w14:textId="65152DF3" w:rsidR="00501C49" w:rsidRPr="0069593D" w:rsidRDefault="00501C49">
            <w:pPr>
              <w:pStyle w:val="TableBody"/>
              <w:cnfStyle w:val="001000100000" w:firstRow="0" w:lastRow="0" w:firstColumn="1" w:lastColumn="0" w:oddVBand="0" w:evenVBand="0" w:oddHBand="1" w:evenHBand="0" w:firstRowFirstColumn="0" w:firstRowLastColumn="0" w:lastRowFirstColumn="0" w:lastRowLastColumn="0"/>
              <w:rPr>
                <w:ins w:id="1504" w:author="skandula" w:date="2014-06-10T14:58:00Z"/>
                <w:rPrChange w:id="1505" w:author="Gammack, Richard" w:date="2014-11-10T23:36:00Z">
                  <w:rPr>
                    <w:ins w:id="1506" w:author="skandula" w:date="2014-06-10T14:58:00Z"/>
                  </w:rPr>
                </w:rPrChange>
              </w:rPr>
              <w:pPrChange w:id="1507" w:author="Gammack, Richard" w:date="2014-11-11T23:25:00Z">
                <w:pPr>
                  <w:pStyle w:val="BodyText"/>
                  <w:cnfStyle w:val="001000100000" w:firstRow="0" w:lastRow="0" w:firstColumn="1" w:lastColumn="0" w:oddVBand="0" w:evenVBand="0" w:oddHBand="1" w:evenHBand="0" w:firstRowFirstColumn="0" w:firstRowLastColumn="0" w:lastRowFirstColumn="0" w:lastRowLastColumn="0"/>
                </w:pPr>
              </w:pPrChange>
            </w:pPr>
            <w:ins w:id="1508" w:author="Gammack, Richard" w:date="2014-11-10T23:34:00Z">
              <w:r w:rsidRPr="0069593D">
                <w:t>1</w:t>
              </w:r>
            </w:ins>
            <w:ins w:id="1509" w:author="skandula" w:date="2014-06-10T14:58:00Z">
              <w:del w:id="1510" w:author="Gammack, Richard" w:date="2014-11-10T23:33:00Z">
                <w:r w:rsidRPr="0069593D" w:rsidDel="0069593D">
                  <w:rPr>
                    <w:rPrChange w:id="1511" w:author="Gammack, Richard" w:date="2014-11-10T23:36:00Z">
                      <w:rPr>
                        <w:rFonts w:eastAsiaTheme="minorHAnsi" w:cstheme="minorBidi"/>
                      </w:rPr>
                    </w:rPrChange>
                  </w:rPr>
                  <w:delText>1</w:delText>
                </w:r>
              </w:del>
            </w:ins>
          </w:p>
        </w:tc>
        <w:tc>
          <w:tcPr>
            <w:tcW w:w="1183" w:type="dxa"/>
            <w:shd w:val="pct5" w:color="auto" w:fill="auto"/>
            <w:tcPrChange w:id="1512" w:author="Bhatt, Pratik R" w:date="2015-05-19T21:37:00Z">
              <w:tcPr>
                <w:tcW w:w="1260" w:type="dxa"/>
                <w:gridSpan w:val="2"/>
                <w:shd w:val="pct5" w:color="auto" w:fill="auto"/>
              </w:tcPr>
            </w:tcPrChange>
          </w:tcPr>
          <w:p w14:paraId="7477AEB7" w14:textId="795660C5" w:rsidR="00501C49" w:rsidRPr="0069593D"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1513" w:author="Gammack, Richard" w:date="2014-11-14T16:23:00Z"/>
              </w:rPr>
            </w:pPr>
            <w:ins w:id="1514" w:author="Gammack, Richard" w:date="2014-11-14T16:28:00Z">
              <w:r>
                <w:t>Fabric</w:t>
              </w:r>
            </w:ins>
          </w:p>
        </w:tc>
        <w:tc>
          <w:tcPr>
            <w:tcW w:w="1025" w:type="dxa"/>
            <w:shd w:val="pct5" w:color="auto" w:fill="auto"/>
            <w:tcPrChange w:id="1515" w:author="Bhatt, Pratik R" w:date="2015-05-19T21:37:00Z">
              <w:tcPr>
                <w:tcW w:w="1260" w:type="dxa"/>
                <w:gridSpan w:val="2"/>
                <w:shd w:val="pct5" w:color="auto" w:fill="auto"/>
              </w:tcPr>
            </w:tcPrChange>
          </w:tcPr>
          <w:p w14:paraId="4ABC5B48" w14:textId="354007CA" w:rsidR="00501C49" w:rsidRPr="0069593D" w:rsidRDefault="00501C49">
            <w:pPr>
              <w:pStyle w:val="TableBody"/>
              <w:cnfStyle w:val="000000100000" w:firstRow="0" w:lastRow="0" w:firstColumn="0" w:lastColumn="0" w:oddVBand="0" w:evenVBand="0" w:oddHBand="1" w:evenHBand="0" w:firstRowFirstColumn="0" w:firstRowLastColumn="0" w:lastRowFirstColumn="0" w:lastRowLastColumn="0"/>
              <w:rPr>
                <w:ins w:id="1516" w:author="skandula" w:date="2014-06-10T14:58:00Z"/>
                <w:rPrChange w:id="1517" w:author="Gammack, Richard" w:date="2014-11-10T23:36:00Z">
                  <w:rPr>
                    <w:ins w:id="1518" w:author="skandula" w:date="2014-06-10T14:58:00Z"/>
                  </w:rPr>
                </w:rPrChange>
              </w:rPr>
              <w:pPrChange w:id="1519"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520" w:author="Gammack, Richard" w:date="2014-11-10T23:34:00Z">
              <w:r w:rsidRPr="0069593D">
                <w:t>refclkdist</w:t>
              </w:r>
            </w:ins>
            <w:ins w:id="1521" w:author="skandula" w:date="2014-06-10T14:58:00Z">
              <w:del w:id="1522" w:author="Gammack, Richard" w:date="2014-11-10T23:33:00Z">
                <w:r w:rsidRPr="0069593D" w:rsidDel="0069593D">
                  <w:rPr>
                    <w:rPrChange w:id="1523" w:author="Gammack, Richard" w:date="2014-11-10T23:36:00Z">
                      <w:rPr>
                        <w:rFonts w:eastAsiaTheme="minorHAnsi" w:cstheme="minorBidi"/>
                      </w:rPr>
                    </w:rPrChange>
                  </w:rPr>
                  <w:delText>refclkdist</w:delText>
                </w:r>
              </w:del>
            </w:ins>
          </w:p>
        </w:tc>
        <w:tc>
          <w:tcPr>
            <w:tcW w:w="1414" w:type="dxa"/>
            <w:shd w:val="pct5" w:color="auto" w:fill="auto"/>
            <w:tcPrChange w:id="1524" w:author="Bhatt, Pratik R" w:date="2015-05-19T21:37:00Z">
              <w:tcPr>
                <w:tcW w:w="1620" w:type="dxa"/>
                <w:gridSpan w:val="2"/>
                <w:shd w:val="pct5" w:color="auto" w:fill="auto"/>
              </w:tcPr>
            </w:tcPrChange>
          </w:tcPr>
          <w:p w14:paraId="3706B46B" w14:textId="1053444A" w:rsidR="00501C49" w:rsidRPr="0069593D" w:rsidRDefault="00501C49">
            <w:pPr>
              <w:pStyle w:val="TableBody"/>
              <w:cnfStyle w:val="000000100000" w:firstRow="0" w:lastRow="0" w:firstColumn="0" w:lastColumn="0" w:oddVBand="0" w:evenVBand="0" w:oddHBand="1" w:evenHBand="0" w:firstRowFirstColumn="0" w:firstRowLastColumn="0" w:lastRowFirstColumn="0" w:lastRowLastColumn="0"/>
              <w:rPr>
                <w:ins w:id="1525" w:author="skandula" w:date="2014-06-10T14:58:00Z"/>
                <w:rPrChange w:id="1526" w:author="Gammack, Richard" w:date="2014-11-10T23:36:00Z">
                  <w:rPr>
                    <w:ins w:id="1527" w:author="skandula" w:date="2014-06-10T14:58:00Z"/>
                  </w:rPr>
                </w:rPrChange>
              </w:rPr>
              <w:pPrChange w:id="1528"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529" w:author="Gammack, Richard" w:date="2014-11-10T23:34:00Z">
              <w:r w:rsidRPr="0069593D">
                <w:t>Ck_sb_clk_sync</w:t>
              </w:r>
            </w:ins>
            <w:ins w:id="1530" w:author="skandula" w:date="2014-06-10T14:58:00Z">
              <w:del w:id="1531" w:author="Gammack, Richard" w:date="2014-11-10T23:33:00Z">
                <w:r w:rsidRPr="0069593D" w:rsidDel="0069593D">
                  <w:rPr>
                    <w:rPrChange w:id="1532" w:author="Gammack, Richard" w:date="2014-11-10T23:36:00Z">
                      <w:rPr>
                        <w:rFonts w:eastAsiaTheme="minorHAnsi" w:cstheme="minorBidi"/>
                      </w:rPr>
                    </w:rPrChange>
                  </w:rPr>
                  <w:delText>ck_sb_clk</w:delText>
                </w:r>
              </w:del>
            </w:ins>
          </w:p>
        </w:tc>
        <w:tc>
          <w:tcPr>
            <w:tcW w:w="1227" w:type="dxa"/>
            <w:shd w:val="pct5" w:color="auto" w:fill="auto"/>
            <w:tcPrChange w:id="1533" w:author="Bhatt, Pratik R" w:date="2015-05-19T21:37:00Z">
              <w:tcPr>
                <w:tcW w:w="1403" w:type="dxa"/>
                <w:gridSpan w:val="2"/>
                <w:shd w:val="pct5" w:color="auto" w:fill="auto"/>
              </w:tcPr>
            </w:tcPrChange>
          </w:tcPr>
          <w:p w14:paraId="17444FDB" w14:textId="2E8DCE63" w:rsidR="00501C49" w:rsidRPr="0069593D" w:rsidRDefault="00501C49">
            <w:pPr>
              <w:pStyle w:val="TableBody"/>
              <w:cnfStyle w:val="000000100000" w:firstRow="0" w:lastRow="0" w:firstColumn="0" w:lastColumn="0" w:oddVBand="0" w:evenVBand="0" w:oddHBand="1" w:evenHBand="0" w:firstRowFirstColumn="0" w:firstRowLastColumn="0" w:lastRowFirstColumn="0" w:lastRowLastColumn="0"/>
              <w:rPr>
                <w:ins w:id="1534" w:author="skandula" w:date="2014-06-10T14:58:00Z"/>
                <w:rPrChange w:id="1535" w:author="Gammack, Richard" w:date="2014-11-10T23:36:00Z">
                  <w:rPr>
                    <w:ins w:id="1536" w:author="skandula" w:date="2014-06-10T14:58:00Z"/>
                  </w:rPr>
                </w:rPrChange>
              </w:rPr>
              <w:pPrChange w:id="1537"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538" w:author="Gammack, Richard" w:date="2014-11-10T23:34:00Z">
              <w:r w:rsidRPr="0069593D">
                <w:t>CCDU</w:t>
              </w:r>
            </w:ins>
            <w:ins w:id="1539" w:author="skandula" w:date="2014-06-10T14:58:00Z">
              <w:del w:id="1540" w:author="Gammack, Richard" w:date="2014-11-10T23:33:00Z">
                <w:r w:rsidRPr="0069593D" w:rsidDel="0069593D">
                  <w:rPr>
                    <w:rPrChange w:id="1541" w:author="Gammack, Richard" w:date="2014-11-10T23:36:00Z">
                      <w:rPr>
                        <w:rFonts w:eastAsiaTheme="minorHAnsi" w:cstheme="minorBidi"/>
                      </w:rPr>
                    </w:rPrChange>
                  </w:rPr>
                  <w:delText>CCDU</w:delText>
                </w:r>
              </w:del>
            </w:ins>
          </w:p>
        </w:tc>
        <w:tc>
          <w:tcPr>
            <w:tcW w:w="1523" w:type="dxa"/>
            <w:shd w:val="pct5" w:color="auto" w:fill="auto"/>
            <w:tcPrChange w:id="1542" w:author="Bhatt, Pratik R" w:date="2015-05-19T21:37:00Z">
              <w:tcPr>
                <w:tcW w:w="1747" w:type="dxa"/>
                <w:gridSpan w:val="2"/>
                <w:shd w:val="pct5" w:color="auto" w:fill="auto"/>
              </w:tcPr>
            </w:tcPrChange>
          </w:tcPr>
          <w:p w14:paraId="32B83603" w14:textId="0B8A790E" w:rsidR="00501C49" w:rsidRPr="0069593D" w:rsidRDefault="00501C49">
            <w:pPr>
              <w:pStyle w:val="TableBody"/>
              <w:cnfStyle w:val="000000100000" w:firstRow="0" w:lastRow="0" w:firstColumn="0" w:lastColumn="0" w:oddVBand="0" w:evenVBand="0" w:oddHBand="1" w:evenHBand="0" w:firstRowFirstColumn="0" w:firstRowLastColumn="0" w:lastRowFirstColumn="0" w:lastRowLastColumn="0"/>
              <w:rPr>
                <w:ins w:id="1543" w:author="skandula" w:date="2014-06-10T14:58:00Z"/>
                <w:rPrChange w:id="1544" w:author="Gammack, Richard" w:date="2014-11-10T23:36:00Z">
                  <w:rPr>
                    <w:ins w:id="1545" w:author="skandula" w:date="2014-06-10T14:58:00Z"/>
                  </w:rPr>
                </w:rPrChange>
              </w:rPr>
              <w:pPrChange w:id="1546"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547" w:author="Gammack, Richard" w:date="2014-11-10T23:34:00Z">
              <w:r w:rsidRPr="0069593D">
                <w:t>X4clk_in_sync</w:t>
              </w:r>
            </w:ins>
            <w:ins w:id="1548" w:author="skandula" w:date="2014-06-10T14:58:00Z">
              <w:del w:id="1549" w:author="Gammack, Richard" w:date="2014-11-10T23:33:00Z">
                <w:r w:rsidRPr="0069593D" w:rsidDel="0069593D">
                  <w:rPr>
                    <w:rPrChange w:id="1550" w:author="Gammack, Richard" w:date="2014-11-10T23:36:00Z">
                      <w:rPr>
                        <w:rFonts w:eastAsiaTheme="minorHAnsi" w:cstheme="minorBidi"/>
                      </w:rPr>
                    </w:rPrChange>
                  </w:rPr>
                  <w:delText>x4clk_in</w:delText>
                </w:r>
              </w:del>
            </w:ins>
          </w:p>
        </w:tc>
        <w:tc>
          <w:tcPr>
            <w:tcW w:w="1619" w:type="dxa"/>
            <w:shd w:val="pct5" w:color="auto" w:fill="auto"/>
            <w:tcPrChange w:id="1551" w:author="Bhatt, Pratik R" w:date="2015-05-19T21:37:00Z">
              <w:tcPr>
                <w:tcW w:w="1858" w:type="dxa"/>
                <w:gridSpan w:val="2"/>
                <w:shd w:val="pct5" w:color="auto" w:fill="auto"/>
              </w:tcPr>
            </w:tcPrChange>
          </w:tcPr>
          <w:p w14:paraId="5FFCE66E" w14:textId="5F51F769" w:rsidR="00501C49" w:rsidRPr="0069593D" w:rsidRDefault="00501C49">
            <w:pPr>
              <w:pStyle w:val="TableBody"/>
              <w:cnfStyle w:val="000000100000" w:firstRow="0" w:lastRow="0" w:firstColumn="0" w:lastColumn="0" w:oddVBand="0" w:evenVBand="0" w:oddHBand="1" w:evenHBand="0" w:firstRowFirstColumn="0" w:firstRowLastColumn="0" w:lastRowFirstColumn="0" w:lastRowLastColumn="0"/>
              <w:rPr>
                <w:ins w:id="1552" w:author="skandula" w:date="2014-06-10T14:58:00Z"/>
                <w:rPrChange w:id="1553" w:author="Gammack, Richard" w:date="2014-11-10T23:36:00Z">
                  <w:rPr>
                    <w:ins w:id="1554" w:author="skandula" w:date="2014-06-10T14:58:00Z"/>
                  </w:rPr>
                </w:rPrChange>
              </w:rPr>
              <w:pPrChange w:id="1555"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556" w:author="Gammack, Richard" w:date="2014-11-11T23:44:00Z">
              <w:r w:rsidRPr="0087219D">
                <w:t xml:space="preserve">Optional </w:t>
              </w:r>
              <w:r>
                <w:t>input usync for non-scanned clock</w:t>
              </w:r>
              <w:r w:rsidRPr="0087219D" w:rsidDel="006B3594">
                <w:t xml:space="preserve"> </w:t>
              </w:r>
            </w:ins>
            <w:ins w:id="1557" w:author="skandula" w:date="2014-06-10T14:58:00Z">
              <w:del w:id="1558" w:author="Gammack, Richard" w:date="2014-11-10T23:33:00Z">
                <w:r w:rsidRPr="0069593D" w:rsidDel="0069593D">
                  <w:rPr>
                    <w:rPrChange w:id="1559" w:author="Gammack, Richard" w:date="2014-11-10T23:36:00Z">
                      <w:rPr>
                        <w:rFonts w:eastAsiaTheme="minorHAnsi" w:cstheme="minorBidi"/>
                      </w:rPr>
                    </w:rPrChange>
                  </w:rPr>
                  <w:delText>Optional slow clock</w:delText>
                </w:r>
              </w:del>
            </w:ins>
          </w:p>
        </w:tc>
      </w:tr>
      <w:tr w:rsidR="00501C49" w:rsidRPr="00664C95" w14:paraId="6FCFA67B" w14:textId="77777777" w:rsidTr="00D949EB">
        <w:trPr>
          <w:cnfStyle w:val="000000010000" w:firstRow="0" w:lastRow="0" w:firstColumn="0" w:lastColumn="0" w:oddVBand="0" w:evenVBand="0" w:oddHBand="0" w:evenHBand="1" w:firstRowFirstColumn="0" w:firstRowLastColumn="0" w:lastRowFirstColumn="0" w:lastRowLastColumn="0"/>
          <w:trHeight w:val="300"/>
          <w:ins w:id="1560" w:author="skandula" w:date="2014-06-10T14:58:00Z"/>
          <w:trPrChange w:id="1561" w:author="Bhatt, Pratik R" w:date="2015-05-19T21:37:00Z">
            <w:trPr>
              <w:trHeight w:val="300"/>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562" w:author="Bhatt, Pratik R" w:date="2015-05-19T21:37:00Z">
              <w:tcPr>
                <w:tcW w:w="868" w:type="dxa"/>
                <w:gridSpan w:val="2"/>
                <w:shd w:val="pct5" w:color="auto" w:fill="auto"/>
              </w:tcPr>
            </w:tcPrChange>
          </w:tcPr>
          <w:p w14:paraId="01EBE64E" w14:textId="1D92B46A" w:rsidR="00501C49" w:rsidRPr="002B6510" w:rsidRDefault="00501C49">
            <w:pPr>
              <w:pStyle w:val="TableBody"/>
              <w:cnfStyle w:val="001000010000" w:firstRow="0" w:lastRow="0" w:firstColumn="1" w:lastColumn="0" w:oddVBand="0" w:evenVBand="0" w:oddHBand="0" w:evenHBand="1" w:firstRowFirstColumn="0" w:firstRowLastColumn="0" w:lastRowFirstColumn="0" w:lastRowLastColumn="0"/>
              <w:rPr>
                <w:ins w:id="1563" w:author="skandula" w:date="2014-06-10T14:58:00Z"/>
                <w:color w:val="0070C0"/>
                <w:rPrChange w:id="1564" w:author="Gammack, Richard" w:date="2014-11-11T23:25:00Z">
                  <w:rPr>
                    <w:ins w:id="1565" w:author="skandula" w:date="2014-06-10T14:58:00Z"/>
                  </w:rPr>
                </w:rPrChange>
              </w:rPr>
              <w:pPrChange w:id="1566" w:author="Gammack, Richard" w:date="2014-11-11T23:25:00Z">
                <w:pPr>
                  <w:pStyle w:val="BodyText"/>
                  <w:cnfStyle w:val="001000010000" w:firstRow="0" w:lastRow="0" w:firstColumn="1" w:lastColumn="0" w:oddVBand="0" w:evenVBand="0" w:oddHBand="0" w:evenHBand="1" w:firstRowFirstColumn="0" w:firstRowLastColumn="0" w:lastRowFirstColumn="0" w:lastRowLastColumn="0"/>
                </w:pPr>
              </w:pPrChange>
            </w:pPr>
            <w:ins w:id="1567" w:author="Gammack, Richard" w:date="2014-11-10T23:35:00Z">
              <w:r w:rsidRPr="002B6510">
                <w:rPr>
                  <w:color w:val="0070C0"/>
                  <w:rPrChange w:id="1568" w:author="Gammack, Richard" w:date="2014-11-11T23:25:00Z">
                    <w:rPr>
                      <w:rFonts w:eastAsiaTheme="minorHAnsi" w:cstheme="minorBidi"/>
                    </w:rPr>
                  </w:rPrChange>
                </w:rPr>
                <w:t>1</w:t>
              </w:r>
            </w:ins>
            <w:ins w:id="1569" w:author="skandula" w:date="2014-06-10T14:58:00Z">
              <w:del w:id="1570" w:author="Gammack, Richard" w:date="2014-11-10T23:24:00Z">
                <w:r w:rsidRPr="002B6510" w:rsidDel="0027211F">
                  <w:rPr>
                    <w:color w:val="0070C0"/>
                    <w:rPrChange w:id="1571" w:author="Gammack, Richard" w:date="2014-11-11T23:25:00Z">
                      <w:rPr>
                        <w:rFonts w:eastAsiaTheme="minorHAnsi" w:cstheme="minorBidi"/>
                      </w:rPr>
                    </w:rPrChange>
                  </w:rPr>
                  <w:delText>1</w:delText>
                </w:r>
              </w:del>
            </w:ins>
          </w:p>
        </w:tc>
        <w:tc>
          <w:tcPr>
            <w:tcW w:w="1183" w:type="dxa"/>
            <w:shd w:val="pct5" w:color="auto" w:fill="auto"/>
            <w:tcPrChange w:id="1572" w:author="Bhatt, Pratik R" w:date="2015-05-19T21:37:00Z">
              <w:tcPr>
                <w:tcW w:w="1260" w:type="dxa"/>
                <w:gridSpan w:val="2"/>
                <w:shd w:val="pct5" w:color="auto" w:fill="auto"/>
              </w:tcPr>
            </w:tcPrChange>
          </w:tcPr>
          <w:p w14:paraId="01628428" w14:textId="70A2040A" w:rsidR="00501C49" w:rsidRPr="002B6510" w:rsidRDefault="00501C49" w:rsidP="00501C49">
            <w:pPr>
              <w:pStyle w:val="TableBody"/>
              <w:cnfStyle w:val="000000010000" w:firstRow="0" w:lastRow="0" w:firstColumn="0" w:lastColumn="0" w:oddVBand="0" w:evenVBand="0" w:oddHBand="0" w:evenHBand="1" w:firstRowFirstColumn="0" w:firstRowLastColumn="0" w:lastRowFirstColumn="0" w:lastRowLastColumn="0"/>
              <w:rPr>
                <w:ins w:id="1573" w:author="Gammack, Richard" w:date="2014-11-14T16:23:00Z"/>
                <w:color w:val="0070C0"/>
              </w:rPr>
            </w:pPr>
            <w:ins w:id="1574" w:author="Gammack, Richard" w:date="2014-11-14T16:28:00Z">
              <w:r>
                <w:rPr>
                  <w:color w:val="0070C0"/>
                </w:rPr>
                <w:t>Agent</w:t>
              </w:r>
            </w:ins>
          </w:p>
        </w:tc>
        <w:tc>
          <w:tcPr>
            <w:tcW w:w="1025" w:type="dxa"/>
            <w:shd w:val="pct5" w:color="auto" w:fill="auto"/>
            <w:tcPrChange w:id="1575" w:author="Bhatt, Pratik R" w:date="2015-05-19T21:37:00Z">
              <w:tcPr>
                <w:tcW w:w="1260" w:type="dxa"/>
                <w:gridSpan w:val="2"/>
                <w:shd w:val="pct5" w:color="auto" w:fill="auto"/>
              </w:tcPr>
            </w:tcPrChange>
          </w:tcPr>
          <w:p w14:paraId="51EEF615" w14:textId="5863A29F" w:rsidR="00501C49" w:rsidRPr="002B6510" w:rsidRDefault="00501C49">
            <w:pPr>
              <w:pStyle w:val="TableBody"/>
              <w:cnfStyle w:val="000000010000" w:firstRow="0" w:lastRow="0" w:firstColumn="0" w:lastColumn="0" w:oddVBand="0" w:evenVBand="0" w:oddHBand="0" w:evenHBand="1" w:firstRowFirstColumn="0" w:firstRowLastColumn="0" w:lastRowFirstColumn="0" w:lastRowLastColumn="0"/>
              <w:rPr>
                <w:ins w:id="1576" w:author="skandula" w:date="2014-06-10T14:58:00Z"/>
                <w:color w:val="0070C0"/>
                <w:rPrChange w:id="1577" w:author="Gammack, Richard" w:date="2014-11-11T23:25:00Z">
                  <w:rPr>
                    <w:ins w:id="1578" w:author="skandula" w:date="2014-06-10T14:58:00Z"/>
                  </w:rPr>
                </w:rPrChange>
              </w:rPr>
              <w:pPrChange w:id="1579"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580" w:author="Gammack, Richard" w:date="2014-11-10T23:35:00Z">
              <w:r w:rsidRPr="002B6510">
                <w:rPr>
                  <w:color w:val="0070C0"/>
                  <w:rPrChange w:id="1581" w:author="Gammack, Richard" w:date="2014-11-11T23:25:00Z">
                    <w:rPr>
                      <w:rFonts w:eastAsiaTheme="minorHAnsi" w:cstheme="minorBidi"/>
                    </w:rPr>
                  </w:rPrChange>
                </w:rPr>
                <w:t>CCDU</w:t>
              </w:r>
            </w:ins>
            <w:ins w:id="1582" w:author="skandula" w:date="2014-06-10T14:58:00Z">
              <w:del w:id="1583" w:author="Gammack, Richard" w:date="2014-11-10T23:24:00Z">
                <w:r w:rsidRPr="002B6510" w:rsidDel="0027211F">
                  <w:rPr>
                    <w:color w:val="0070C0"/>
                    <w:rPrChange w:id="1584" w:author="Gammack, Richard" w:date="2014-11-11T23:25:00Z">
                      <w:rPr>
                        <w:rFonts w:eastAsiaTheme="minorHAnsi" w:cstheme="minorBidi"/>
                      </w:rPr>
                    </w:rPrChange>
                  </w:rPr>
                  <w:delText>&lt;agent&gt;_clkdist</w:delText>
                </w:r>
              </w:del>
            </w:ins>
          </w:p>
        </w:tc>
        <w:tc>
          <w:tcPr>
            <w:tcW w:w="1414" w:type="dxa"/>
            <w:shd w:val="pct5" w:color="auto" w:fill="auto"/>
            <w:tcPrChange w:id="1585" w:author="Bhatt, Pratik R" w:date="2015-05-19T21:37:00Z">
              <w:tcPr>
                <w:tcW w:w="1620" w:type="dxa"/>
                <w:gridSpan w:val="2"/>
                <w:shd w:val="pct5" w:color="auto" w:fill="auto"/>
              </w:tcPr>
            </w:tcPrChange>
          </w:tcPr>
          <w:p w14:paraId="576362DD" w14:textId="39EDA380" w:rsidR="00501C49" w:rsidRPr="002B6510" w:rsidRDefault="00501C49">
            <w:pPr>
              <w:pStyle w:val="TableBody"/>
              <w:cnfStyle w:val="000000010000" w:firstRow="0" w:lastRow="0" w:firstColumn="0" w:lastColumn="0" w:oddVBand="0" w:evenVBand="0" w:oddHBand="0" w:evenHBand="1" w:firstRowFirstColumn="0" w:firstRowLastColumn="0" w:lastRowFirstColumn="0" w:lastRowLastColumn="0"/>
              <w:rPr>
                <w:ins w:id="1586" w:author="skandula" w:date="2014-06-10T14:58:00Z"/>
                <w:color w:val="0070C0"/>
                <w:rPrChange w:id="1587" w:author="Gammack, Richard" w:date="2014-11-11T23:25:00Z">
                  <w:rPr>
                    <w:ins w:id="1588" w:author="skandula" w:date="2014-06-10T14:58:00Z"/>
                  </w:rPr>
                </w:rPrChange>
              </w:rPr>
              <w:pPrChange w:id="1589"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590" w:author="Gammack, Richard" w:date="2014-11-10T23:35:00Z">
              <w:r w:rsidRPr="002B6510">
                <w:rPr>
                  <w:color w:val="0070C0"/>
                  <w:rPrChange w:id="1591" w:author="Gammack, Richard" w:date="2014-11-11T23:25:00Z">
                    <w:rPr>
                      <w:rFonts w:eastAsiaTheme="minorHAnsi" w:cstheme="minorBidi"/>
                    </w:rPr>
                  </w:rPrChange>
                </w:rPr>
                <w:t>x4clk_out</w:t>
              </w:r>
            </w:ins>
            <w:ins w:id="1592" w:author="skandula" w:date="2014-06-10T14:58:00Z">
              <w:del w:id="1593" w:author="Gammack, Richard" w:date="2014-11-10T23:24:00Z">
                <w:r w:rsidRPr="002B6510" w:rsidDel="0027211F">
                  <w:rPr>
                    <w:color w:val="0070C0"/>
                    <w:rPrChange w:id="1594" w:author="Gammack, Richard" w:date="2014-11-11T23:25:00Z">
                      <w:rPr>
                        <w:rFonts w:eastAsiaTheme="minorHAnsi" w:cstheme="minorBidi"/>
                      </w:rPr>
                    </w:rPrChange>
                  </w:rPr>
                  <w:delText>pll_sync_out</w:delText>
                </w:r>
              </w:del>
            </w:ins>
          </w:p>
        </w:tc>
        <w:tc>
          <w:tcPr>
            <w:tcW w:w="1227" w:type="dxa"/>
            <w:shd w:val="pct5" w:color="auto" w:fill="auto"/>
            <w:tcPrChange w:id="1595" w:author="Bhatt, Pratik R" w:date="2015-05-19T21:37:00Z">
              <w:tcPr>
                <w:tcW w:w="1403" w:type="dxa"/>
                <w:gridSpan w:val="2"/>
                <w:shd w:val="pct5" w:color="auto" w:fill="auto"/>
              </w:tcPr>
            </w:tcPrChange>
          </w:tcPr>
          <w:p w14:paraId="1AD4A3F6" w14:textId="6CA62AA8" w:rsidR="00501C49" w:rsidRPr="002B6510" w:rsidRDefault="00501C49">
            <w:pPr>
              <w:pStyle w:val="TableBody"/>
              <w:cnfStyle w:val="000000010000" w:firstRow="0" w:lastRow="0" w:firstColumn="0" w:lastColumn="0" w:oddVBand="0" w:evenVBand="0" w:oddHBand="0" w:evenHBand="1" w:firstRowFirstColumn="0" w:firstRowLastColumn="0" w:lastRowFirstColumn="0" w:lastRowLastColumn="0"/>
              <w:rPr>
                <w:ins w:id="1596" w:author="skandula" w:date="2014-06-10T14:58:00Z"/>
                <w:color w:val="0070C0"/>
                <w:rPrChange w:id="1597" w:author="Gammack, Richard" w:date="2014-11-11T23:25:00Z">
                  <w:rPr>
                    <w:ins w:id="1598" w:author="skandula" w:date="2014-06-10T14:58:00Z"/>
                  </w:rPr>
                </w:rPrChange>
              </w:rPr>
              <w:pPrChange w:id="1599"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600" w:author="Gammack, Richard" w:date="2014-11-10T23:35:00Z">
              <w:r w:rsidRPr="002B6510">
                <w:rPr>
                  <w:color w:val="0070C0"/>
                  <w:rPrChange w:id="1601" w:author="Gammack, Richard" w:date="2014-11-11T23:25:00Z">
                    <w:rPr>
                      <w:rFonts w:eastAsiaTheme="minorHAnsi" w:cstheme="minorBidi"/>
                    </w:rPr>
                  </w:rPrChange>
                </w:rPr>
                <w:t>Agent</w:t>
              </w:r>
            </w:ins>
            <w:ins w:id="1602" w:author="skandula" w:date="2014-06-10T14:58:00Z">
              <w:del w:id="1603" w:author="Gammack, Richard" w:date="2014-11-10T23:24:00Z">
                <w:r w:rsidRPr="002B6510" w:rsidDel="0027211F">
                  <w:rPr>
                    <w:color w:val="0070C0"/>
                    <w:rPrChange w:id="1604" w:author="Gammack, Richard" w:date="2014-11-11T23:25:00Z">
                      <w:rPr>
                        <w:rFonts w:eastAsiaTheme="minorHAnsi" w:cstheme="minorBidi"/>
                      </w:rPr>
                    </w:rPrChange>
                  </w:rPr>
                  <w:delText>CCDU</w:delText>
                </w:r>
              </w:del>
            </w:ins>
          </w:p>
        </w:tc>
        <w:tc>
          <w:tcPr>
            <w:tcW w:w="1523" w:type="dxa"/>
            <w:shd w:val="pct5" w:color="auto" w:fill="auto"/>
            <w:noWrap/>
            <w:tcPrChange w:id="1605" w:author="Bhatt, Pratik R" w:date="2015-05-19T21:37:00Z">
              <w:tcPr>
                <w:tcW w:w="1747" w:type="dxa"/>
                <w:gridSpan w:val="2"/>
                <w:shd w:val="pct5" w:color="auto" w:fill="auto"/>
                <w:noWrap/>
              </w:tcPr>
            </w:tcPrChange>
          </w:tcPr>
          <w:p w14:paraId="6AA2C884" w14:textId="3DBF61F9" w:rsidR="00501C49" w:rsidRPr="002B6510" w:rsidRDefault="00501C49">
            <w:pPr>
              <w:pStyle w:val="TableBody"/>
              <w:cnfStyle w:val="000000010000" w:firstRow="0" w:lastRow="0" w:firstColumn="0" w:lastColumn="0" w:oddVBand="0" w:evenVBand="0" w:oddHBand="0" w:evenHBand="1" w:firstRowFirstColumn="0" w:firstRowLastColumn="0" w:lastRowFirstColumn="0" w:lastRowLastColumn="0"/>
              <w:rPr>
                <w:ins w:id="1606" w:author="skandula" w:date="2014-06-10T14:58:00Z"/>
                <w:color w:val="0070C0"/>
                <w:rPrChange w:id="1607" w:author="Gammack, Richard" w:date="2014-11-11T23:25:00Z">
                  <w:rPr>
                    <w:ins w:id="1608" w:author="skandula" w:date="2014-06-10T14:58:00Z"/>
                  </w:rPr>
                </w:rPrChange>
              </w:rPr>
              <w:pPrChange w:id="1609"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610" w:author="Gammack, Richard" w:date="2014-11-10T23:35:00Z">
              <w:r w:rsidRPr="002B6510">
                <w:rPr>
                  <w:color w:val="0070C0"/>
                  <w:rPrChange w:id="1611" w:author="Gammack, Richard" w:date="2014-11-11T23:25:00Z">
                    <w:rPr>
                      <w:rFonts w:eastAsiaTheme="minorHAnsi" w:cstheme="minorBidi"/>
                    </w:rPr>
                  </w:rPrChange>
                </w:rPr>
                <w:t>&lt;agent clk name&gt;</w:t>
              </w:r>
            </w:ins>
            <w:ins w:id="1612" w:author="skandula" w:date="2014-06-10T14:58:00Z">
              <w:del w:id="1613" w:author="Gammack, Richard" w:date="2014-11-10T23:24:00Z">
                <w:r w:rsidRPr="002B6510" w:rsidDel="0027211F">
                  <w:rPr>
                    <w:color w:val="0070C0"/>
                    <w:rPrChange w:id="1614" w:author="Gammack, Richard" w:date="2014-11-11T23:25:00Z">
                      <w:rPr>
                        <w:rFonts w:eastAsiaTheme="minorHAnsi" w:cstheme="minorBidi"/>
                      </w:rPr>
                    </w:rPrChange>
                  </w:rPr>
                  <w:delText>fdop_preclk_grid_sync</w:delText>
                </w:r>
              </w:del>
            </w:ins>
          </w:p>
        </w:tc>
        <w:tc>
          <w:tcPr>
            <w:tcW w:w="1619" w:type="dxa"/>
            <w:shd w:val="pct5" w:color="auto" w:fill="auto"/>
            <w:tcPrChange w:id="1615" w:author="Bhatt, Pratik R" w:date="2015-05-19T21:37:00Z">
              <w:tcPr>
                <w:tcW w:w="1858" w:type="dxa"/>
                <w:gridSpan w:val="2"/>
                <w:shd w:val="pct5" w:color="auto" w:fill="auto"/>
              </w:tcPr>
            </w:tcPrChange>
          </w:tcPr>
          <w:p w14:paraId="01F359FB" w14:textId="5A091B72" w:rsidR="00501C49" w:rsidRPr="002B6510" w:rsidRDefault="00501C49">
            <w:pPr>
              <w:pStyle w:val="TableBody"/>
              <w:cnfStyle w:val="000000010000" w:firstRow="0" w:lastRow="0" w:firstColumn="0" w:lastColumn="0" w:oddVBand="0" w:evenVBand="0" w:oddHBand="0" w:evenHBand="1" w:firstRowFirstColumn="0" w:firstRowLastColumn="0" w:lastRowFirstColumn="0" w:lastRowLastColumn="0"/>
              <w:rPr>
                <w:ins w:id="1616" w:author="skandula" w:date="2014-06-10T14:58:00Z"/>
                <w:color w:val="0070C0"/>
                <w:rPrChange w:id="1617" w:author="Gammack, Richard" w:date="2014-11-11T23:25:00Z">
                  <w:rPr>
                    <w:ins w:id="1618" w:author="skandula" w:date="2014-06-10T14:58:00Z"/>
                  </w:rPr>
                </w:rPrChange>
              </w:rPr>
              <w:pPrChange w:id="1619" w:author="Gammack, Richard" w:date="2014-11-11T23:25:00Z">
                <w:pPr>
                  <w:pStyle w:val="BodyText"/>
                  <w:cnfStyle w:val="000000010000" w:firstRow="0" w:lastRow="0" w:firstColumn="0" w:lastColumn="0" w:oddVBand="0" w:evenVBand="0" w:oddHBand="0" w:evenHBand="1" w:firstRowFirstColumn="0" w:firstRowLastColumn="0" w:lastRowFirstColumn="0" w:lastRowLastColumn="0"/>
                </w:pPr>
              </w:pPrChange>
            </w:pPr>
            <w:ins w:id="1620" w:author="Gammack, Richard" w:date="2014-11-11T23:44:00Z">
              <w:r w:rsidRPr="0087219D">
                <w:rPr>
                  <w:color w:val="0070C0"/>
                </w:rPr>
                <w:t xml:space="preserve">Optional </w:t>
              </w:r>
              <w:r>
                <w:rPr>
                  <w:color w:val="0070C0"/>
                </w:rPr>
                <w:t xml:space="preserve">output non-scanned </w:t>
              </w:r>
              <w:r w:rsidRPr="0087219D">
                <w:rPr>
                  <w:color w:val="0070C0"/>
                </w:rPr>
                <w:t>clock</w:t>
              </w:r>
            </w:ins>
            <w:ins w:id="1621" w:author="skandula" w:date="2014-06-10T14:58:00Z">
              <w:del w:id="1622" w:author="Gammack, Richard" w:date="2014-11-10T23:24:00Z">
                <w:r w:rsidRPr="002B6510" w:rsidDel="0027211F">
                  <w:rPr>
                    <w:color w:val="0070C0"/>
                    <w:rPrChange w:id="1623" w:author="Gammack, Richard" w:date="2014-11-11T23:25:00Z">
                      <w:rPr>
                        <w:rFonts w:eastAsiaTheme="minorHAnsi" w:cstheme="minorBidi"/>
                      </w:rPr>
                    </w:rPrChange>
                  </w:rPr>
                  <w:delText>sync for high speed clk  to CCDU</w:delText>
                </w:r>
              </w:del>
            </w:ins>
          </w:p>
        </w:tc>
      </w:tr>
      <w:tr w:rsidR="00501C49" w:rsidRPr="00664C95" w14:paraId="0BE695C7" w14:textId="77777777" w:rsidTr="00D949EB">
        <w:trPr>
          <w:cnfStyle w:val="000000100000" w:firstRow="0" w:lastRow="0" w:firstColumn="0" w:lastColumn="0" w:oddVBand="0" w:evenVBand="0" w:oddHBand="1" w:evenHBand="0" w:firstRowFirstColumn="0" w:firstRowLastColumn="0" w:lastRowFirstColumn="0" w:lastRowLastColumn="0"/>
          <w:trHeight w:val="288"/>
          <w:ins w:id="1624" w:author="skandula" w:date="2014-06-10T14:58:00Z"/>
          <w:trPrChange w:id="162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Change w:id="1626" w:author="Bhatt, Pratik R" w:date="2015-05-19T21:37:00Z">
              <w:tcPr>
                <w:tcW w:w="868" w:type="dxa"/>
                <w:gridSpan w:val="2"/>
                <w:shd w:val="pct5" w:color="auto" w:fill="auto"/>
              </w:tcPr>
            </w:tcPrChange>
          </w:tcPr>
          <w:p w14:paraId="0C32B4A6" w14:textId="1D42BDD1" w:rsidR="00501C49" w:rsidRPr="002B6510" w:rsidRDefault="00501C49">
            <w:pPr>
              <w:pStyle w:val="TableBody"/>
              <w:cnfStyle w:val="001000100000" w:firstRow="0" w:lastRow="0" w:firstColumn="1" w:lastColumn="0" w:oddVBand="0" w:evenVBand="0" w:oddHBand="1" w:evenHBand="0" w:firstRowFirstColumn="0" w:firstRowLastColumn="0" w:lastRowFirstColumn="0" w:lastRowLastColumn="0"/>
              <w:rPr>
                <w:ins w:id="1627" w:author="skandula" w:date="2014-06-10T14:58:00Z"/>
                <w:color w:val="0070C0"/>
                <w:rPrChange w:id="1628" w:author="Gammack, Richard" w:date="2014-11-11T23:25:00Z">
                  <w:rPr>
                    <w:ins w:id="1629" w:author="skandula" w:date="2014-06-10T14:58:00Z"/>
                  </w:rPr>
                </w:rPrChange>
              </w:rPr>
              <w:pPrChange w:id="1630" w:author="Gammack, Richard" w:date="2014-11-11T23:25:00Z">
                <w:pPr>
                  <w:pStyle w:val="BodyText"/>
                  <w:cnfStyle w:val="001000100000" w:firstRow="0" w:lastRow="0" w:firstColumn="1" w:lastColumn="0" w:oddVBand="0" w:evenVBand="0" w:oddHBand="1" w:evenHBand="0" w:firstRowFirstColumn="0" w:firstRowLastColumn="0" w:lastRowFirstColumn="0" w:lastRowLastColumn="0"/>
                </w:pPr>
              </w:pPrChange>
            </w:pPr>
            <w:ins w:id="1631" w:author="Gammack, Richard" w:date="2014-11-10T23:35:00Z">
              <w:r w:rsidRPr="002B6510">
                <w:rPr>
                  <w:color w:val="0070C0"/>
                  <w:rPrChange w:id="1632" w:author="Gammack, Richard" w:date="2014-11-11T23:25:00Z">
                    <w:rPr>
                      <w:rFonts w:eastAsiaTheme="minorHAnsi" w:cstheme="minorBidi"/>
                    </w:rPr>
                  </w:rPrChange>
                </w:rPr>
                <w:t>1</w:t>
              </w:r>
            </w:ins>
            <w:ins w:id="1633" w:author="skandula" w:date="2014-06-10T14:58:00Z">
              <w:del w:id="1634" w:author="Gammack, Richard" w:date="2014-11-10T23:30:00Z">
                <w:r w:rsidRPr="002B6510" w:rsidDel="0027211F">
                  <w:rPr>
                    <w:color w:val="0070C0"/>
                    <w:rPrChange w:id="1635" w:author="Gammack, Richard" w:date="2014-11-11T23:25:00Z">
                      <w:rPr>
                        <w:rFonts w:eastAsiaTheme="minorHAnsi" w:cstheme="minorBidi"/>
                      </w:rPr>
                    </w:rPrChange>
                  </w:rPr>
                  <w:delText>1</w:delText>
                </w:r>
              </w:del>
            </w:ins>
          </w:p>
        </w:tc>
        <w:tc>
          <w:tcPr>
            <w:tcW w:w="1183" w:type="dxa"/>
            <w:shd w:val="pct5" w:color="auto" w:fill="auto"/>
            <w:tcPrChange w:id="1636" w:author="Bhatt, Pratik R" w:date="2015-05-19T21:37:00Z">
              <w:tcPr>
                <w:tcW w:w="1260" w:type="dxa"/>
                <w:gridSpan w:val="2"/>
                <w:shd w:val="pct5" w:color="auto" w:fill="auto"/>
              </w:tcPr>
            </w:tcPrChange>
          </w:tcPr>
          <w:p w14:paraId="676512A9" w14:textId="1EEFDBEF" w:rsidR="00501C49" w:rsidRPr="002B6510" w:rsidRDefault="00501C49" w:rsidP="00501C49">
            <w:pPr>
              <w:pStyle w:val="TableBody"/>
              <w:cnfStyle w:val="000000100000" w:firstRow="0" w:lastRow="0" w:firstColumn="0" w:lastColumn="0" w:oddVBand="0" w:evenVBand="0" w:oddHBand="1" w:evenHBand="0" w:firstRowFirstColumn="0" w:firstRowLastColumn="0" w:lastRowFirstColumn="0" w:lastRowLastColumn="0"/>
              <w:rPr>
                <w:ins w:id="1637" w:author="Gammack, Richard" w:date="2014-11-14T16:23:00Z"/>
                <w:color w:val="0070C0"/>
              </w:rPr>
            </w:pPr>
            <w:ins w:id="1638" w:author="Gammack, Richard" w:date="2014-11-14T16:28:00Z">
              <w:r>
                <w:rPr>
                  <w:color w:val="0070C0"/>
                </w:rPr>
                <w:t>Agent</w:t>
              </w:r>
            </w:ins>
          </w:p>
        </w:tc>
        <w:tc>
          <w:tcPr>
            <w:tcW w:w="1025" w:type="dxa"/>
            <w:shd w:val="pct5" w:color="auto" w:fill="auto"/>
            <w:tcPrChange w:id="1639" w:author="Bhatt, Pratik R" w:date="2015-05-19T21:37:00Z">
              <w:tcPr>
                <w:tcW w:w="1260" w:type="dxa"/>
                <w:gridSpan w:val="2"/>
                <w:shd w:val="pct5" w:color="auto" w:fill="auto"/>
              </w:tcPr>
            </w:tcPrChange>
          </w:tcPr>
          <w:p w14:paraId="1049075E" w14:textId="3B41D3BF" w:rsidR="00501C49" w:rsidRPr="002B6510" w:rsidRDefault="00501C49">
            <w:pPr>
              <w:pStyle w:val="TableBody"/>
              <w:cnfStyle w:val="000000100000" w:firstRow="0" w:lastRow="0" w:firstColumn="0" w:lastColumn="0" w:oddVBand="0" w:evenVBand="0" w:oddHBand="1" w:evenHBand="0" w:firstRowFirstColumn="0" w:firstRowLastColumn="0" w:lastRowFirstColumn="0" w:lastRowLastColumn="0"/>
              <w:rPr>
                <w:ins w:id="1640" w:author="skandula" w:date="2014-06-10T14:58:00Z"/>
                <w:color w:val="0070C0"/>
                <w:rPrChange w:id="1641" w:author="Gammack, Richard" w:date="2014-11-11T23:25:00Z">
                  <w:rPr>
                    <w:ins w:id="1642" w:author="skandula" w:date="2014-06-10T14:58:00Z"/>
                  </w:rPr>
                </w:rPrChange>
              </w:rPr>
              <w:pPrChange w:id="1643"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644" w:author="Gammack, Richard" w:date="2014-11-10T23:35:00Z">
              <w:r w:rsidRPr="002B6510">
                <w:rPr>
                  <w:color w:val="0070C0"/>
                  <w:rPrChange w:id="1645" w:author="Gammack, Richard" w:date="2014-11-11T23:25:00Z">
                    <w:rPr>
                      <w:rFonts w:eastAsiaTheme="minorHAnsi" w:cstheme="minorBidi"/>
                    </w:rPr>
                  </w:rPrChange>
                </w:rPr>
                <w:t>CCDU</w:t>
              </w:r>
            </w:ins>
            <w:ins w:id="1646" w:author="skandula" w:date="2014-06-10T14:58:00Z">
              <w:del w:id="1647" w:author="Gammack, Richard" w:date="2014-11-10T23:30:00Z">
                <w:r w:rsidRPr="002B6510" w:rsidDel="0027211F">
                  <w:rPr>
                    <w:color w:val="0070C0"/>
                    <w:rPrChange w:id="1648" w:author="Gammack, Richard" w:date="2014-11-11T23:25:00Z">
                      <w:rPr>
                        <w:rFonts w:eastAsiaTheme="minorHAnsi" w:cstheme="minorBidi"/>
                      </w:rPr>
                    </w:rPrChange>
                  </w:rPr>
                  <w:delText>refclkdist</w:delText>
                </w:r>
              </w:del>
            </w:ins>
          </w:p>
        </w:tc>
        <w:tc>
          <w:tcPr>
            <w:tcW w:w="1414" w:type="dxa"/>
            <w:shd w:val="pct5" w:color="auto" w:fill="auto"/>
            <w:noWrap/>
            <w:tcPrChange w:id="1649" w:author="Bhatt, Pratik R" w:date="2015-05-19T21:37:00Z">
              <w:tcPr>
                <w:tcW w:w="1620" w:type="dxa"/>
                <w:gridSpan w:val="2"/>
                <w:shd w:val="pct5" w:color="auto" w:fill="auto"/>
                <w:noWrap/>
              </w:tcPr>
            </w:tcPrChange>
          </w:tcPr>
          <w:p w14:paraId="5CAC6A6D" w14:textId="0FA002BC" w:rsidR="00501C49" w:rsidRPr="002B6510" w:rsidRDefault="00501C49">
            <w:pPr>
              <w:pStyle w:val="TableBody"/>
              <w:cnfStyle w:val="000000100000" w:firstRow="0" w:lastRow="0" w:firstColumn="0" w:lastColumn="0" w:oddVBand="0" w:evenVBand="0" w:oddHBand="1" w:evenHBand="0" w:firstRowFirstColumn="0" w:firstRowLastColumn="0" w:lastRowFirstColumn="0" w:lastRowLastColumn="0"/>
              <w:rPr>
                <w:ins w:id="1650" w:author="skandula" w:date="2014-06-10T14:58:00Z"/>
                <w:color w:val="0070C0"/>
                <w:rPrChange w:id="1651" w:author="Gammack, Richard" w:date="2014-11-11T23:25:00Z">
                  <w:rPr>
                    <w:ins w:id="1652" w:author="skandula" w:date="2014-06-10T14:58:00Z"/>
                  </w:rPr>
                </w:rPrChange>
              </w:rPr>
              <w:pPrChange w:id="1653"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654" w:author="Gammack, Richard" w:date="2014-11-10T23:35:00Z">
              <w:r w:rsidRPr="002B6510">
                <w:rPr>
                  <w:color w:val="0070C0"/>
                  <w:rPrChange w:id="1655" w:author="Gammack, Richard" w:date="2014-11-11T23:25:00Z">
                    <w:rPr>
                      <w:rFonts w:eastAsiaTheme="minorHAnsi" w:cstheme="minorBidi"/>
                    </w:rPr>
                  </w:rPrChange>
                </w:rPr>
                <w:t>x4clk_out_sync</w:t>
              </w:r>
            </w:ins>
            <w:ins w:id="1656" w:author="skandula" w:date="2014-06-10T14:58:00Z">
              <w:del w:id="1657" w:author="Gammack, Richard" w:date="2014-11-10T23:30:00Z">
                <w:r w:rsidRPr="002B6510" w:rsidDel="0027211F">
                  <w:rPr>
                    <w:color w:val="0070C0"/>
                    <w:rPrChange w:id="1658" w:author="Gammack, Richard" w:date="2014-11-11T23:25:00Z">
                      <w:rPr>
                        <w:rFonts w:eastAsiaTheme="minorHAnsi" w:cstheme="minorBidi"/>
                      </w:rPr>
                    </w:rPrChange>
                  </w:rPr>
                  <w:delText>ckpll_ref_sync</w:delText>
                </w:r>
              </w:del>
            </w:ins>
          </w:p>
        </w:tc>
        <w:tc>
          <w:tcPr>
            <w:tcW w:w="1227" w:type="dxa"/>
            <w:shd w:val="pct5" w:color="auto" w:fill="auto"/>
            <w:tcPrChange w:id="1659" w:author="Bhatt, Pratik R" w:date="2015-05-19T21:37:00Z">
              <w:tcPr>
                <w:tcW w:w="1403" w:type="dxa"/>
                <w:gridSpan w:val="2"/>
                <w:shd w:val="pct5" w:color="auto" w:fill="auto"/>
              </w:tcPr>
            </w:tcPrChange>
          </w:tcPr>
          <w:p w14:paraId="5D7BCA29" w14:textId="08959AAD" w:rsidR="00501C49" w:rsidRPr="002B6510" w:rsidRDefault="00501C49">
            <w:pPr>
              <w:pStyle w:val="TableBody"/>
              <w:cnfStyle w:val="000000100000" w:firstRow="0" w:lastRow="0" w:firstColumn="0" w:lastColumn="0" w:oddVBand="0" w:evenVBand="0" w:oddHBand="1" w:evenHBand="0" w:firstRowFirstColumn="0" w:firstRowLastColumn="0" w:lastRowFirstColumn="0" w:lastRowLastColumn="0"/>
              <w:rPr>
                <w:ins w:id="1660" w:author="skandula" w:date="2014-06-10T14:58:00Z"/>
                <w:color w:val="0070C0"/>
                <w:rPrChange w:id="1661" w:author="Gammack, Richard" w:date="2014-11-11T23:25:00Z">
                  <w:rPr>
                    <w:ins w:id="1662" w:author="skandula" w:date="2014-06-10T14:58:00Z"/>
                  </w:rPr>
                </w:rPrChange>
              </w:rPr>
              <w:pPrChange w:id="1663"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664" w:author="Gammack, Richard" w:date="2014-11-10T23:35:00Z">
              <w:r w:rsidRPr="002B6510">
                <w:rPr>
                  <w:color w:val="0070C0"/>
                  <w:rPrChange w:id="1665" w:author="Gammack, Richard" w:date="2014-11-11T23:25:00Z">
                    <w:rPr>
                      <w:rFonts w:eastAsiaTheme="minorHAnsi" w:cstheme="minorBidi"/>
                    </w:rPr>
                  </w:rPrChange>
                </w:rPr>
                <w:t>Agent</w:t>
              </w:r>
            </w:ins>
            <w:ins w:id="1666" w:author="skandula" w:date="2014-06-10T14:58:00Z">
              <w:del w:id="1667" w:author="Gammack, Richard" w:date="2014-11-10T23:30:00Z">
                <w:r w:rsidRPr="002B6510" w:rsidDel="0027211F">
                  <w:rPr>
                    <w:color w:val="0070C0"/>
                    <w:rPrChange w:id="1668" w:author="Gammack, Richard" w:date="2014-11-11T23:25:00Z">
                      <w:rPr>
                        <w:rFonts w:eastAsiaTheme="minorHAnsi" w:cstheme="minorBidi"/>
                      </w:rPr>
                    </w:rPrChange>
                  </w:rPr>
                  <w:delText>CCDU</w:delText>
                </w:r>
              </w:del>
            </w:ins>
          </w:p>
        </w:tc>
        <w:tc>
          <w:tcPr>
            <w:tcW w:w="1523" w:type="dxa"/>
            <w:shd w:val="pct5" w:color="auto" w:fill="auto"/>
            <w:tcPrChange w:id="1669" w:author="Bhatt, Pratik R" w:date="2015-05-19T21:37:00Z">
              <w:tcPr>
                <w:tcW w:w="1747" w:type="dxa"/>
                <w:gridSpan w:val="2"/>
                <w:shd w:val="pct5" w:color="auto" w:fill="auto"/>
              </w:tcPr>
            </w:tcPrChange>
          </w:tcPr>
          <w:p w14:paraId="71077CAE" w14:textId="6E5B910C" w:rsidR="00501C49" w:rsidRPr="002B6510" w:rsidRDefault="00501C49">
            <w:pPr>
              <w:pStyle w:val="TableBody"/>
              <w:cnfStyle w:val="000000100000" w:firstRow="0" w:lastRow="0" w:firstColumn="0" w:lastColumn="0" w:oddVBand="0" w:evenVBand="0" w:oddHBand="1" w:evenHBand="0" w:firstRowFirstColumn="0" w:firstRowLastColumn="0" w:lastRowFirstColumn="0" w:lastRowLastColumn="0"/>
              <w:rPr>
                <w:ins w:id="1670" w:author="skandula" w:date="2014-06-10T14:58:00Z"/>
                <w:color w:val="0070C0"/>
                <w:rPrChange w:id="1671" w:author="Gammack, Richard" w:date="2014-11-11T23:25:00Z">
                  <w:rPr>
                    <w:ins w:id="1672" w:author="skandula" w:date="2014-06-10T14:58:00Z"/>
                  </w:rPr>
                </w:rPrChange>
              </w:rPr>
              <w:pPrChange w:id="1673"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674" w:author="Gammack, Richard" w:date="2014-11-10T23:35:00Z">
              <w:r w:rsidRPr="002B6510">
                <w:rPr>
                  <w:color w:val="0070C0"/>
                  <w:rPrChange w:id="1675" w:author="Gammack, Richard" w:date="2014-11-11T23:25:00Z">
                    <w:rPr>
                      <w:rFonts w:eastAsiaTheme="minorHAnsi" w:cstheme="minorBidi"/>
                    </w:rPr>
                  </w:rPrChange>
                </w:rPr>
                <w:t>&lt;agent clk name&gt;</w:t>
              </w:r>
            </w:ins>
            <w:ins w:id="1676" w:author="skandula" w:date="2014-06-10T14:58:00Z">
              <w:del w:id="1677" w:author="Gammack, Richard" w:date="2014-11-10T23:30:00Z">
                <w:r w:rsidRPr="002B6510" w:rsidDel="0027211F">
                  <w:rPr>
                    <w:color w:val="0070C0"/>
                    <w:rPrChange w:id="1678" w:author="Gammack, Richard" w:date="2014-11-11T23:25:00Z">
                      <w:rPr>
                        <w:rFonts w:eastAsiaTheme="minorHAnsi" w:cstheme="minorBidi"/>
                      </w:rPr>
                    </w:rPrChange>
                  </w:rPr>
                  <w:delText>x1clk_in_sync</w:delText>
                </w:r>
              </w:del>
            </w:ins>
          </w:p>
        </w:tc>
        <w:tc>
          <w:tcPr>
            <w:tcW w:w="1619" w:type="dxa"/>
            <w:shd w:val="pct5" w:color="auto" w:fill="auto"/>
            <w:tcPrChange w:id="1679" w:author="Bhatt, Pratik R" w:date="2015-05-19T21:37:00Z">
              <w:tcPr>
                <w:tcW w:w="1858" w:type="dxa"/>
                <w:gridSpan w:val="2"/>
                <w:shd w:val="pct5" w:color="auto" w:fill="auto"/>
              </w:tcPr>
            </w:tcPrChange>
          </w:tcPr>
          <w:p w14:paraId="47470DBB" w14:textId="7731E203" w:rsidR="00501C49" w:rsidRPr="002B6510" w:rsidRDefault="00501C49">
            <w:pPr>
              <w:pStyle w:val="TableBody"/>
              <w:cnfStyle w:val="000000100000" w:firstRow="0" w:lastRow="0" w:firstColumn="0" w:lastColumn="0" w:oddVBand="0" w:evenVBand="0" w:oddHBand="1" w:evenHBand="0" w:firstRowFirstColumn="0" w:firstRowLastColumn="0" w:lastRowFirstColumn="0" w:lastRowLastColumn="0"/>
              <w:rPr>
                <w:ins w:id="1680" w:author="skandula" w:date="2014-06-10T14:58:00Z"/>
                <w:color w:val="0070C0"/>
                <w:rPrChange w:id="1681" w:author="Gammack, Richard" w:date="2014-11-11T23:25:00Z">
                  <w:rPr>
                    <w:ins w:id="1682" w:author="skandula" w:date="2014-06-10T14:58:00Z"/>
                  </w:rPr>
                </w:rPrChange>
              </w:rPr>
              <w:pPrChange w:id="1683" w:author="Gammack, Richard" w:date="2014-11-11T23:25:00Z">
                <w:pPr>
                  <w:pStyle w:val="BodyText"/>
                  <w:cnfStyle w:val="000000100000" w:firstRow="0" w:lastRow="0" w:firstColumn="0" w:lastColumn="0" w:oddVBand="0" w:evenVBand="0" w:oddHBand="1" w:evenHBand="0" w:firstRowFirstColumn="0" w:firstRowLastColumn="0" w:lastRowFirstColumn="0" w:lastRowLastColumn="0"/>
                </w:pPr>
              </w:pPrChange>
            </w:pPr>
            <w:ins w:id="1684" w:author="Gammack, Richard" w:date="2014-11-11T23:44:00Z">
              <w:r w:rsidRPr="0087219D">
                <w:rPr>
                  <w:color w:val="0070C0"/>
                </w:rPr>
                <w:t xml:space="preserve">Optional </w:t>
              </w:r>
              <w:r>
                <w:rPr>
                  <w:color w:val="0070C0"/>
                </w:rPr>
                <w:t>output usync for non-scanned</w:t>
              </w:r>
              <w:r w:rsidRPr="0087219D">
                <w:rPr>
                  <w:color w:val="0070C0"/>
                </w:rPr>
                <w:t xml:space="preserve"> </w:t>
              </w:r>
              <w:r>
                <w:rPr>
                  <w:color w:val="0070C0"/>
                </w:rPr>
                <w:t>clock</w:t>
              </w:r>
            </w:ins>
            <w:ins w:id="1685" w:author="skandula" w:date="2014-06-10T14:58:00Z">
              <w:del w:id="1686" w:author="Gammack, Richard" w:date="2014-11-10T23:30:00Z">
                <w:r w:rsidRPr="002B6510" w:rsidDel="0027211F">
                  <w:rPr>
                    <w:color w:val="0070C0"/>
                    <w:rPrChange w:id="1687" w:author="Gammack, Richard" w:date="2014-11-11T23:25:00Z">
                      <w:rPr>
                        <w:rFonts w:eastAsiaTheme="minorHAnsi" w:cstheme="minorBidi"/>
                      </w:rPr>
                    </w:rPrChange>
                  </w:rPr>
                  <w:delText> </w:delText>
                </w:r>
              </w:del>
            </w:ins>
          </w:p>
        </w:tc>
      </w:tr>
      <w:tr w:rsidR="00501C49" w:rsidRPr="00664C95" w:rsidDel="0069593D" w14:paraId="5B8CCAB9" w14:textId="02467843" w:rsidTr="00D949EB">
        <w:trPr>
          <w:cnfStyle w:val="000000010000" w:firstRow="0" w:lastRow="0" w:firstColumn="0" w:lastColumn="0" w:oddVBand="0" w:evenVBand="0" w:oddHBand="0" w:evenHBand="1" w:firstRowFirstColumn="0" w:firstRowLastColumn="0" w:lastRowFirstColumn="0" w:lastRowLastColumn="0"/>
          <w:trHeight w:val="288"/>
          <w:ins w:id="1688" w:author="skandula" w:date="2014-06-10T14:58:00Z"/>
          <w:del w:id="1689" w:author="Gammack, Richard" w:date="2014-11-10T23:36:00Z"/>
          <w:trPrChange w:id="169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691" w:author="Bhatt, Pratik R" w:date="2015-05-19T21:37:00Z">
              <w:tcPr>
                <w:tcW w:w="868" w:type="dxa"/>
                <w:gridSpan w:val="2"/>
              </w:tcPr>
            </w:tcPrChange>
          </w:tcPr>
          <w:p w14:paraId="280CBAC7" w14:textId="218E09D3"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1692" w:author="skandula" w:date="2014-06-10T14:58:00Z"/>
                <w:del w:id="1693" w:author="Gammack, Richard" w:date="2014-11-10T23:36:00Z"/>
              </w:rPr>
            </w:pPr>
            <w:ins w:id="1694" w:author="skandula" w:date="2014-06-10T14:58:00Z">
              <w:del w:id="1695" w:author="Gammack, Richard" w:date="2014-11-10T23:31:00Z">
                <w:r w:rsidRPr="00664C95" w:rsidDel="0027211F">
                  <w:delText>1</w:delText>
                </w:r>
              </w:del>
            </w:ins>
          </w:p>
        </w:tc>
        <w:tc>
          <w:tcPr>
            <w:tcW w:w="1183" w:type="dxa"/>
            <w:tcPrChange w:id="1696" w:author="Bhatt, Pratik R" w:date="2015-05-19T21:37:00Z">
              <w:tcPr>
                <w:tcW w:w="1260" w:type="dxa"/>
                <w:gridSpan w:val="2"/>
              </w:tcPr>
            </w:tcPrChange>
          </w:tcPr>
          <w:p w14:paraId="1E62AE43" w14:textId="77777777" w:rsidR="00501C49" w:rsidRPr="00664C95" w:rsidDel="0027211F"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697" w:author="Gammack, Richard" w:date="2014-11-14T16:23:00Z"/>
              </w:rPr>
            </w:pPr>
          </w:p>
        </w:tc>
        <w:tc>
          <w:tcPr>
            <w:tcW w:w="1025" w:type="dxa"/>
            <w:tcPrChange w:id="1698" w:author="Bhatt, Pratik R" w:date="2015-05-19T21:37:00Z">
              <w:tcPr>
                <w:tcW w:w="1260" w:type="dxa"/>
                <w:gridSpan w:val="2"/>
              </w:tcPr>
            </w:tcPrChange>
          </w:tcPr>
          <w:p w14:paraId="0B6622B6" w14:textId="4F2D7808"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699" w:author="skandula" w:date="2014-06-10T14:58:00Z"/>
                <w:del w:id="1700" w:author="Gammack, Richard" w:date="2014-11-10T23:36:00Z"/>
              </w:rPr>
            </w:pPr>
            <w:ins w:id="1701" w:author="skandula" w:date="2014-06-10T14:58:00Z">
              <w:del w:id="1702" w:author="Gammack, Richard" w:date="2014-11-10T23:31:00Z">
                <w:r w:rsidRPr="00664C95" w:rsidDel="0027211F">
                  <w:delText>refclkdist</w:delText>
                </w:r>
              </w:del>
            </w:ins>
          </w:p>
        </w:tc>
        <w:tc>
          <w:tcPr>
            <w:tcW w:w="1414" w:type="dxa"/>
            <w:noWrap/>
            <w:tcPrChange w:id="1703" w:author="Bhatt, Pratik R" w:date="2015-05-19T21:37:00Z">
              <w:tcPr>
                <w:tcW w:w="1620" w:type="dxa"/>
                <w:gridSpan w:val="2"/>
                <w:noWrap/>
              </w:tcPr>
            </w:tcPrChange>
          </w:tcPr>
          <w:p w14:paraId="684E5F5B" w14:textId="7D503E53"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04" w:author="skandula" w:date="2014-06-10T14:58:00Z"/>
                <w:del w:id="1705" w:author="Gammack, Richard" w:date="2014-11-10T23:36:00Z"/>
              </w:rPr>
            </w:pPr>
            <w:ins w:id="1706" w:author="skandula" w:date="2014-06-10T14:58:00Z">
              <w:del w:id="1707" w:author="Gammack, Richard" w:date="2014-11-10T23:31:00Z">
                <w:r w:rsidRPr="00664C95" w:rsidDel="0027211F">
                  <w:delText>ckx3clk_sync</w:delText>
                </w:r>
              </w:del>
            </w:ins>
          </w:p>
        </w:tc>
        <w:tc>
          <w:tcPr>
            <w:tcW w:w="1227" w:type="dxa"/>
            <w:tcPrChange w:id="1708" w:author="Bhatt, Pratik R" w:date="2015-05-19T21:37:00Z">
              <w:tcPr>
                <w:tcW w:w="1403" w:type="dxa"/>
                <w:gridSpan w:val="2"/>
              </w:tcPr>
            </w:tcPrChange>
          </w:tcPr>
          <w:p w14:paraId="21AD0B97" w14:textId="0A73FB74"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09" w:author="skandula" w:date="2014-06-10T14:58:00Z"/>
                <w:del w:id="1710" w:author="Gammack, Richard" w:date="2014-11-10T23:36:00Z"/>
              </w:rPr>
            </w:pPr>
            <w:ins w:id="1711" w:author="skandula" w:date="2014-06-10T14:58:00Z">
              <w:del w:id="1712" w:author="Gammack, Richard" w:date="2014-11-10T23:31:00Z">
                <w:r w:rsidRPr="00664C95" w:rsidDel="0027211F">
                  <w:delText>CCDU</w:delText>
                </w:r>
              </w:del>
            </w:ins>
          </w:p>
        </w:tc>
        <w:tc>
          <w:tcPr>
            <w:tcW w:w="1523" w:type="dxa"/>
            <w:tcPrChange w:id="1713" w:author="Bhatt, Pratik R" w:date="2015-05-19T21:37:00Z">
              <w:tcPr>
                <w:tcW w:w="1747" w:type="dxa"/>
                <w:gridSpan w:val="2"/>
              </w:tcPr>
            </w:tcPrChange>
          </w:tcPr>
          <w:p w14:paraId="06A2580E" w14:textId="1E824A03"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14" w:author="skandula" w:date="2014-06-10T14:58:00Z"/>
                <w:del w:id="1715" w:author="Gammack, Richard" w:date="2014-11-10T23:36:00Z"/>
              </w:rPr>
            </w:pPr>
            <w:ins w:id="1716" w:author="skandula" w:date="2014-06-10T14:58:00Z">
              <w:del w:id="1717" w:author="Gammack, Richard" w:date="2014-11-10T23:31:00Z">
                <w:r w:rsidRPr="00664C95" w:rsidDel="0027211F">
                  <w:delText>x3clk_in_sync</w:delText>
                </w:r>
              </w:del>
            </w:ins>
          </w:p>
        </w:tc>
        <w:tc>
          <w:tcPr>
            <w:tcW w:w="1619" w:type="dxa"/>
            <w:tcPrChange w:id="1718" w:author="Bhatt, Pratik R" w:date="2015-05-19T21:37:00Z">
              <w:tcPr>
                <w:tcW w:w="1858" w:type="dxa"/>
                <w:gridSpan w:val="2"/>
              </w:tcPr>
            </w:tcPrChange>
          </w:tcPr>
          <w:p w14:paraId="1D18CD68" w14:textId="1804914A"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19" w:author="skandula" w:date="2014-06-10T14:58:00Z"/>
                <w:del w:id="1720" w:author="Gammack, Richard" w:date="2014-11-10T23:36:00Z"/>
              </w:rPr>
            </w:pPr>
            <w:ins w:id="1721" w:author="skandula" w:date="2014-06-10T14:58:00Z">
              <w:del w:id="1722" w:author="Gammack, Richard" w:date="2014-11-10T23:31:00Z">
                <w:r w:rsidRPr="00664C95" w:rsidDel="0027211F">
                  <w:delText> </w:delText>
                </w:r>
              </w:del>
            </w:ins>
          </w:p>
        </w:tc>
      </w:tr>
      <w:tr w:rsidR="00501C49" w:rsidRPr="00664C95" w:rsidDel="0069593D" w14:paraId="2159CF22" w14:textId="5ED56B42" w:rsidTr="00D949EB">
        <w:trPr>
          <w:cnfStyle w:val="000000100000" w:firstRow="0" w:lastRow="0" w:firstColumn="0" w:lastColumn="0" w:oddVBand="0" w:evenVBand="0" w:oddHBand="1" w:evenHBand="0" w:firstRowFirstColumn="0" w:firstRowLastColumn="0" w:lastRowFirstColumn="0" w:lastRowLastColumn="0"/>
          <w:trHeight w:val="288"/>
          <w:ins w:id="1723" w:author="skandula" w:date="2014-06-10T14:58:00Z"/>
          <w:del w:id="1724" w:author="Gammack, Richard" w:date="2014-11-10T23:36:00Z"/>
          <w:trPrChange w:id="172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726" w:author="Bhatt, Pratik R" w:date="2015-05-19T21:37:00Z">
              <w:tcPr>
                <w:tcW w:w="868" w:type="dxa"/>
                <w:gridSpan w:val="2"/>
              </w:tcPr>
            </w:tcPrChange>
          </w:tcPr>
          <w:p w14:paraId="434A0109" w14:textId="473549D5"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1727" w:author="skandula" w:date="2014-06-10T14:58:00Z"/>
                <w:del w:id="1728" w:author="Gammack, Richard" w:date="2014-11-10T23:36:00Z"/>
              </w:rPr>
            </w:pPr>
            <w:ins w:id="1729" w:author="skandula" w:date="2014-06-10T14:58:00Z">
              <w:del w:id="1730" w:author="Gammack, Richard" w:date="2014-11-10T23:33:00Z">
                <w:r w:rsidRPr="00664C95" w:rsidDel="0069593D">
                  <w:delText>1</w:delText>
                </w:r>
              </w:del>
            </w:ins>
          </w:p>
        </w:tc>
        <w:tc>
          <w:tcPr>
            <w:tcW w:w="1183" w:type="dxa"/>
            <w:tcPrChange w:id="1731" w:author="Bhatt, Pratik R" w:date="2015-05-19T21:37:00Z">
              <w:tcPr>
                <w:tcW w:w="1260" w:type="dxa"/>
                <w:gridSpan w:val="2"/>
              </w:tcPr>
            </w:tcPrChange>
          </w:tcPr>
          <w:p w14:paraId="48507F7E" w14:textId="7777777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32" w:author="Gammack, Richard" w:date="2014-11-14T16:23:00Z"/>
              </w:rPr>
            </w:pPr>
          </w:p>
        </w:tc>
        <w:tc>
          <w:tcPr>
            <w:tcW w:w="1025" w:type="dxa"/>
            <w:tcPrChange w:id="1733" w:author="Bhatt, Pratik R" w:date="2015-05-19T21:37:00Z">
              <w:tcPr>
                <w:tcW w:w="1260" w:type="dxa"/>
                <w:gridSpan w:val="2"/>
              </w:tcPr>
            </w:tcPrChange>
          </w:tcPr>
          <w:p w14:paraId="09168A58" w14:textId="5F18751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34" w:author="skandula" w:date="2014-06-10T14:58:00Z"/>
                <w:del w:id="1735" w:author="Gammack, Richard" w:date="2014-11-10T23:36:00Z"/>
              </w:rPr>
            </w:pPr>
            <w:ins w:id="1736" w:author="skandula" w:date="2014-06-10T14:58:00Z">
              <w:del w:id="1737" w:author="Gammack, Richard" w:date="2014-11-10T23:33:00Z">
                <w:r w:rsidRPr="00664C95" w:rsidDel="0069593D">
                  <w:delText>refclkdist</w:delText>
                </w:r>
              </w:del>
            </w:ins>
          </w:p>
        </w:tc>
        <w:tc>
          <w:tcPr>
            <w:tcW w:w="1414" w:type="dxa"/>
            <w:noWrap/>
            <w:tcPrChange w:id="1738" w:author="Bhatt, Pratik R" w:date="2015-05-19T21:37:00Z">
              <w:tcPr>
                <w:tcW w:w="1620" w:type="dxa"/>
                <w:gridSpan w:val="2"/>
                <w:noWrap/>
              </w:tcPr>
            </w:tcPrChange>
          </w:tcPr>
          <w:p w14:paraId="40C5FDCD" w14:textId="5804247C"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39" w:author="skandula" w:date="2014-06-10T14:58:00Z"/>
                <w:del w:id="1740" w:author="Gammack, Richard" w:date="2014-11-10T23:36:00Z"/>
              </w:rPr>
            </w:pPr>
            <w:ins w:id="1741" w:author="skandula" w:date="2014-06-10T14:58:00Z">
              <w:del w:id="1742" w:author="Gammack, Richard" w:date="2014-11-10T23:33:00Z">
                <w:r w:rsidRPr="00664C95" w:rsidDel="0069593D">
                  <w:delText>ck_sb_sync</w:delText>
                </w:r>
              </w:del>
            </w:ins>
          </w:p>
        </w:tc>
        <w:tc>
          <w:tcPr>
            <w:tcW w:w="1227" w:type="dxa"/>
            <w:tcPrChange w:id="1743" w:author="Bhatt, Pratik R" w:date="2015-05-19T21:37:00Z">
              <w:tcPr>
                <w:tcW w:w="1403" w:type="dxa"/>
                <w:gridSpan w:val="2"/>
              </w:tcPr>
            </w:tcPrChange>
          </w:tcPr>
          <w:p w14:paraId="06A68548" w14:textId="31F8A05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44" w:author="skandula" w:date="2014-06-10T14:58:00Z"/>
                <w:del w:id="1745" w:author="Gammack, Richard" w:date="2014-11-10T23:36:00Z"/>
              </w:rPr>
            </w:pPr>
            <w:ins w:id="1746" w:author="skandula" w:date="2014-06-10T14:58:00Z">
              <w:del w:id="1747" w:author="Gammack, Richard" w:date="2014-11-10T23:33:00Z">
                <w:r w:rsidRPr="00664C95" w:rsidDel="0069593D">
                  <w:delText>CCDU</w:delText>
                </w:r>
              </w:del>
            </w:ins>
          </w:p>
        </w:tc>
        <w:tc>
          <w:tcPr>
            <w:tcW w:w="1523" w:type="dxa"/>
            <w:tcPrChange w:id="1748" w:author="Bhatt, Pratik R" w:date="2015-05-19T21:37:00Z">
              <w:tcPr>
                <w:tcW w:w="1747" w:type="dxa"/>
                <w:gridSpan w:val="2"/>
              </w:tcPr>
            </w:tcPrChange>
          </w:tcPr>
          <w:p w14:paraId="3D53CC89" w14:textId="2A2BBD50"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49" w:author="skandula" w:date="2014-06-10T14:58:00Z"/>
                <w:del w:id="1750" w:author="Gammack, Richard" w:date="2014-11-10T23:36:00Z"/>
              </w:rPr>
            </w:pPr>
            <w:ins w:id="1751" w:author="skandula" w:date="2014-06-10T14:58:00Z">
              <w:del w:id="1752" w:author="Gammack, Richard" w:date="2014-11-10T23:33:00Z">
                <w:r w:rsidRPr="00664C95" w:rsidDel="0069593D">
                  <w:delText>x3clk_in_sync</w:delText>
                </w:r>
              </w:del>
            </w:ins>
          </w:p>
        </w:tc>
        <w:tc>
          <w:tcPr>
            <w:tcW w:w="1619" w:type="dxa"/>
            <w:tcPrChange w:id="1753" w:author="Bhatt, Pratik R" w:date="2015-05-19T21:37:00Z">
              <w:tcPr>
                <w:tcW w:w="1858" w:type="dxa"/>
                <w:gridSpan w:val="2"/>
              </w:tcPr>
            </w:tcPrChange>
          </w:tcPr>
          <w:p w14:paraId="52DA7225" w14:textId="2BAB1F1D"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754" w:author="skandula" w:date="2014-06-10T14:58:00Z"/>
                <w:del w:id="1755" w:author="Gammack, Richard" w:date="2014-11-10T23:36:00Z"/>
              </w:rPr>
            </w:pPr>
            <w:ins w:id="1756" w:author="skandula" w:date="2014-06-10T14:58:00Z">
              <w:del w:id="1757" w:author="Gammack, Richard" w:date="2014-11-10T23:35:00Z">
                <w:r w:rsidRPr="00664C95" w:rsidDel="0069593D">
                  <w:delText> </w:delText>
                </w:r>
              </w:del>
            </w:ins>
          </w:p>
        </w:tc>
      </w:tr>
      <w:tr w:rsidR="00501C49" w:rsidRPr="00664C95" w:rsidDel="0069593D" w14:paraId="63260C77" w14:textId="0A30027E" w:rsidTr="00D949EB">
        <w:trPr>
          <w:cnfStyle w:val="000000010000" w:firstRow="0" w:lastRow="0" w:firstColumn="0" w:lastColumn="0" w:oddVBand="0" w:evenVBand="0" w:oddHBand="0" w:evenHBand="1" w:firstRowFirstColumn="0" w:firstRowLastColumn="0" w:lastRowFirstColumn="0" w:lastRowLastColumn="0"/>
          <w:trHeight w:val="288"/>
          <w:ins w:id="1758" w:author="skandula" w:date="2014-06-10T14:58:00Z"/>
          <w:del w:id="1759" w:author="Gammack, Richard" w:date="2014-11-10T23:36:00Z"/>
          <w:trPrChange w:id="176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761" w:author="Bhatt, Pratik R" w:date="2015-05-19T21:37:00Z">
              <w:tcPr>
                <w:tcW w:w="868" w:type="dxa"/>
                <w:gridSpan w:val="2"/>
              </w:tcPr>
            </w:tcPrChange>
          </w:tcPr>
          <w:p w14:paraId="0D6C0F17" w14:textId="74ED3B19"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1762" w:author="skandula" w:date="2014-06-10T14:58:00Z"/>
                <w:del w:id="1763" w:author="Gammack, Richard" w:date="2014-11-10T23:36:00Z"/>
              </w:rPr>
            </w:pPr>
            <w:ins w:id="1764" w:author="skandula" w:date="2014-06-10T14:58:00Z">
              <w:del w:id="1765" w:author="Gammack, Richard" w:date="2014-11-10T23:17:00Z">
                <w:r w:rsidRPr="00664C95" w:rsidDel="006B3594">
                  <w:delText>1</w:delText>
                </w:r>
              </w:del>
            </w:ins>
          </w:p>
        </w:tc>
        <w:tc>
          <w:tcPr>
            <w:tcW w:w="1183" w:type="dxa"/>
            <w:tcPrChange w:id="1766" w:author="Bhatt, Pratik R" w:date="2015-05-19T21:37:00Z">
              <w:tcPr>
                <w:tcW w:w="1260" w:type="dxa"/>
                <w:gridSpan w:val="2"/>
              </w:tcPr>
            </w:tcPrChange>
          </w:tcPr>
          <w:p w14:paraId="429288DF" w14:textId="77777777" w:rsidR="00501C49" w:rsidRPr="00664C95" w:rsidDel="006B3594"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67" w:author="Gammack, Richard" w:date="2014-11-14T16:23:00Z"/>
              </w:rPr>
            </w:pPr>
          </w:p>
        </w:tc>
        <w:tc>
          <w:tcPr>
            <w:tcW w:w="1025" w:type="dxa"/>
            <w:tcPrChange w:id="1768" w:author="Bhatt, Pratik R" w:date="2015-05-19T21:37:00Z">
              <w:tcPr>
                <w:tcW w:w="1260" w:type="dxa"/>
                <w:gridSpan w:val="2"/>
              </w:tcPr>
            </w:tcPrChange>
          </w:tcPr>
          <w:p w14:paraId="058BA0A1" w14:textId="7C256B4E"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69" w:author="skandula" w:date="2014-06-10T14:58:00Z"/>
                <w:del w:id="1770" w:author="Gammack, Richard" w:date="2014-11-10T23:36:00Z"/>
              </w:rPr>
            </w:pPr>
            <w:ins w:id="1771" w:author="skandula" w:date="2014-06-10T14:58:00Z">
              <w:del w:id="1772" w:author="Gammack, Richard" w:date="2014-11-10T23:17:00Z">
                <w:r w:rsidRPr="00664C95" w:rsidDel="006B3594">
                  <w:delText>CCDU</w:delText>
                </w:r>
              </w:del>
            </w:ins>
          </w:p>
        </w:tc>
        <w:tc>
          <w:tcPr>
            <w:tcW w:w="1414" w:type="dxa"/>
            <w:tcPrChange w:id="1773" w:author="Bhatt, Pratik R" w:date="2015-05-19T21:37:00Z">
              <w:tcPr>
                <w:tcW w:w="1620" w:type="dxa"/>
                <w:gridSpan w:val="2"/>
              </w:tcPr>
            </w:tcPrChange>
          </w:tcPr>
          <w:p w14:paraId="589DE79A" w14:textId="647ED68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74" w:author="skandula" w:date="2014-06-10T14:58:00Z"/>
                <w:del w:id="1775" w:author="Gammack, Richard" w:date="2014-11-10T23:36:00Z"/>
              </w:rPr>
            </w:pPr>
            <w:ins w:id="1776" w:author="skandula" w:date="2014-06-10T14:58:00Z">
              <w:del w:id="1777" w:author="Gammack, Richard" w:date="2014-11-10T23:17:00Z">
                <w:r w:rsidRPr="00664C95" w:rsidDel="006B3594">
                  <w:delText>adop_postclk</w:delText>
                </w:r>
              </w:del>
            </w:ins>
          </w:p>
        </w:tc>
        <w:tc>
          <w:tcPr>
            <w:tcW w:w="1227" w:type="dxa"/>
            <w:tcPrChange w:id="1778" w:author="Bhatt, Pratik R" w:date="2015-05-19T21:37:00Z">
              <w:tcPr>
                <w:tcW w:w="1403" w:type="dxa"/>
                <w:gridSpan w:val="2"/>
              </w:tcPr>
            </w:tcPrChange>
          </w:tcPr>
          <w:p w14:paraId="3CCAD1BE" w14:textId="70F829C4"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79" w:author="skandula" w:date="2014-06-10T14:58:00Z"/>
                <w:del w:id="1780" w:author="Gammack, Richard" w:date="2014-11-10T23:36:00Z"/>
              </w:rPr>
            </w:pPr>
            <w:ins w:id="1781" w:author="skandula" w:date="2014-06-10T14:58:00Z">
              <w:del w:id="1782" w:author="Gammack, Richard" w:date="2014-11-10T23:17:00Z">
                <w:r w:rsidRPr="00664C95" w:rsidDel="006B3594">
                  <w:delText>Agent</w:delText>
                </w:r>
              </w:del>
            </w:ins>
          </w:p>
        </w:tc>
        <w:tc>
          <w:tcPr>
            <w:tcW w:w="1523" w:type="dxa"/>
            <w:tcPrChange w:id="1783" w:author="Bhatt, Pratik R" w:date="2015-05-19T21:37:00Z">
              <w:tcPr>
                <w:tcW w:w="1747" w:type="dxa"/>
                <w:gridSpan w:val="2"/>
              </w:tcPr>
            </w:tcPrChange>
          </w:tcPr>
          <w:p w14:paraId="4BDD34D9" w14:textId="7B673DA9"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84" w:author="skandula" w:date="2014-06-10T14:58:00Z"/>
                <w:del w:id="1785" w:author="Gammack, Richard" w:date="2014-11-10T23:36:00Z"/>
              </w:rPr>
            </w:pPr>
            <w:ins w:id="1786" w:author="skandula" w:date="2014-06-10T14:58:00Z">
              <w:del w:id="1787" w:author="Gammack, Richard" w:date="2014-11-10T23:17:00Z">
                <w:r w:rsidRPr="00664C95" w:rsidDel="006B3594">
                  <w:delText>&lt;agent clk name&gt;</w:delText>
                </w:r>
              </w:del>
            </w:ins>
          </w:p>
        </w:tc>
        <w:tc>
          <w:tcPr>
            <w:tcW w:w="1619" w:type="dxa"/>
            <w:tcPrChange w:id="1788" w:author="Bhatt, Pratik R" w:date="2015-05-19T21:37:00Z">
              <w:tcPr>
                <w:tcW w:w="1858" w:type="dxa"/>
                <w:gridSpan w:val="2"/>
              </w:tcPr>
            </w:tcPrChange>
          </w:tcPr>
          <w:p w14:paraId="004145F9" w14:textId="73CFE924"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789" w:author="skandula" w:date="2014-06-10T14:58:00Z"/>
                <w:del w:id="1790" w:author="Gammack, Richard" w:date="2014-11-10T23:36:00Z"/>
              </w:rPr>
            </w:pPr>
            <w:ins w:id="1791" w:author="skandula" w:date="2014-06-10T14:58:00Z">
              <w:del w:id="1792" w:author="Gammack, Richard" w:date="2014-11-10T23:17:00Z">
                <w:r w:rsidRPr="00664C95" w:rsidDel="006B3594">
                  <w:delText>High speed clock</w:delText>
                </w:r>
              </w:del>
            </w:ins>
          </w:p>
        </w:tc>
      </w:tr>
      <w:tr w:rsidR="00501C49" w:rsidRPr="00664C95" w:rsidDel="0069593D" w14:paraId="25CC7FBD" w14:textId="250E8B6A" w:rsidTr="00D949EB">
        <w:trPr>
          <w:cnfStyle w:val="000000100000" w:firstRow="0" w:lastRow="0" w:firstColumn="0" w:lastColumn="0" w:oddVBand="0" w:evenVBand="0" w:oddHBand="1" w:evenHBand="0" w:firstRowFirstColumn="0" w:firstRowLastColumn="0" w:lastRowFirstColumn="0" w:lastRowLastColumn="0"/>
          <w:trHeight w:val="809"/>
          <w:ins w:id="1793" w:author="skandula" w:date="2014-06-10T14:58:00Z"/>
          <w:del w:id="1794" w:author="Gammack, Richard" w:date="2014-11-10T23:36:00Z"/>
          <w:trPrChange w:id="1795" w:author="Bhatt, Pratik R" w:date="2015-05-19T21:37:00Z">
            <w:trPr>
              <w:trHeight w:val="809"/>
            </w:trPr>
          </w:trPrChange>
        </w:trPr>
        <w:tc>
          <w:tcPr>
            <w:cnfStyle w:val="001000000000" w:firstRow="0" w:lastRow="0" w:firstColumn="1" w:lastColumn="0" w:oddVBand="0" w:evenVBand="0" w:oddHBand="0" w:evenHBand="0" w:firstRowFirstColumn="0" w:firstRowLastColumn="0" w:lastRowFirstColumn="0" w:lastRowLastColumn="0"/>
            <w:tcW w:w="765" w:type="dxa"/>
            <w:tcPrChange w:id="1796" w:author="Bhatt, Pratik R" w:date="2015-05-19T21:37:00Z">
              <w:tcPr>
                <w:tcW w:w="868" w:type="dxa"/>
                <w:gridSpan w:val="2"/>
              </w:tcPr>
            </w:tcPrChange>
          </w:tcPr>
          <w:p w14:paraId="45B9151C" w14:textId="01C383D0"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1797" w:author="skandula" w:date="2014-06-10T14:58:00Z"/>
                <w:del w:id="1798" w:author="Gammack, Richard" w:date="2014-11-10T23:36:00Z"/>
              </w:rPr>
            </w:pPr>
            <w:ins w:id="1799" w:author="skandula" w:date="2014-06-10T14:58:00Z">
              <w:del w:id="1800" w:author="Gammack, Richard" w:date="2014-11-10T23:18:00Z">
                <w:r w:rsidRPr="00664C95" w:rsidDel="006B3594">
                  <w:delText>1</w:delText>
                </w:r>
              </w:del>
            </w:ins>
          </w:p>
        </w:tc>
        <w:tc>
          <w:tcPr>
            <w:tcW w:w="1183" w:type="dxa"/>
            <w:tcPrChange w:id="1801" w:author="Bhatt, Pratik R" w:date="2015-05-19T21:37:00Z">
              <w:tcPr>
                <w:tcW w:w="1260" w:type="dxa"/>
                <w:gridSpan w:val="2"/>
              </w:tcPr>
            </w:tcPrChange>
          </w:tcPr>
          <w:p w14:paraId="50A9C4ED" w14:textId="77777777" w:rsidR="00501C49" w:rsidRPr="00664C95" w:rsidDel="006B3594"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02" w:author="Gammack, Richard" w:date="2014-11-14T16:23:00Z"/>
              </w:rPr>
            </w:pPr>
          </w:p>
        </w:tc>
        <w:tc>
          <w:tcPr>
            <w:tcW w:w="1025" w:type="dxa"/>
            <w:tcPrChange w:id="1803" w:author="Bhatt, Pratik R" w:date="2015-05-19T21:37:00Z">
              <w:tcPr>
                <w:tcW w:w="1260" w:type="dxa"/>
                <w:gridSpan w:val="2"/>
              </w:tcPr>
            </w:tcPrChange>
          </w:tcPr>
          <w:p w14:paraId="686BC044" w14:textId="20F0CB08"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04" w:author="skandula" w:date="2014-06-10T14:58:00Z"/>
                <w:del w:id="1805" w:author="Gammack, Richard" w:date="2014-11-10T23:36:00Z"/>
              </w:rPr>
            </w:pPr>
            <w:ins w:id="1806" w:author="skandula" w:date="2014-06-10T14:58:00Z">
              <w:del w:id="1807" w:author="Gammack, Richard" w:date="2014-11-10T23:18:00Z">
                <w:r w:rsidRPr="00664C95" w:rsidDel="006B3594">
                  <w:delText>CCDU</w:delText>
                </w:r>
              </w:del>
            </w:ins>
          </w:p>
        </w:tc>
        <w:tc>
          <w:tcPr>
            <w:tcW w:w="1414" w:type="dxa"/>
            <w:tcPrChange w:id="1808" w:author="Bhatt, Pratik R" w:date="2015-05-19T21:37:00Z">
              <w:tcPr>
                <w:tcW w:w="1620" w:type="dxa"/>
                <w:gridSpan w:val="2"/>
              </w:tcPr>
            </w:tcPrChange>
          </w:tcPr>
          <w:p w14:paraId="08BBDC87" w14:textId="756802C2"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09" w:author="skandula" w:date="2014-06-10T14:58:00Z"/>
                <w:del w:id="1810" w:author="Gammack, Richard" w:date="2014-11-10T23:36:00Z"/>
              </w:rPr>
            </w:pPr>
            <w:ins w:id="1811" w:author="skandula" w:date="2014-06-10T14:58:00Z">
              <w:del w:id="1812" w:author="Gammack, Richard" w:date="2014-11-10T23:18:00Z">
                <w:r w:rsidRPr="00664C95" w:rsidDel="006B3594">
                  <w:delText>adop_div_postclk</w:delText>
                </w:r>
              </w:del>
            </w:ins>
          </w:p>
        </w:tc>
        <w:tc>
          <w:tcPr>
            <w:tcW w:w="1227" w:type="dxa"/>
            <w:tcPrChange w:id="1813" w:author="Bhatt, Pratik R" w:date="2015-05-19T21:37:00Z">
              <w:tcPr>
                <w:tcW w:w="1403" w:type="dxa"/>
                <w:gridSpan w:val="2"/>
              </w:tcPr>
            </w:tcPrChange>
          </w:tcPr>
          <w:p w14:paraId="2A07E922" w14:textId="323ED320"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14" w:author="skandula" w:date="2014-06-10T14:58:00Z"/>
                <w:del w:id="1815" w:author="Gammack, Richard" w:date="2014-11-10T23:36:00Z"/>
              </w:rPr>
            </w:pPr>
            <w:ins w:id="1816" w:author="skandula" w:date="2014-06-10T14:58:00Z">
              <w:del w:id="1817" w:author="Gammack, Richard" w:date="2014-11-10T23:18:00Z">
                <w:r w:rsidRPr="00664C95" w:rsidDel="006B3594">
                  <w:delText>Agent</w:delText>
                </w:r>
              </w:del>
            </w:ins>
          </w:p>
        </w:tc>
        <w:tc>
          <w:tcPr>
            <w:tcW w:w="1523" w:type="dxa"/>
            <w:tcPrChange w:id="1818" w:author="Bhatt, Pratik R" w:date="2015-05-19T21:37:00Z">
              <w:tcPr>
                <w:tcW w:w="1747" w:type="dxa"/>
                <w:gridSpan w:val="2"/>
              </w:tcPr>
            </w:tcPrChange>
          </w:tcPr>
          <w:p w14:paraId="0C8778C6" w14:textId="2F3635D6"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19" w:author="skandula" w:date="2014-06-10T14:58:00Z"/>
                <w:del w:id="1820" w:author="Gammack, Richard" w:date="2014-11-10T23:36:00Z"/>
              </w:rPr>
            </w:pPr>
            <w:ins w:id="1821" w:author="skandula" w:date="2014-06-10T14:58:00Z">
              <w:del w:id="1822" w:author="Gammack, Richard" w:date="2014-11-10T23:18:00Z">
                <w:r w:rsidRPr="00664C95" w:rsidDel="006B3594">
                  <w:delText>&lt;agent clk name&gt;</w:delText>
                </w:r>
              </w:del>
            </w:ins>
          </w:p>
        </w:tc>
        <w:tc>
          <w:tcPr>
            <w:tcW w:w="1619" w:type="dxa"/>
            <w:tcPrChange w:id="1823" w:author="Bhatt, Pratik R" w:date="2015-05-19T21:37:00Z">
              <w:tcPr>
                <w:tcW w:w="1858" w:type="dxa"/>
                <w:gridSpan w:val="2"/>
              </w:tcPr>
            </w:tcPrChange>
          </w:tcPr>
          <w:p w14:paraId="4430F8FB" w14:textId="640814B0"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24" w:author="skandula" w:date="2014-06-10T14:58:00Z"/>
                <w:del w:id="1825" w:author="Gammack, Richard" w:date="2014-11-10T23:36:00Z"/>
              </w:rPr>
            </w:pPr>
            <w:ins w:id="1826" w:author="skandula" w:date="2014-06-10T14:58:00Z">
              <w:del w:id="1827" w:author="Gammack, Richard" w:date="2014-11-10T23:18:00Z">
                <w:r w:rsidRPr="00664C95" w:rsidDel="006B3594">
                  <w:delText>High speed divided clk</w:delText>
                </w:r>
              </w:del>
            </w:ins>
          </w:p>
        </w:tc>
      </w:tr>
      <w:tr w:rsidR="00501C49" w:rsidRPr="00664C95" w:rsidDel="0069593D" w14:paraId="2AA64059" w14:textId="38360FBF" w:rsidTr="00D949EB">
        <w:trPr>
          <w:cnfStyle w:val="000000010000" w:firstRow="0" w:lastRow="0" w:firstColumn="0" w:lastColumn="0" w:oddVBand="0" w:evenVBand="0" w:oddHBand="0" w:evenHBand="1" w:firstRowFirstColumn="0" w:firstRowLastColumn="0" w:lastRowFirstColumn="0" w:lastRowLastColumn="0"/>
          <w:trHeight w:val="288"/>
          <w:ins w:id="1828" w:author="skandula" w:date="2014-06-10T14:58:00Z"/>
          <w:del w:id="1829" w:author="Gammack, Richard" w:date="2014-11-10T23:36:00Z"/>
          <w:trPrChange w:id="183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831" w:author="Bhatt, Pratik R" w:date="2015-05-19T21:37:00Z">
              <w:tcPr>
                <w:tcW w:w="868" w:type="dxa"/>
                <w:gridSpan w:val="2"/>
              </w:tcPr>
            </w:tcPrChange>
          </w:tcPr>
          <w:p w14:paraId="314D453C" w14:textId="38FF2D64"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1832" w:author="skandula" w:date="2014-06-10T14:58:00Z"/>
                <w:del w:id="1833" w:author="Gammack, Richard" w:date="2014-11-10T23:36:00Z"/>
              </w:rPr>
            </w:pPr>
            <w:ins w:id="1834" w:author="skandula" w:date="2014-06-10T14:58:00Z">
              <w:del w:id="1835" w:author="Gammack, Richard" w:date="2014-11-10T23:18:00Z">
                <w:r w:rsidRPr="00664C95" w:rsidDel="006B3594">
                  <w:delText>1</w:delText>
                </w:r>
              </w:del>
            </w:ins>
          </w:p>
        </w:tc>
        <w:tc>
          <w:tcPr>
            <w:tcW w:w="1183" w:type="dxa"/>
            <w:tcPrChange w:id="1836" w:author="Bhatt, Pratik R" w:date="2015-05-19T21:37:00Z">
              <w:tcPr>
                <w:tcW w:w="1260" w:type="dxa"/>
                <w:gridSpan w:val="2"/>
              </w:tcPr>
            </w:tcPrChange>
          </w:tcPr>
          <w:p w14:paraId="3020F00E" w14:textId="77777777" w:rsidR="00501C49" w:rsidRPr="00664C95" w:rsidDel="006B3594"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37" w:author="Gammack, Richard" w:date="2014-11-14T16:23:00Z"/>
              </w:rPr>
            </w:pPr>
          </w:p>
        </w:tc>
        <w:tc>
          <w:tcPr>
            <w:tcW w:w="1025" w:type="dxa"/>
            <w:tcPrChange w:id="1838" w:author="Bhatt, Pratik R" w:date="2015-05-19T21:37:00Z">
              <w:tcPr>
                <w:tcW w:w="1260" w:type="dxa"/>
                <w:gridSpan w:val="2"/>
              </w:tcPr>
            </w:tcPrChange>
          </w:tcPr>
          <w:p w14:paraId="7C65E4E3" w14:textId="46F7EBE1"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39" w:author="skandula" w:date="2014-06-10T14:58:00Z"/>
                <w:del w:id="1840" w:author="Gammack, Richard" w:date="2014-11-10T23:36:00Z"/>
              </w:rPr>
            </w:pPr>
            <w:ins w:id="1841" w:author="skandula" w:date="2014-06-10T14:58:00Z">
              <w:del w:id="1842" w:author="Gammack, Richard" w:date="2014-11-10T23:18:00Z">
                <w:r w:rsidRPr="00664C95" w:rsidDel="006B3594">
                  <w:delText>CCDU</w:delText>
                </w:r>
              </w:del>
            </w:ins>
          </w:p>
        </w:tc>
        <w:tc>
          <w:tcPr>
            <w:tcW w:w="1414" w:type="dxa"/>
            <w:tcPrChange w:id="1843" w:author="Bhatt, Pratik R" w:date="2015-05-19T21:37:00Z">
              <w:tcPr>
                <w:tcW w:w="1620" w:type="dxa"/>
                <w:gridSpan w:val="2"/>
              </w:tcPr>
            </w:tcPrChange>
          </w:tcPr>
          <w:p w14:paraId="6C0ACD5A" w14:textId="4D1A1B35"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44" w:author="skandula" w:date="2014-06-10T14:58:00Z"/>
                <w:del w:id="1845" w:author="Gammack, Richard" w:date="2014-11-10T23:36:00Z"/>
              </w:rPr>
            </w:pPr>
            <w:ins w:id="1846" w:author="skandula" w:date="2014-06-10T14:58:00Z">
              <w:del w:id="1847" w:author="Gammack, Richard" w:date="2014-11-10T23:18:00Z">
                <w:r w:rsidRPr="00664C95" w:rsidDel="006B3594">
                  <w:delText>adop_postclk_free</w:delText>
                </w:r>
              </w:del>
            </w:ins>
          </w:p>
        </w:tc>
        <w:tc>
          <w:tcPr>
            <w:tcW w:w="1227" w:type="dxa"/>
            <w:tcPrChange w:id="1848" w:author="Bhatt, Pratik R" w:date="2015-05-19T21:37:00Z">
              <w:tcPr>
                <w:tcW w:w="1403" w:type="dxa"/>
                <w:gridSpan w:val="2"/>
              </w:tcPr>
            </w:tcPrChange>
          </w:tcPr>
          <w:p w14:paraId="7574DD51" w14:textId="7D929CC9"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49" w:author="skandula" w:date="2014-06-10T14:58:00Z"/>
                <w:del w:id="1850" w:author="Gammack, Richard" w:date="2014-11-10T23:36:00Z"/>
              </w:rPr>
            </w:pPr>
            <w:ins w:id="1851" w:author="skandula" w:date="2014-06-10T14:58:00Z">
              <w:del w:id="1852" w:author="Gammack, Richard" w:date="2014-11-10T23:18:00Z">
                <w:r w:rsidRPr="00664C95" w:rsidDel="006B3594">
                  <w:delText>Agent</w:delText>
                </w:r>
              </w:del>
            </w:ins>
          </w:p>
        </w:tc>
        <w:tc>
          <w:tcPr>
            <w:tcW w:w="1523" w:type="dxa"/>
            <w:tcPrChange w:id="1853" w:author="Bhatt, Pratik R" w:date="2015-05-19T21:37:00Z">
              <w:tcPr>
                <w:tcW w:w="1747" w:type="dxa"/>
                <w:gridSpan w:val="2"/>
              </w:tcPr>
            </w:tcPrChange>
          </w:tcPr>
          <w:p w14:paraId="1F5B74B9" w14:textId="7C95D7BB"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54" w:author="skandula" w:date="2014-06-10T14:58:00Z"/>
                <w:del w:id="1855" w:author="Gammack, Richard" w:date="2014-11-10T23:36:00Z"/>
              </w:rPr>
            </w:pPr>
            <w:ins w:id="1856" w:author="skandula" w:date="2014-06-10T14:58:00Z">
              <w:del w:id="1857" w:author="Gammack, Richard" w:date="2014-11-10T23:18:00Z">
                <w:r w:rsidRPr="00664C95" w:rsidDel="006B3594">
                  <w:delText>&lt;agent clk name&gt;</w:delText>
                </w:r>
              </w:del>
            </w:ins>
          </w:p>
        </w:tc>
        <w:tc>
          <w:tcPr>
            <w:tcW w:w="1619" w:type="dxa"/>
            <w:tcPrChange w:id="1858" w:author="Bhatt, Pratik R" w:date="2015-05-19T21:37:00Z">
              <w:tcPr>
                <w:tcW w:w="1858" w:type="dxa"/>
                <w:gridSpan w:val="2"/>
              </w:tcPr>
            </w:tcPrChange>
          </w:tcPr>
          <w:p w14:paraId="1299A045" w14:textId="1EA4ED73"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859" w:author="skandula" w:date="2014-06-10T14:58:00Z"/>
                <w:del w:id="1860" w:author="Gammack, Richard" w:date="2014-11-10T23:36:00Z"/>
              </w:rPr>
            </w:pPr>
            <w:ins w:id="1861" w:author="skandula" w:date="2014-06-10T14:58:00Z">
              <w:del w:id="1862" w:author="Gammack, Richard" w:date="2014-11-10T23:18:00Z">
                <w:r w:rsidRPr="00664C95" w:rsidDel="006B3594">
                  <w:delText>Free running HS clk</w:delText>
                </w:r>
              </w:del>
            </w:ins>
          </w:p>
        </w:tc>
      </w:tr>
      <w:tr w:rsidR="00501C49" w:rsidRPr="00664C95" w:rsidDel="0069593D" w14:paraId="7C07004C" w14:textId="20B90330" w:rsidTr="00D949EB">
        <w:trPr>
          <w:cnfStyle w:val="000000100000" w:firstRow="0" w:lastRow="0" w:firstColumn="0" w:lastColumn="0" w:oddVBand="0" w:evenVBand="0" w:oddHBand="1" w:evenHBand="0" w:firstRowFirstColumn="0" w:firstRowLastColumn="0" w:lastRowFirstColumn="0" w:lastRowLastColumn="0"/>
          <w:trHeight w:val="576"/>
          <w:ins w:id="1863" w:author="skandula" w:date="2014-06-10T14:58:00Z"/>
          <w:del w:id="1864" w:author="Gammack, Richard" w:date="2014-11-10T23:36:00Z"/>
          <w:trPrChange w:id="1865" w:author="Bhatt, Pratik R" w:date="2015-05-19T21:37:00Z">
            <w:trPr>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1866" w:author="Bhatt, Pratik R" w:date="2015-05-19T21:37:00Z">
              <w:tcPr>
                <w:tcW w:w="868" w:type="dxa"/>
                <w:gridSpan w:val="2"/>
              </w:tcPr>
            </w:tcPrChange>
          </w:tcPr>
          <w:p w14:paraId="46FF6289" w14:textId="682CE542"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1867" w:author="skandula" w:date="2014-06-10T14:58:00Z"/>
                <w:del w:id="1868" w:author="Gammack, Richard" w:date="2014-11-10T23:36:00Z"/>
              </w:rPr>
            </w:pPr>
            <w:ins w:id="1869" w:author="skandula" w:date="2014-06-10T14:58:00Z">
              <w:del w:id="1870" w:author="Gammack, Richard" w:date="2014-11-10T23:28:00Z">
                <w:r w:rsidRPr="00664C95" w:rsidDel="0027211F">
                  <w:delText>1</w:delText>
                </w:r>
              </w:del>
            </w:ins>
          </w:p>
        </w:tc>
        <w:tc>
          <w:tcPr>
            <w:tcW w:w="1183" w:type="dxa"/>
            <w:tcPrChange w:id="1871" w:author="Bhatt, Pratik R" w:date="2015-05-19T21:37:00Z">
              <w:tcPr>
                <w:tcW w:w="1260" w:type="dxa"/>
                <w:gridSpan w:val="2"/>
              </w:tcPr>
            </w:tcPrChange>
          </w:tcPr>
          <w:p w14:paraId="3A241FAF" w14:textId="77777777" w:rsidR="00501C49" w:rsidRPr="00664C95" w:rsidDel="0027211F"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72" w:author="Gammack, Richard" w:date="2014-11-14T16:23:00Z"/>
              </w:rPr>
            </w:pPr>
          </w:p>
        </w:tc>
        <w:tc>
          <w:tcPr>
            <w:tcW w:w="1025" w:type="dxa"/>
            <w:tcPrChange w:id="1873" w:author="Bhatt, Pratik R" w:date="2015-05-19T21:37:00Z">
              <w:tcPr>
                <w:tcW w:w="1260" w:type="dxa"/>
                <w:gridSpan w:val="2"/>
              </w:tcPr>
            </w:tcPrChange>
          </w:tcPr>
          <w:p w14:paraId="4E73F131" w14:textId="25AB5D3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74" w:author="skandula" w:date="2014-06-10T14:58:00Z"/>
                <w:del w:id="1875" w:author="Gammack, Richard" w:date="2014-11-10T23:36:00Z"/>
              </w:rPr>
            </w:pPr>
            <w:ins w:id="1876" w:author="skandula" w:date="2014-06-10T14:58:00Z">
              <w:del w:id="1877" w:author="Gammack, Richard" w:date="2014-11-10T23:28:00Z">
                <w:r w:rsidRPr="00664C95" w:rsidDel="0027211F">
                  <w:delText>CCDU</w:delText>
                </w:r>
              </w:del>
            </w:ins>
          </w:p>
        </w:tc>
        <w:tc>
          <w:tcPr>
            <w:tcW w:w="1414" w:type="dxa"/>
            <w:noWrap/>
            <w:tcPrChange w:id="1878" w:author="Bhatt, Pratik R" w:date="2015-05-19T21:37:00Z">
              <w:tcPr>
                <w:tcW w:w="1620" w:type="dxa"/>
                <w:gridSpan w:val="2"/>
                <w:noWrap/>
              </w:tcPr>
            </w:tcPrChange>
          </w:tcPr>
          <w:p w14:paraId="50F8D352" w14:textId="5ED28048"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79" w:author="skandula" w:date="2014-06-10T14:58:00Z"/>
                <w:del w:id="1880" w:author="Gammack, Richard" w:date="2014-11-10T23:36:00Z"/>
              </w:rPr>
            </w:pPr>
            <w:ins w:id="1881" w:author="skandula" w:date="2014-06-10T14:58:00Z">
              <w:del w:id="1882" w:author="Gammack, Richard" w:date="2014-11-10T23:28:00Z">
                <w:r w:rsidRPr="00664C95" w:rsidDel="0027211F">
                  <w:delText>adop_preclk_grid_sync</w:delText>
                </w:r>
              </w:del>
            </w:ins>
          </w:p>
        </w:tc>
        <w:tc>
          <w:tcPr>
            <w:tcW w:w="1227" w:type="dxa"/>
            <w:tcPrChange w:id="1883" w:author="Bhatt, Pratik R" w:date="2015-05-19T21:37:00Z">
              <w:tcPr>
                <w:tcW w:w="1403" w:type="dxa"/>
                <w:gridSpan w:val="2"/>
              </w:tcPr>
            </w:tcPrChange>
          </w:tcPr>
          <w:p w14:paraId="74CFC78E" w14:textId="4C9028B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84" w:author="skandula" w:date="2014-06-10T14:58:00Z"/>
                <w:del w:id="1885" w:author="Gammack, Richard" w:date="2014-11-10T23:36:00Z"/>
              </w:rPr>
            </w:pPr>
            <w:ins w:id="1886" w:author="skandula" w:date="2014-06-10T14:58:00Z">
              <w:del w:id="1887" w:author="Gammack, Richard" w:date="2014-11-10T23:28:00Z">
                <w:r w:rsidRPr="00664C95" w:rsidDel="0027211F">
                  <w:delText>CDU, PMA</w:delText>
                </w:r>
              </w:del>
            </w:ins>
          </w:p>
        </w:tc>
        <w:tc>
          <w:tcPr>
            <w:tcW w:w="1523" w:type="dxa"/>
            <w:tcPrChange w:id="1888" w:author="Bhatt, Pratik R" w:date="2015-05-19T21:37:00Z">
              <w:tcPr>
                <w:tcW w:w="1747" w:type="dxa"/>
                <w:gridSpan w:val="2"/>
              </w:tcPr>
            </w:tcPrChange>
          </w:tcPr>
          <w:p w14:paraId="62277976" w14:textId="5176D72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89" w:author="skandula" w:date="2014-06-10T14:58:00Z"/>
                <w:del w:id="1890" w:author="Gammack, Richard" w:date="2014-11-10T23:36:00Z"/>
              </w:rPr>
            </w:pPr>
            <w:ins w:id="1891" w:author="skandula" w:date="2014-06-10T14:58:00Z">
              <w:del w:id="1892" w:author="Gammack, Richard" w:date="2014-11-10T23:28:00Z">
                <w:r w:rsidRPr="00664C95" w:rsidDel="0027211F">
                  <w:delText>fpma_dop_reset_b</w:delText>
                </w:r>
              </w:del>
            </w:ins>
          </w:p>
        </w:tc>
        <w:tc>
          <w:tcPr>
            <w:tcW w:w="1619" w:type="dxa"/>
            <w:tcPrChange w:id="1893" w:author="Bhatt, Pratik R" w:date="2015-05-19T21:37:00Z">
              <w:tcPr>
                <w:tcW w:w="1858" w:type="dxa"/>
                <w:gridSpan w:val="2"/>
              </w:tcPr>
            </w:tcPrChange>
          </w:tcPr>
          <w:p w14:paraId="1F6B8CD8" w14:textId="29724B21"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894" w:author="skandula" w:date="2014-06-10T14:58:00Z"/>
                <w:del w:id="1895" w:author="Gammack, Richard" w:date="2014-11-10T23:36:00Z"/>
              </w:rPr>
            </w:pPr>
            <w:ins w:id="1896" w:author="skandula" w:date="2014-06-10T14:58:00Z">
              <w:del w:id="1897" w:author="Gammack, Richard" w:date="2014-11-10T23:28:00Z">
                <w:r w:rsidRPr="00664C95" w:rsidDel="0027211F">
                  <w:delText>sync for high speed clk  from CCDU to CDU and PMA</w:delText>
                </w:r>
              </w:del>
            </w:ins>
          </w:p>
        </w:tc>
      </w:tr>
      <w:tr w:rsidR="00501C49" w:rsidRPr="00664C95" w:rsidDel="0069593D" w14:paraId="03562154" w14:textId="606D2BF5" w:rsidTr="00D949EB">
        <w:trPr>
          <w:cnfStyle w:val="000000010000" w:firstRow="0" w:lastRow="0" w:firstColumn="0" w:lastColumn="0" w:oddVBand="0" w:evenVBand="0" w:oddHBand="0" w:evenHBand="1" w:firstRowFirstColumn="0" w:firstRowLastColumn="0" w:lastRowFirstColumn="0" w:lastRowLastColumn="0"/>
          <w:trHeight w:val="288"/>
          <w:ins w:id="1898" w:author="skandula" w:date="2014-06-10T14:58:00Z"/>
          <w:del w:id="1899" w:author="Gammack, Richard" w:date="2014-11-10T23:36:00Z"/>
          <w:trPrChange w:id="190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901" w:author="Bhatt, Pratik R" w:date="2015-05-19T21:37:00Z">
              <w:tcPr>
                <w:tcW w:w="868" w:type="dxa"/>
                <w:gridSpan w:val="2"/>
              </w:tcPr>
            </w:tcPrChange>
          </w:tcPr>
          <w:p w14:paraId="33A36EE7" w14:textId="7F14E262"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1902" w:author="skandula" w:date="2014-06-10T14:58:00Z"/>
                <w:del w:id="1903" w:author="Gammack, Richard" w:date="2014-11-10T23:36:00Z"/>
              </w:rPr>
            </w:pPr>
            <w:ins w:id="1904" w:author="skandula" w:date="2014-06-10T14:58:00Z">
              <w:del w:id="1905" w:author="Gammack, Richard" w:date="2014-11-10T23:30:00Z">
                <w:r w:rsidRPr="00664C95" w:rsidDel="0027211F">
                  <w:delText>1</w:delText>
                </w:r>
              </w:del>
            </w:ins>
          </w:p>
        </w:tc>
        <w:tc>
          <w:tcPr>
            <w:tcW w:w="1183" w:type="dxa"/>
            <w:tcPrChange w:id="1906" w:author="Bhatt, Pratik R" w:date="2015-05-19T21:37:00Z">
              <w:tcPr>
                <w:tcW w:w="1260" w:type="dxa"/>
                <w:gridSpan w:val="2"/>
              </w:tcPr>
            </w:tcPrChange>
          </w:tcPr>
          <w:p w14:paraId="73752EBA" w14:textId="77777777" w:rsidR="00501C49" w:rsidRPr="00664C95" w:rsidDel="0027211F"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07" w:author="Gammack, Richard" w:date="2014-11-14T16:23:00Z"/>
              </w:rPr>
            </w:pPr>
          </w:p>
        </w:tc>
        <w:tc>
          <w:tcPr>
            <w:tcW w:w="1025" w:type="dxa"/>
            <w:tcPrChange w:id="1908" w:author="Bhatt, Pratik R" w:date="2015-05-19T21:37:00Z">
              <w:tcPr>
                <w:tcW w:w="1260" w:type="dxa"/>
                <w:gridSpan w:val="2"/>
              </w:tcPr>
            </w:tcPrChange>
          </w:tcPr>
          <w:p w14:paraId="1FE2612C" w14:textId="74B589D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09" w:author="skandula" w:date="2014-06-10T14:58:00Z"/>
                <w:del w:id="1910" w:author="Gammack, Richard" w:date="2014-11-10T23:36:00Z"/>
              </w:rPr>
            </w:pPr>
            <w:ins w:id="1911" w:author="skandula" w:date="2014-06-10T14:58:00Z">
              <w:del w:id="1912" w:author="Gammack, Richard" w:date="2014-11-10T23:30:00Z">
                <w:r w:rsidRPr="00664C95" w:rsidDel="0027211F">
                  <w:delText>CCDU</w:delText>
                </w:r>
              </w:del>
            </w:ins>
          </w:p>
        </w:tc>
        <w:tc>
          <w:tcPr>
            <w:tcW w:w="1414" w:type="dxa"/>
            <w:tcPrChange w:id="1913" w:author="Bhatt, Pratik R" w:date="2015-05-19T21:37:00Z">
              <w:tcPr>
                <w:tcW w:w="1620" w:type="dxa"/>
                <w:gridSpan w:val="2"/>
              </w:tcPr>
            </w:tcPrChange>
          </w:tcPr>
          <w:p w14:paraId="4AB692E0" w14:textId="78CE0F56"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14" w:author="skandula" w:date="2014-06-10T14:58:00Z"/>
                <w:del w:id="1915" w:author="Gammack, Richard" w:date="2014-11-10T23:36:00Z"/>
              </w:rPr>
            </w:pPr>
            <w:ins w:id="1916" w:author="skandula" w:date="2014-06-10T14:58:00Z">
              <w:del w:id="1917" w:author="Gammack, Richard" w:date="2014-11-10T23:30:00Z">
                <w:r w:rsidRPr="00664C95" w:rsidDel="0027211F">
                  <w:delText>x1clk_out</w:delText>
                </w:r>
              </w:del>
            </w:ins>
          </w:p>
        </w:tc>
        <w:tc>
          <w:tcPr>
            <w:tcW w:w="1227" w:type="dxa"/>
            <w:tcPrChange w:id="1918" w:author="Bhatt, Pratik R" w:date="2015-05-19T21:37:00Z">
              <w:tcPr>
                <w:tcW w:w="1403" w:type="dxa"/>
                <w:gridSpan w:val="2"/>
              </w:tcPr>
            </w:tcPrChange>
          </w:tcPr>
          <w:p w14:paraId="592D7690" w14:textId="142F5181"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19" w:author="skandula" w:date="2014-06-10T14:58:00Z"/>
                <w:del w:id="1920" w:author="Gammack, Richard" w:date="2014-11-10T23:36:00Z"/>
              </w:rPr>
            </w:pPr>
            <w:ins w:id="1921" w:author="skandula" w:date="2014-06-10T14:58:00Z">
              <w:del w:id="1922" w:author="Gammack, Richard" w:date="2014-11-10T23:30:00Z">
                <w:r w:rsidRPr="00664C95" w:rsidDel="0027211F">
                  <w:delText>Agent</w:delText>
                </w:r>
              </w:del>
            </w:ins>
          </w:p>
        </w:tc>
        <w:tc>
          <w:tcPr>
            <w:tcW w:w="1523" w:type="dxa"/>
            <w:tcPrChange w:id="1923" w:author="Bhatt, Pratik R" w:date="2015-05-19T21:37:00Z">
              <w:tcPr>
                <w:tcW w:w="1747" w:type="dxa"/>
                <w:gridSpan w:val="2"/>
              </w:tcPr>
            </w:tcPrChange>
          </w:tcPr>
          <w:p w14:paraId="402A4E53" w14:textId="76566DB1"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24" w:author="skandula" w:date="2014-06-10T14:58:00Z"/>
                <w:del w:id="1925" w:author="Gammack, Richard" w:date="2014-11-10T23:36:00Z"/>
              </w:rPr>
            </w:pPr>
            <w:ins w:id="1926" w:author="skandula" w:date="2014-06-10T14:58:00Z">
              <w:del w:id="1927" w:author="Gammack, Richard" w:date="2014-11-10T23:30:00Z">
                <w:r w:rsidRPr="00664C95" w:rsidDel="0027211F">
                  <w:delText>&lt;agent clk name&gt;</w:delText>
                </w:r>
              </w:del>
            </w:ins>
          </w:p>
        </w:tc>
        <w:tc>
          <w:tcPr>
            <w:tcW w:w="1619" w:type="dxa"/>
            <w:tcPrChange w:id="1928" w:author="Bhatt, Pratik R" w:date="2015-05-19T21:37:00Z">
              <w:tcPr>
                <w:tcW w:w="1858" w:type="dxa"/>
                <w:gridSpan w:val="2"/>
              </w:tcPr>
            </w:tcPrChange>
          </w:tcPr>
          <w:p w14:paraId="320BA217" w14:textId="2BD689B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29" w:author="skandula" w:date="2014-06-10T14:58:00Z"/>
                <w:del w:id="1930" w:author="Gammack, Richard" w:date="2014-11-10T23:36:00Z"/>
              </w:rPr>
            </w:pPr>
            <w:ins w:id="1931" w:author="skandula" w:date="2014-06-10T14:58:00Z">
              <w:del w:id="1932" w:author="Gammack, Richard" w:date="2014-11-10T23:30:00Z">
                <w:r w:rsidRPr="00664C95" w:rsidDel="0027211F">
                  <w:delText>Optional slow clock</w:delText>
                </w:r>
              </w:del>
            </w:ins>
          </w:p>
        </w:tc>
      </w:tr>
      <w:tr w:rsidR="00501C49" w:rsidRPr="00664C95" w:rsidDel="0069593D" w14:paraId="41CFD582" w14:textId="3AD6F897" w:rsidTr="00D949EB">
        <w:trPr>
          <w:cnfStyle w:val="000000100000" w:firstRow="0" w:lastRow="0" w:firstColumn="0" w:lastColumn="0" w:oddVBand="0" w:evenVBand="0" w:oddHBand="1" w:evenHBand="0" w:firstRowFirstColumn="0" w:firstRowLastColumn="0" w:lastRowFirstColumn="0" w:lastRowLastColumn="0"/>
          <w:trHeight w:val="288"/>
          <w:ins w:id="1933" w:author="skandula" w:date="2014-06-10T14:58:00Z"/>
          <w:del w:id="1934" w:author="Gammack, Richard" w:date="2014-11-10T23:36:00Z"/>
          <w:trPrChange w:id="193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936" w:author="Bhatt, Pratik R" w:date="2015-05-19T21:37:00Z">
              <w:tcPr>
                <w:tcW w:w="868" w:type="dxa"/>
                <w:gridSpan w:val="2"/>
              </w:tcPr>
            </w:tcPrChange>
          </w:tcPr>
          <w:p w14:paraId="1A49463F" w14:textId="761F97C1"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1937" w:author="skandula" w:date="2014-06-10T14:58:00Z"/>
                <w:del w:id="1938" w:author="Gammack, Richard" w:date="2014-11-10T23:36:00Z"/>
              </w:rPr>
            </w:pPr>
            <w:ins w:id="1939" w:author="skandula" w:date="2014-06-10T14:58:00Z">
              <w:del w:id="1940" w:author="Gammack, Richard" w:date="2014-11-10T23:34:00Z">
                <w:r w:rsidRPr="00664C95" w:rsidDel="0069593D">
                  <w:delText>1</w:delText>
                </w:r>
              </w:del>
            </w:ins>
          </w:p>
        </w:tc>
        <w:tc>
          <w:tcPr>
            <w:tcW w:w="1183" w:type="dxa"/>
            <w:tcPrChange w:id="1941" w:author="Bhatt, Pratik R" w:date="2015-05-19T21:37:00Z">
              <w:tcPr>
                <w:tcW w:w="1260" w:type="dxa"/>
                <w:gridSpan w:val="2"/>
              </w:tcPr>
            </w:tcPrChange>
          </w:tcPr>
          <w:p w14:paraId="28A5630B" w14:textId="7777777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42" w:author="Gammack, Richard" w:date="2014-11-14T16:23:00Z"/>
              </w:rPr>
            </w:pPr>
          </w:p>
        </w:tc>
        <w:tc>
          <w:tcPr>
            <w:tcW w:w="1025" w:type="dxa"/>
            <w:tcPrChange w:id="1943" w:author="Bhatt, Pratik R" w:date="2015-05-19T21:37:00Z">
              <w:tcPr>
                <w:tcW w:w="1260" w:type="dxa"/>
                <w:gridSpan w:val="2"/>
              </w:tcPr>
            </w:tcPrChange>
          </w:tcPr>
          <w:p w14:paraId="0818913E" w14:textId="1931DAD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44" w:author="skandula" w:date="2014-06-10T14:58:00Z"/>
                <w:del w:id="1945" w:author="Gammack, Richard" w:date="2014-11-10T23:36:00Z"/>
              </w:rPr>
            </w:pPr>
            <w:ins w:id="1946" w:author="skandula" w:date="2014-06-10T14:58:00Z">
              <w:del w:id="1947" w:author="Gammack, Richard" w:date="2014-11-10T23:34:00Z">
                <w:r w:rsidRPr="00664C95" w:rsidDel="0069593D">
                  <w:delText>CCDU</w:delText>
                </w:r>
              </w:del>
            </w:ins>
          </w:p>
        </w:tc>
        <w:tc>
          <w:tcPr>
            <w:tcW w:w="1414" w:type="dxa"/>
            <w:tcPrChange w:id="1948" w:author="Bhatt, Pratik R" w:date="2015-05-19T21:37:00Z">
              <w:tcPr>
                <w:tcW w:w="1620" w:type="dxa"/>
                <w:gridSpan w:val="2"/>
              </w:tcPr>
            </w:tcPrChange>
          </w:tcPr>
          <w:p w14:paraId="3188AD66" w14:textId="687F8FD1"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49" w:author="skandula" w:date="2014-06-10T14:58:00Z"/>
                <w:del w:id="1950" w:author="Gammack, Richard" w:date="2014-11-10T23:36:00Z"/>
              </w:rPr>
            </w:pPr>
            <w:ins w:id="1951" w:author="skandula" w:date="2014-06-10T14:58:00Z">
              <w:del w:id="1952" w:author="Gammack, Richard" w:date="2014-11-10T23:34:00Z">
                <w:r w:rsidRPr="00664C95" w:rsidDel="0069593D">
                  <w:delText>x2clk_out</w:delText>
                </w:r>
              </w:del>
            </w:ins>
          </w:p>
        </w:tc>
        <w:tc>
          <w:tcPr>
            <w:tcW w:w="1227" w:type="dxa"/>
            <w:tcPrChange w:id="1953" w:author="Bhatt, Pratik R" w:date="2015-05-19T21:37:00Z">
              <w:tcPr>
                <w:tcW w:w="1403" w:type="dxa"/>
                <w:gridSpan w:val="2"/>
              </w:tcPr>
            </w:tcPrChange>
          </w:tcPr>
          <w:p w14:paraId="6370EC88" w14:textId="00BD36D2"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54" w:author="skandula" w:date="2014-06-10T14:58:00Z"/>
                <w:del w:id="1955" w:author="Gammack, Richard" w:date="2014-11-10T23:36:00Z"/>
              </w:rPr>
            </w:pPr>
            <w:ins w:id="1956" w:author="skandula" w:date="2014-06-10T14:58:00Z">
              <w:del w:id="1957" w:author="Gammack, Richard" w:date="2014-11-10T23:34:00Z">
                <w:r w:rsidRPr="00664C95" w:rsidDel="0069593D">
                  <w:delText>Agent</w:delText>
                </w:r>
              </w:del>
            </w:ins>
          </w:p>
        </w:tc>
        <w:tc>
          <w:tcPr>
            <w:tcW w:w="1523" w:type="dxa"/>
            <w:tcPrChange w:id="1958" w:author="Bhatt, Pratik R" w:date="2015-05-19T21:37:00Z">
              <w:tcPr>
                <w:tcW w:w="1747" w:type="dxa"/>
                <w:gridSpan w:val="2"/>
              </w:tcPr>
            </w:tcPrChange>
          </w:tcPr>
          <w:p w14:paraId="7E2F0C5F" w14:textId="75ECCD5C"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59" w:author="skandula" w:date="2014-06-10T14:58:00Z"/>
                <w:del w:id="1960" w:author="Gammack, Richard" w:date="2014-11-10T23:36:00Z"/>
              </w:rPr>
            </w:pPr>
            <w:ins w:id="1961" w:author="skandula" w:date="2014-06-10T14:58:00Z">
              <w:del w:id="1962" w:author="Gammack, Richard" w:date="2014-11-10T23:34:00Z">
                <w:r w:rsidRPr="00664C95" w:rsidDel="0069593D">
                  <w:delText>&lt;agent clk name&gt;</w:delText>
                </w:r>
              </w:del>
            </w:ins>
          </w:p>
        </w:tc>
        <w:tc>
          <w:tcPr>
            <w:tcW w:w="1619" w:type="dxa"/>
            <w:tcPrChange w:id="1963" w:author="Bhatt, Pratik R" w:date="2015-05-19T21:37:00Z">
              <w:tcPr>
                <w:tcW w:w="1858" w:type="dxa"/>
                <w:gridSpan w:val="2"/>
              </w:tcPr>
            </w:tcPrChange>
          </w:tcPr>
          <w:p w14:paraId="6DFA9916" w14:textId="3E04023F"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1964" w:author="skandula" w:date="2014-06-10T14:58:00Z"/>
                <w:del w:id="1965" w:author="Gammack, Richard" w:date="2014-11-10T23:36:00Z"/>
              </w:rPr>
            </w:pPr>
            <w:ins w:id="1966" w:author="skandula" w:date="2014-06-10T14:58:00Z">
              <w:del w:id="1967" w:author="Gammack, Richard" w:date="2014-11-10T23:34:00Z">
                <w:r w:rsidRPr="00664C95" w:rsidDel="0069593D">
                  <w:delText>Optional slow clock</w:delText>
                </w:r>
              </w:del>
            </w:ins>
          </w:p>
        </w:tc>
      </w:tr>
      <w:tr w:rsidR="00501C49" w:rsidRPr="00664C95" w:rsidDel="0069593D" w14:paraId="3F0374A8" w14:textId="580B56E3" w:rsidTr="00D949EB">
        <w:trPr>
          <w:cnfStyle w:val="000000010000" w:firstRow="0" w:lastRow="0" w:firstColumn="0" w:lastColumn="0" w:oddVBand="0" w:evenVBand="0" w:oddHBand="0" w:evenHBand="1" w:firstRowFirstColumn="0" w:firstRowLastColumn="0" w:lastRowFirstColumn="0" w:lastRowLastColumn="0"/>
          <w:trHeight w:val="288"/>
          <w:ins w:id="1968" w:author="skandula" w:date="2014-06-10T14:58:00Z"/>
          <w:del w:id="1969" w:author="Gammack, Richard" w:date="2014-11-10T23:35:00Z"/>
          <w:trPrChange w:id="197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1971" w:author="Bhatt, Pratik R" w:date="2015-05-19T21:37:00Z">
              <w:tcPr>
                <w:tcW w:w="868" w:type="dxa"/>
                <w:gridSpan w:val="2"/>
              </w:tcPr>
            </w:tcPrChange>
          </w:tcPr>
          <w:p w14:paraId="5D3EA116" w14:textId="19451748"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1972" w:author="skandula" w:date="2014-06-10T14:58:00Z"/>
                <w:del w:id="1973" w:author="Gammack, Richard" w:date="2014-11-10T23:35:00Z"/>
              </w:rPr>
            </w:pPr>
            <w:ins w:id="1974" w:author="skandula" w:date="2014-06-10T14:58:00Z">
              <w:del w:id="1975" w:author="Gammack, Richard" w:date="2014-11-10T23:31:00Z">
                <w:r w:rsidRPr="00664C95" w:rsidDel="0027211F">
                  <w:delText>1</w:delText>
                </w:r>
              </w:del>
            </w:ins>
          </w:p>
        </w:tc>
        <w:tc>
          <w:tcPr>
            <w:tcW w:w="1183" w:type="dxa"/>
            <w:tcPrChange w:id="1976" w:author="Bhatt, Pratik R" w:date="2015-05-19T21:37:00Z">
              <w:tcPr>
                <w:tcW w:w="1260" w:type="dxa"/>
                <w:gridSpan w:val="2"/>
              </w:tcPr>
            </w:tcPrChange>
          </w:tcPr>
          <w:p w14:paraId="3394477A" w14:textId="77777777" w:rsidR="00501C49" w:rsidRPr="00664C95" w:rsidDel="0027211F"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77" w:author="Gammack, Richard" w:date="2014-11-14T16:23:00Z"/>
              </w:rPr>
            </w:pPr>
          </w:p>
        </w:tc>
        <w:tc>
          <w:tcPr>
            <w:tcW w:w="1025" w:type="dxa"/>
            <w:tcPrChange w:id="1978" w:author="Bhatt, Pratik R" w:date="2015-05-19T21:37:00Z">
              <w:tcPr>
                <w:tcW w:w="1260" w:type="dxa"/>
                <w:gridSpan w:val="2"/>
              </w:tcPr>
            </w:tcPrChange>
          </w:tcPr>
          <w:p w14:paraId="46B6A00F" w14:textId="6FA8A379"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79" w:author="skandula" w:date="2014-06-10T14:58:00Z"/>
                <w:del w:id="1980" w:author="Gammack, Richard" w:date="2014-11-10T23:35:00Z"/>
              </w:rPr>
            </w:pPr>
            <w:ins w:id="1981" w:author="skandula" w:date="2014-06-10T14:58:00Z">
              <w:del w:id="1982" w:author="Gammack, Richard" w:date="2014-11-10T23:31:00Z">
                <w:r w:rsidRPr="00664C95" w:rsidDel="0027211F">
                  <w:delText>CCDU</w:delText>
                </w:r>
              </w:del>
            </w:ins>
          </w:p>
        </w:tc>
        <w:tc>
          <w:tcPr>
            <w:tcW w:w="1414" w:type="dxa"/>
            <w:tcPrChange w:id="1983" w:author="Bhatt, Pratik R" w:date="2015-05-19T21:37:00Z">
              <w:tcPr>
                <w:tcW w:w="1620" w:type="dxa"/>
                <w:gridSpan w:val="2"/>
              </w:tcPr>
            </w:tcPrChange>
          </w:tcPr>
          <w:p w14:paraId="67273BD5" w14:textId="712DB3C1"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84" w:author="skandula" w:date="2014-06-10T14:58:00Z"/>
                <w:del w:id="1985" w:author="Gammack, Richard" w:date="2014-11-10T23:35:00Z"/>
              </w:rPr>
            </w:pPr>
            <w:ins w:id="1986" w:author="skandula" w:date="2014-06-10T14:58:00Z">
              <w:del w:id="1987" w:author="Gammack, Richard" w:date="2014-11-10T23:31:00Z">
                <w:r w:rsidRPr="00664C95" w:rsidDel="0027211F">
                  <w:delText>x3clk_out</w:delText>
                </w:r>
              </w:del>
            </w:ins>
          </w:p>
        </w:tc>
        <w:tc>
          <w:tcPr>
            <w:tcW w:w="1227" w:type="dxa"/>
            <w:tcPrChange w:id="1988" w:author="Bhatt, Pratik R" w:date="2015-05-19T21:37:00Z">
              <w:tcPr>
                <w:tcW w:w="1403" w:type="dxa"/>
                <w:gridSpan w:val="2"/>
              </w:tcPr>
            </w:tcPrChange>
          </w:tcPr>
          <w:p w14:paraId="672F5928" w14:textId="0155E6C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89" w:author="skandula" w:date="2014-06-10T14:58:00Z"/>
                <w:del w:id="1990" w:author="Gammack, Richard" w:date="2014-11-10T23:35:00Z"/>
              </w:rPr>
            </w:pPr>
            <w:ins w:id="1991" w:author="skandula" w:date="2014-06-10T14:58:00Z">
              <w:del w:id="1992" w:author="Gammack, Richard" w:date="2014-11-10T23:31:00Z">
                <w:r w:rsidRPr="00664C95" w:rsidDel="0027211F">
                  <w:delText>Agent</w:delText>
                </w:r>
              </w:del>
            </w:ins>
          </w:p>
        </w:tc>
        <w:tc>
          <w:tcPr>
            <w:tcW w:w="1523" w:type="dxa"/>
            <w:tcPrChange w:id="1993" w:author="Bhatt, Pratik R" w:date="2015-05-19T21:37:00Z">
              <w:tcPr>
                <w:tcW w:w="1747" w:type="dxa"/>
                <w:gridSpan w:val="2"/>
              </w:tcPr>
            </w:tcPrChange>
          </w:tcPr>
          <w:p w14:paraId="1E7C3A43" w14:textId="578431B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94" w:author="skandula" w:date="2014-06-10T14:58:00Z"/>
                <w:del w:id="1995" w:author="Gammack, Richard" w:date="2014-11-10T23:35:00Z"/>
              </w:rPr>
            </w:pPr>
            <w:ins w:id="1996" w:author="skandula" w:date="2014-06-10T14:58:00Z">
              <w:del w:id="1997" w:author="Gammack, Richard" w:date="2014-11-10T23:31:00Z">
                <w:r w:rsidRPr="00664C95" w:rsidDel="0027211F">
                  <w:delText>&lt;agent clk name&gt;</w:delText>
                </w:r>
              </w:del>
            </w:ins>
          </w:p>
        </w:tc>
        <w:tc>
          <w:tcPr>
            <w:tcW w:w="1619" w:type="dxa"/>
            <w:tcPrChange w:id="1998" w:author="Bhatt, Pratik R" w:date="2015-05-19T21:37:00Z">
              <w:tcPr>
                <w:tcW w:w="1858" w:type="dxa"/>
                <w:gridSpan w:val="2"/>
              </w:tcPr>
            </w:tcPrChange>
          </w:tcPr>
          <w:p w14:paraId="1ED3D0F1" w14:textId="25D0D86B"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1999" w:author="skandula" w:date="2014-06-10T14:58:00Z"/>
                <w:del w:id="2000" w:author="Gammack, Richard" w:date="2014-11-10T23:35:00Z"/>
              </w:rPr>
            </w:pPr>
            <w:ins w:id="2001" w:author="skandula" w:date="2014-06-10T14:58:00Z">
              <w:del w:id="2002" w:author="Gammack, Richard" w:date="2014-11-10T23:31:00Z">
                <w:r w:rsidRPr="00664C95" w:rsidDel="0027211F">
                  <w:delText>Optional slow clock</w:delText>
                </w:r>
              </w:del>
            </w:ins>
          </w:p>
        </w:tc>
      </w:tr>
      <w:tr w:rsidR="00501C49" w:rsidRPr="00664C95" w:rsidDel="0069593D" w14:paraId="79378B13" w14:textId="647964D4" w:rsidTr="00D949EB">
        <w:trPr>
          <w:cnfStyle w:val="000000100000" w:firstRow="0" w:lastRow="0" w:firstColumn="0" w:lastColumn="0" w:oddVBand="0" w:evenVBand="0" w:oddHBand="1" w:evenHBand="0" w:firstRowFirstColumn="0" w:firstRowLastColumn="0" w:lastRowFirstColumn="0" w:lastRowLastColumn="0"/>
          <w:trHeight w:val="288"/>
          <w:ins w:id="2003" w:author="skandula" w:date="2014-06-10T14:58:00Z"/>
          <w:del w:id="2004" w:author="Gammack, Richard" w:date="2014-11-10T23:35:00Z"/>
          <w:trPrChange w:id="200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006" w:author="Bhatt, Pratik R" w:date="2015-05-19T21:37:00Z">
              <w:tcPr>
                <w:tcW w:w="868" w:type="dxa"/>
                <w:gridSpan w:val="2"/>
              </w:tcPr>
            </w:tcPrChange>
          </w:tcPr>
          <w:p w14:paraId="029F3956" w14:textId="111236D1"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2007" w:author="skandula" w:date="2014-06-10T14:58:00Z"/>
                <w:del w:id="2008" w:author="Gammack, Richard" w:date="2014-11-10T23:35:00Z"/>
              </w:rPr>
            </w:pPr>
            <w:ins w:id="2009" w:author="skandula" w:date="2014-06-10T14:58:00Z">
              <w:del w:id="2010" w:author="Gammack, Richard" w:date="2014-11-10T23:35:00Z">
                <w:r w:rsidRPr="00664C95" w:rsidDel="0069593D">
                  <w:delText>1</w:delText>
                </w:r>
              </w:del>
            </w:ins>
          </w:p>
        </w:tc>
        <w:tc>
          <w:tcPr>
            <w:tcW w:w="1183" w:type="dxa"/>
            <w:tcPrChange w:id="2011" w:author="Bhatt, Pratik R" w:date="2015-05-19T21:37:00Z">
              <w:tcPr>
                <w:tcW w:w="1260" w:type="dxa"/>
                <w:gridSpan w:val="2"/>
              </w:tcPr>
            </w:tcPrChange>
          </w:tcPr>
          <w:p w14:paraId="64F65D4A" w14:textId="7777777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12" w:author="Gammack, Richard" w:date="2014-11-14T16:23:00Z"/>
              </w:rPr>
            </w:pPr>
          </w:p>
        </w:tc>
        <w:tc>
          <w:tcPr>
            <w:tcW w:w="1025" w:type="dxa"/>
            <w:tcPrChange w:id="2013" w:author="Bhatt, Pratik R" w:date="2015-05-19T21:37:00Z">
              <w:tcPr>
                <w:tcW w:w="1260" w:type="dxa"/>
                <w:gridSpan w:val="2"/>
              </w:tcPr>
            </w:tcPrChange>
          </w:tcPr>
          <w:p w14:paraId="316745BA" w14:textId="0A727B71"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14" w:author="skandula" w:date="2014-06-10T14:58:00Z"/>
                <w:del w:id="2015" w:author="Gammack, Richard" w:date="2014-11-10T23:35:00Z"/>
              </w:rPr>
            </w:pPr>
            <w:ins w:id="2016" w:author="skandula" w:date="2014-06-10T14:58:00Z">
              <w:del w:id="2017" w:author="Gammack, Richard" w:date="2014-11-10T23:35:00Z">
                <w:r w:rsidRPr="00664C95" w:rsidDel="0069593D">
                  <w:delText>CCDU</w:delText>
                </w:r>
              </w:del>
            </w:ins>
          </w:p>
        </w:tc>
        <w:tc>
          <w:tcPr>
            <w:tcW w:w="1414" w:type="dxa"/>
            <w:tcPrChange w:id="2018" w:author="Bhatt, Pratik R" w:date="2015-05-19T21:37:00Z">
              <w:tcPr>
                <w:tcW w:w="1620" w:type="dxa"/>
                <w:gridSpan w:val="2"/>
              </w:tcPr>
            </w:tcPrChange>
          </w:tcPr>
          <w:p w14:paraId="61EAADDD" w14:textId="27D1434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19" w:author="skandula" w:date="2014-06-10T14:58:00Z"/>
                <w:del w:id="2020" w:author="Gammack, Richard" w:date="2014-11-10T23:35:00Z"/>
              </w:rPr>
            </w:pPr>
            <w:ins w:id="2021" w:author="skandula" w:date="2014-06-10T14:58:00Z">
              <w:del w:id="2022" w:author="Gammack, Richard" w:date="2014-11-10T23:35:00Z">
                <w:r w:rsidRPr="00664C95" w:rsidDel="0069593D">
                  <w:delText>x4clk_out</w:delText>
                </w:r>
              </w:del>
            </w:ins>
          </w:p>
        </w:tc>
        <w:tc>
          <w:tcPr>
            <w:tcW w:w="1227" w:type="dxa"/>
            <w:tcPrChange w:id="2023" w:author="Bhatt, Pratik R" w:date="2015-05-19T21:37:00Z">
              <w:tcPr>
                <w:tcW w:w="1403" w:type="dxa"/>
                <w:gridSpan w:val="2"/>
              </w:tcPr>
            </w:tcPrChange>
          </w:tcPr>
          <w:p w14:paraId="031CD819" w14:textId="220E7C2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24" w:author="skandula" w:date="2014-06-10T14:58:00Z"/>
                <w:del w:id="2025" w:author="Gammack, Richard" w:date="2014-11-10T23:35:00Z"/>
              </w:rPr>
            </w:pPr>
            <w:ins w:id="2026" w:author="skandula" w:date="2014-06-10T14:58:00Z">
              <w:del w:id="2027" w:author="Gammack, Richard" w:date="2014-11-10T23:35:00Z">
                <w:r w:rsidRPr="00664C95" w:rsidDel="0069593D">
                  <w:delText>Agent</w:delText>
                </w:r>
              </w:del>
            </w:ins>
          </w:p>
        </w:tc>
        <w:tc>
          <w:tcPr>
            <w:tcW w:w="1523" w:type="dxa"/>
            <w:tcPrChange w:id="2028" w:author="Bhatt, Pratik R" w:date="2015-05-19T21:37:00Z">
              <w:tcPr>
                <w:tcW w:w="1747" w:type="dxa"/>
                <w:gridSpan w:val="2"/>
              </w:tcPr>
            </w:tcPrChange>
          </w:tcPr>
          <w:p w14:paraId="049ADE46" w14:textId="20BD6C43"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29" w:author="skandula" w:date="2014-06-10T14:58:00Z"/>
                <w:del w:id="2030" w:author="Gammack, Richard" w:date="2014-11-10T23:35:00Z"/>
              </w:rPr>
            </w:pPr>
            <w:ins w:id="2031" w:author="skandula" w:date="2014-06-10T14:58:00Z">
              <w:del w:id="2032" w:author="Gammack, Richard" w:date="2014-11-10T23:35:00Z">
                <w:r w:rsidRPr="00664C95" w:rsidDel="0069593D">
                  <w:delText>&lt;agent clk name&gt;</w:delText>
                </w:r>
              </w:del>
            </w:ins>
          </w:p>
        </w:tc>
        <w:tc>
          <w:tcPr>
            <w:tcW w:w="1619" w:type="dxa"/>
            <w:tcPrChange w:id="2033" w:author="Bhatt, Pratik R" w:date="2015-05-19T21:37:00Z">
              <w:tcPr>
                <w:tcW w:w="1858" w:type="dxa"/>
                <w:gridSpan w:val="2"/>
              </w:tcPr>
            </w:tcPrChange>
          </w:tcPr>
          <w:p w14:paraId="444DD6D5" w14:textId="5BBFB46B"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34" w:author="skandula" w:date="2014-06-10T14:58:00Z"/>
                <w:del w:id="2035" w:author="Gammack, Richard" w:date="2014-11-10T23:35:00Z"/>
              </w:rPr>
            </w:pPr>
            <w:ins w:id="2036" w:author="skandula" w:date="2014-06-10T14:58:00Z">
              <w:del w:id="2037" w:author="Gammack, Richard" w:date="2014-11-10T23:35:00Z">
                <w:r w:rsidRPr="00664C95" w:rsidDel="0069593D">
                  <w:delText>Optional slow clock</w:delText>
                </w:r>
              </w:del>
            </w:ins>
          </w:p>
        </w:tc>
      </w:tr>
      <w:tr w:rsidR="00501C49" w:rsidRPr="00664C95" w:rsidDel="0069593D" w14:paraId="2B46AB29" w14:textId="26CB02A9" w:rsidTr="00D949EB">
        <w:trPr>
          <w:cnfStyle w:val="000000010000" w:firstRow="0" w:lastRow="0" w:firstColumn="0" w:lastColumn="0" w:oddVBand="0" w:evenVBand="0" w:oddHBand="0" w:evenHBand="1" w:firstRowFirstColumn="0" w:firstRowLastColumn="0" w:lastRowFirstColumn="0" w:lastRowLastColumn="0"/>
          <w:trHeight w:val="288"/>
          <w:ins w:id="2038" w:author="skandula" w:date="2014-06-10T14:58:00Z"/>
          <w:del w:id="2039" w:author="Gammack, Richard" w:date="2014-11-10T23:35:00Z"/>
          <w:trPrChange w:id="204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041" w:author="Bhatt, Pratik R" w:date="2015-05-19T21:37:00Z">
              <w:tcPr>
                <w:tcW w:w="868" w:type="dxa"/>
                <w:gridSpan w:val="2"/>
              </w:tcPr>
            </w:tcPrChange>
          </w:tcPr>
          <w:p w14:paraId="62DF436C" w14:textId="3C9DB7D2"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2042" w:author="skandula" w:date="2014-06-10T14:58:00Z"/>
                <w:del w:id="2043" w:author="Gammack, Richard" w:date="2014-11-10T23:35:00Z"/>
              </w:rPr>
            </w:pPr>
            <w:ins w:id="2044" w:author="skandula" w:date="2014-06-10T14:58:00Z">
              <w:del w:id="2045" w:author="Gammack, Richard" w:date="2014-11-10T23:35:00Z">
                <w:r w:rsidRPr="00664C95" w:rsidDel="0069593D">
                  <w:delText>1</w:delText>
                </w:r>
              </w:del>
            </w:ins>
          </w:p>
        </w:tc>
        <w:tc>
          <w:tcPr>
            <w:tcW w:w="1183" w:type="dxa"/>
            <w:tcPrChange w:id="2046" w:author="Bhatt, Pratik R" w:date="2015-05-19T21:37:00Z">
              <w:tcPr>
                <w:tcW w:w="1260" w:type="dxa"/>
                <w:gridSpan w:val="2"/>
              </w:tcPr>
            </w:tcPrChange>
          </w:tcPr>
          <w:p w14:paraId="553E43D8" w14:textId="77777777"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47" w:author="Gammack, Richard" w:date="2014-11-14T16:23:00Z"/>
              </w:rPr>
            </w:pPr>
          </w:p>
        </w:tc>
        <w:tc>
          <w:tcPr>
            <w:tcW w:w="1025" w:type="dxa"/>
            <w:tcPrChange w:id="2048" w:author="Bhatt, Pratik R" w:date="2015-05-19T21:37:00Z">
              <w:tcPr>
                <w:tcW w:w="1260" w:type="dxa"/>
                <w:gridSpan w:val="2"/>
              </w:tcPr>
            </w:tcPrChange>
          </w:tcPr>
          <w:p w14:paraId="2A2A7940" w14:textId="4AC07B1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49" w:author="skandula" w:date="2014-06-10T14:58:00Z"/>
                <w:del w:id="2050" w:author="Gammack, Richard" w:date="2014-11-10T23:35:00Z"/>
              </w:rPr>
            </w:pPr>
            <w:ins w:id="2051" w:author="skandula" w:date="2014-06-10T14:58:00Z">
              <w:del w:id="2052" w:author="Gammack, Richard" w:date="2014-11-10T23:35:00Z">
                <w:r w:rsidRPr="00664C95" w:rsidDel="0069593D">
                  <w:delText>CCDU</w:delText>
                </w:r>
              </w:del>
            </w:ins>
          </w:p>
        </w:tc>
        <w:tc>
          <w:tcPr>
            <w:tcW w:w="1414" w:type="dxa"/>
            <w:tcPrChange w:id="2053" w:author="Bhatt, Pratik R" w:date="2015-05-19T21:37:00Z">
              <w:tcPr>
                <w:tcW w:w="1620" w:type="dxa"/>
                <w:gridSpan w:val="2"/>
              </w:tcPr>
            </w:tcPrChange>
          </w:tcPr>
          <w:p w14:paraId="3A7A5F1F" w14:textId="1D1C759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54" w:author="skandula" w:date="2014-06-10T14:58:00Z"/>
                <w:del w:id="2055" w:author="Gammack, Richard" w:date="2014-11-10T23:35:00Z"/>
              </w:rPr>
            </w:pPr>
            <w:ins w:id="2056" w:author="skandula" w:date="2014-06-10T14:58:00Z">
              <w:del w:id="2057" w:author="Gammack, Richard" w:date="2014-11-10T23:35:00Z">
                <w:r w:rsidRPr="00664C95" w:rsidDel="0069593D">
                  <w:delText>xxclk_out</w:delText>
                </w:r>
              </w:del>
            </w:ins>
          </w:p>
        </w:tc>
        <w:tc>
          <w:tcPr>
            <w:tcW w:w="1227" w:type="dxa"/>
            <w:tcPrChange w:id="2058" w:author="Bhatt, Pratik R" w:date="2015-05-19T21:37:00Z">
              <w:tcPr>
                <w:tcW w:w="1403" w:type="dxa"/>
                <w:gridSpan w:val="2"/>
              </w:tcPr>
            </w:tcPrChange>
          </w:tcPr>
          <w:p w14:paraId="039FFE0F" w14:textId="67D923E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59" w:author="skandula" w:date="2014-06-10T14:58:00Z"/>
                <w:del w:id="2060" w:author="Gammack, Richard" w:date="2014-11-10T23:35:00Z"/>
              </w:rPr>
            </w:pPr>
            <w:ins w:id="2061" w:author="skandula" w:date="2014-06-10T14:58:00Z">
              <w:del w:id="2062" w:author="Gammack, Richard" w:date="2014-11-10T23:35:00Z">
                <w:r w:rsidRPr="00664C95" w:rsidDel="0069593D">
                  <w:delText>Agent</w:delText>
                </w:r>
              </w:del>
            </w:ins>
          </w:p>
        </w:tc>
        <w:tc>
          <w:tcPr>
            <w:tcW w:w="1523" w:type="dxa"/>
            <w:tcPrChange w:id="2063" w:author="Bhatt, Pratik R" w:date="2015-05-19T21:37:00Z">
              <w:tcPr>
                <w:tcW w:w="1747" w:type="dxa"/>
                <w:gridSpan w:val="2"/>
              </w:tcPr>
            </w:tcPrChange>
          </w:tcPr>
          <w:p w14:paraId="2BE2381A" w14:textId="10428E1D"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64" w:author="skandula" w:date="2014-06-10T14:58:00Z"/>
                <w:del w:id="2065" w:author="Gammack, Richard" w:date="2014-11-10T23:35:00Z"/>
              </w:rPr>
            </w:pPr>
            <w:ins w:id="2066" w:author="skandula" w:date="2014-06-10T14:58:00Z">
              <w:del w:id="2067" w:author="Gammack, Richard" w:date="2014-11-10T23:35:00Z">
                <w:r w:rsidRPr="00664C95" w:rsidDel="0069593D">
                  <w:delText>&lt;agent clk name&gt;</w:delText>
                </w:r>
              </w:del>
            </w:ins>
          </w:p>
        </w:tc>
        <w:tc>
          <w:tcPr>
            <w:tcW w:w="1619" w:type="dxa"/>
            <w:tcPrChange w:id="2068" w:author="Bhatt, Pratik R" w:date="2015-05-19T21:37:00Z">
              <w:tcPr>
                <w:tcW w:w="1858" w:type="dxa"/>
                <w:gridSpan w:val="2"/>
              </w:tcPr>
            </w:tcPrChange>
          </w:tcPr>
          <w:p w14:paraId="208F0F32" w14:textId="5320A79D"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069" w:author="skandula" w:date="2014-06-10T14:58:00Z"/>
                <w:del w:id="2070" w:author="Gammack, Richard" w:date="2014-11-10T23:35:00Z"/>
              </w:rPr>
            </w:pPr>
            <w:ins w:id="2071" w:author="skandula" w:date="2014-06-10T14:58:00Z">
              <w:del w:id="2072" w:author="Gammack, Richard" w:date="2014-11-10T23:35:00Z">
                <w:r w:rsidRPr="00664C95" w:rsidDel="0069593D">
                  <w:delText>Optional slow clock</w:delText>
                </w:r>
              </w:del>
            </w:ins>
          </w:p>
        </w:tc>
      </w:tr>
      <w:tr w:rsidR="00501C49" w:rsidRPr="00664C95" w:rsidDel="0069593D" w14:paraId="4F2A5F72" w14:textId="2566C5C8" w:rsidTr="00D949EB">
        <w:trPr>
          <w:cnfStyle w:val="000000100000" w:firstRow="0" w:lastRow="0" w:firstColumn="0" w:lastColumn="0" w:oddVBand="0" w:evenVBand="0" w:oddHBand="1" w:evenHBand="0" w:firstRowFirstColumn="0" w:firstRowLastColumn="0" w:lastRowFirstColumn="0" w:lastRowLastColumn="0"/>
          <w:trHeight w:val="288"/>
          <w:ins w:id="2073" w:author="skandula" w:date="2014-06-10T14:58:00Z"/>
          <w:del w:id="2074" w:author="Gammack, Richard" w:date="2014-11-10T23:35:00Z"/>
          <w:trPrChange w:id="207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076" w:author="Bhatt, Pratik R" w:date="2015-05-19T21:37:00Z">
              <w:tcPr>
                <w:tcW w:w="868" w:type="dxa"/>
                <w:gridSpan w:val="2"/>
              </w:tcPr>
            </w:tcPrChange>
          </w:tcPr>
          <w:p w14:paraId="51210DFF" w14:textId="6D60EE08"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2077" w:author="skandula" w:date="2014-06-10T14:58:00Z"/>
                <w:del w:id="2078" w:author="Gammack, Richard" w:date="2014-11-10T23:35:00Z"/>
              </w:rPr>
            </w:pPr>
            <w:ins w:id="2079" w:author="skandula" w:date="2014-06-10T14:58:00Z">
              <w:del w:id="2080" w:author="Gammack, Richard" w:date="2014-11-10T23:30:00Z">
                <w:r w:rsidRPr="00664C95" w:rsidDel="0027211F">
                  <w:delText>1</w:delText>
                </w:r>
              </w:del>
            </w:ins>
          </w:p>
        </w:tc>
        <w:tc>
          <w:tcPr>
            <w:tcW w:w="1183" w:type="dxa"/>
            <w:tcPrChange w:id="2081" w:author="Bhatt, Pratik R" w:date="2015-05-19T21:37:00Z">
              <w:tcPr>
                <w:tcW w:w="1260" w:type="dxa"/>
                <w:gridSpan w:val="2"/>
              </w:tcPr>
            </w:tcPrChange>
          </w:tcPr>
          <w:p w14:paraId="63A5E095" w14:textId="77777777" w:rsidR="00501C49" w:rsidRPr="00664C95" w:rsidDel="0027211F"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82" w:author="Gammack, Richard" w:date="2014-11-14T16:23:00Z"/>
              </w:rPr>
            </w:pPr>
          </w:p>
        </w:tc>
        <w:tc>
          <w:tcPr>
            <w:tcW w:w="1025" w:type="dxa"/>
            <w:tcPrChange w:id="2083" w:author="Bhatt, Pratik R" w:date="2015-05-19T21:37:00Z">
              <w:tcPr>
                <w:tcW w:w="1260" w:type="dxa"/>
                <w:gridSpan w:val="2"/>
              </w:tcPr>
            </w:tcPrChange>
          </w:tcPr>
          <w:p w14:paraId="7C22E220" w14:textId="106A936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84" w:author="skandula" w:date="2014-06-10T14:58:00Z"/>
                <w:del w:id="2085" w:author="Gammack, Richard" w:date="2014-11-10T23:35:00Z"/>
              </w:rPr>
            </w:pPr>
            <w:ins w:id="2086" w:author="skandula" w:date="2014-06-10T14:58:00Z">
              <w:del w:id="2087" w:author="Gammack, Richard" w:date="2014-11-10T23:30:00Z">
                <w:r w:rsidRPr="00664C95" w:rsidDel="0027211F">
                  <w:delText>CCDU</w:delText>
                </w:r>
              </w:del>
            </w:ins>
          </w:p>
        </w:tc>
        <w:tc>
          <w:tcPr>
            <w:tcW w:w="1414" w:type="dxa"/>
            <w:tcPrChange w:id="2088" w:author="Bhatt, Pratik R" w:date="2015-05-19T21:37:00Z">
              <w:tcPr>
                <w:tcW w:w="1620" w:type="dxa"/>
                <w:gridSpan w:val="2"/>
              </w:tcPr>
            </w:tcPrChange>
          </w:tcPr>
          <w:p w14:paraId="6149D471" w14:textId="0D2F2DD6"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89" w:author="skandula" w:date="2014-06-10T14:58:00Z"/>
                <w:del w:id="2090" w:author="Gammack, Richard" w:date="2014-11-10T23:35:00Z"/>
              </w:rPr>
            </w:pPr>
            <w:ins w:id="2091" w:author="skandula" w:date="2014-06-10T14:58:00Z">
              <w:del w:id="2092" w:author="Gammack, Richard" w:date="2014-11-10T23:30:00Z">
                <w:r w:rsidRPr="00664C95" w:rsidDel="0027211F">
                  <w:delText>x1clk_out_sync</w:delText>
                </w:r>
              </w:del>
            </w:ins>
          </w:p>
        </w:tc>
        <w:tc>
          <w:tcPr>
            <w:tcW w:w="1227" w:type="dxa"/>
            <w:tcPrChange w:id="2093" w:author="Bhatt, Pratik R" w:date="2015-05-19T21:37:00Z">
              <w:tcPr>
                <w:tcW w:w="1403" w:type="dxa"/>
                <w:gridSpan w:val="2"/>
              </w:tcPr>
            </w:tcPrChange>
          </w:tcPr>
          <w:p w14:paraId="6867E5C4" w14:textId="65FE27E2"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94" w:author="skandula" w:date="2014-06-10T14:58:00Z"/>
                <w:del w:id="2095" w:author="Gammack, Richard" w:date="2014-11-10T23:35:00Z"/>
              </w:rPr>
            </w:pPr>
            <w:ins w:id="2096" w:author="skandula" w:date="2014-06-10T14:58:00Z">
              <w:del w:id="2097" w:author="Gammack, Richard" w:date="2014-11-10T23:30:00Z">
                <w:r w:rsidRPr="00664C95" w:rsidDel="0027211F">
                  <w:delText>Agent</w:delText>
                </w:r>
              </w:del>
            </w:ins>
          </w:p>
        </w:tc>
        <w:tc>
          <w:tcPr>
            <w:tcW w:w="1523" w:type="dxa"/>
            <w:tcPrChange w:id="2098" w:author="Bhatt, Pratik R" w:date="2015-05-19T21:37:00Z">
              <w:tcPr>
                <w:tcW w:w="1747" w:type="dxa"/>
                <w:gridSpan w:val="2"/>
              </w:tcPr>
            </w:tcPrChange>
          </w:tcPr>
          <w:p w14:paraId="74E66D90" w14:textId="624CEB5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099" w:author="skandula" w:date="2014-06-10T14:58:00Z"/>
                <w:del w:id="2100" w:author="Gammack, Richard" w:date="2014-11-10T23:35:00Z"/>
              </w:rPr>
            </w:pPr>
            <w:ins w:id="2101" w:author="skandula" w:date="2014-06-10T14:58:00Z">
              <w:del w:id="2102" w:author="Gammack, Richard" w:date="2014-11-10T23:30:00Z">
                <w:r w:rsidRPr="00664C95" w:rsidDel="0027211F">
                  <w:delText>&lt;agent clk name&gt;</w:delText>
                </w:r>
              </w:del>
            </w:ins>
          </w:p>
        </w:tc>
        <w:tc>
          <w:tcPr>
            <w:tcW w:w="1619" w:type="dxa"/>
            <w:tcPrChange w:id="2103" w:author="Bhatt, Pratik R" w:date="2015-05-19T21:37:00Z">
              <w:tcPr>
                <w:tcW w:w="1858" w:type="dxa"/>
                <w:gridSpan w:val="2"/>
              </w:tcPr>
            </w:tcPrChange>
          </w:tcPr>
          <w:p w14:paraId="47061397" w14:textId="1D000905"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04" w:author="skandula" w:date="2014-06-10T14:58:00Z"/>
                <w:del w:id="2105" w:author="Gammack, Richard" w:date="2014-11-10T23:35:00Z"/>
              </w:rPr>
            </w:pPr>
            <w:ins w:id="2106" w:author="skandula" w:date="2014-06-10T14:58:00Z">
              <w:del w:id="2107" w:author="Gammack, Richard" w:date="2014-11-10T23:30:00Z">
                <w:r w:rsidRPr="00664C95" w:rsidDel="0027211F">
                  <w:delText>Optional slow clock sync</w:delText>
                </w:r>
              </w:del>
            </w:ins>
          </w:p>
        </w:tc>
      </w:tr>
      <w:tr w:rsidR="00501C49" w:rsidRPr="00664C95" w:rsidDel="0069593D" w14:paraId="6A004534" w14:textId="05C96A1A" w:rsidTr="00D949EB">
        <w:trPr>
          <w:cnfStyle w:val="000000010000" w:firstRow="0" w:lastRow="0" w:firstColumn="0" w:lastColumn="0" w:oddVBand="0" w:evenVBand="0" w:oddHBand="0" w:evenHBand="1" w:firstRowFirstColumn="0" w:firstRowLastColumn="0" w:lastRowFirstColumn="0" w:lastRowLastColumn="0"/>
          <w:trHeight w:val="288"/>
          <w:ins w:id="2108" w:author="skandula" w:date="2014-06-10T14:58:00Z"/>
          <w:del w:id="2109" w:author="Gammack, Richard" w:date="2014-11-10T23:35:00Z"/>
          <w:trPrChange w:id="211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111" w:author="Bhatt, Pratik R" w:date="2015-05-19T21:37:00Z">
              <w:tcPr>
                <w:tcW w:w="868" w:type="dxa"/>
                <w:gridSpan w:val="2"/>
              </w:tcPr>
            </w:tcPrChange>
          </w:tcPr>
          <w:p w14:paraId="279C7F38" w14:textId="0CA2D1A4"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2112" w:author="skandula" w:date="2014-06-10T14:58:00Z"/>
                <w:del w:id="2113" w:author="Gammack, Richard" w:date="2014-11-10T23:35:00Z"/>
              </w:rPr>
            </w:pPr>
            <w:ins w:id="2114" w:author="skandula" w:date="2014-06-10T14:58:00Z">
              <w:del w:id="2115" w:author="Gammack, Richard" w:date="2014-11-10T23:32:00Z">
                <w:r w:rsidRPr="00664C95" w:rsidDel="0027211F">
                  <w:delText>1</w:delText>
                </w:r>
              </w:del>
            </w:ins>
          </w:p>
        </w:tc>
        <w:tc>
          <w:tcPr>
            <w:tcW w:w="1183" w:type="dxa"/>
            <w:tcPrChange w:id="2116" w:author="Bhatt, Pratik R" w:date="2015-05-19T21:37:00Z">
              <w:tcPr>
                <w:tcW w:w="1260" w:type="dxa"/>
                <w:gridSpan w:val="2"/>
              </w:tcPr>
            </w:tcPrChange>
          </w:tcPr>
          <w:p w14:paraId="31082353" w14:textId="77777777" w:rsidR="00501C49" w:rsidRPr="00664C95" w:rsidDel="0027211F"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17" w:author="Gammack, Richard" w:date="2014-11-14T16:23:00Z"/>
              </w:rPr>
            </w:pPr>
          </w:p>
        </w:tc>
        <w:tc>
          <w:tcPr>
            <w:tcW w:w="1025" w:type="dxa"/>
            <w:tcPrChange w:id="2118" w:author="Bhatt, Pratik R" w:date="2015-05-19T21:37:00Z">
              <w:tcPr>
                <w:tcW w:w="1260" w:type="dxa"/>
                <w:gridSpan w:val="2"/>
              </w:tcPr>
            </w:tcPrChange>
          </w:tcPr>
          <w:p w14:paraId="39C942EA" w14:textId="67C94FD2"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19" w:author="skandula" w:date="2014-06-10T14:58:00Z"/>
                <w:del w:id="2120" w:author="Gammack, Richard" w:date="2014-11-10T23:35:00Z"/>
              </w:rPr>
            </w:pPr>
            <w:ins w:id="2121" w:author="skandula" w:date="2014-06-10T14:58:00Z">
              <w:del w:id="2122" w:author="Gammack, Richard" w:date="2014-11-10T23:32:00Z">
                <w:r w:rsidRPr="00664C95" w:rsidDel="0027211F">
                  <w:delText>CCDU</w:delText>
                </w:r>
              </w:del>
            </w:ins>
          </w:p>
        </w:tc>
        <w:tc>
          <w:tcPr>
            <w:tcW w:w="1414" w:type="dxa"/>
            <w:tcPrChange w:id="2123" w:author="Bhatt, Pratik R" w:date="2015-05-19T21:37:00Z">
              <w:tcPr>
                <w:tcW w:w="1620" w:type="dxa"/>
                <w:gridSpan w:val="2"/>
              </w:tcPr>
            </w:tcPrChange>
          </w:tcPr>
          <w:p w14:paraId="7918CDFE" w14:textId="10F31B7E"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24" w:author="skandula" w:date="2014-06-10T14:58:00Z"/>
                <w:del w:id="2125" w:author="Gammack, Richard" w:date="2014-11-10T23:35:00Z"/>
              </w:rPr>
            </w:pPr>
            <w:ins w:id="2126" w:author="skandula" w:date="2014-06-10T14:58:00Z">
              <w:del w:id="2127" w:author="Gammack, Richard" w:date="2014-11-10T23:32:00Z">
                <w:r w:rsidRPr="00664C95" w:rsidDel="0027211F">
                  <w:delText>x3clk_out_sync</w:delText>
                </w:r>
              </w:del>
            </w:ins>
          </w:p>
        </w:tc>
        <w:tc>
          <w:tcPr>
            <w:tcW w:w="1227" w:type="dxa"/>
            <w:tcPrChange w:id="2128" w:author="Bhatt, Pratik R" w:date="2015-05-19T21:37:00Z">
              <w:tcPr>
                <w:tcW w:w="1403" w:type="dxa"/>
                <w:gridSpan w:val="2"/>
              </w:tcPr>
            </w:tcPrChange>
          </w:tcPr>
          <w:p w14:paraId="47A371F3" w14:textId="59726393"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29" w:author="skandula" w:date="2014-06-10T14:58:00Z"/>
                <w:del w:id="2130" w:author="Gammack, Richard" w:date="2014-11-10T23:35:00Z"/>
              </w:rPr>
            </w:pPr>
            <w:ins w:id="2131" w:author="skandula" w:date="2014-06-10T14:58:00Z">
              <w:del w:id="2132" w:author="Gammack, Richard" w:date="2014-11-10T23:32:00Z">
                <w:r w:rsidRPr="00664C95" w:rsidDel="0027211F">
                  <w:delText>Agent</w:delText>
                </w:r>
              </w:del>
            </w:ins>
          </w:p>
        </w:tc>
        <w:tc>
          <w:tcPr>
            <w:tcW w:w="1523" w:type="dxa"/>
            <w:tcPrChange w:id="2133" w:author="Bhatt, Pratik R" w:date="2015-05-19T21:37:00Z">
              <w:tcPr>
                <w:tcW w:w="1747" w:type="dxa"/>
                <w:gridSpan w:val="2"/>
              </w:tcPr>
            </w:tcPrChange>
          </w:tcPr>
          <w:p w14:paraId="645747AC" w14:textId="1462DE17"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34" w:author="skandula" w:date="2014-06-10T14:58:00Z"/>
                <w:del w:id="2135" w:author="Gammack, Richard" w:date="2014-11-10T23:35:00Z"/>
              </w:rPr>
            </w:pPr>
            <w:ins w:id="2136" w:author="skandula" w:date="2014-06-10T14:58:00Z">
              <w:del w:id="2137" w:author="Gammack, Richard" w:date="2014-11-10T23:32:00Z">
                <w:r w:rsidRPr="00664C95" w:rsidDel="0027211F">
                  <w:delText>&lt;agent clk name&gt;</w:delText>
                </w:r>
              </w:del>
            </w:ins>
          </w:p>
        </w:tc>
        <w:tc>
          <w:tcPr>
            <w:tcW w:w="1619" w:type="dxa"/>
            <w:tcPrChange w:id="2138" w:author="Bhatt, Pratik R" w:date="2015-05-19T21:37:00Z">
              <w:tcPr>
                <w:tcW w:w="1858" w:type="dxa"/>
                <w:gridSpan w:val="2"/>
              </w:tcPr>
            </w:tcPrChange>
          </w:tcPr>
          <w:p w14:paraId="03658DDF" w14:textId="196654A1"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39" w:author="skandula" w:date="2014-06-10T14:58:00Z"/>
                <w:del w:id="2140" w:author="Gammack, Richard" w:date="2014-11-10T23:35:00Z"/>
              </w:rPr>
            </w:pPr>
            <w:ins w:id="2141" w:author="skandula" w:date="2014-06-10T14:58:00Z">
              <w:del w:id="2142" w:author="Gammack, Richard" w:date="2014-11-10T23:32:00Z">
                <w:r w:rsidRPr="00664C95" w:rsidDel="0027211F">
                  <w:delText>Optional slow clock sync</w:delText>
                </w:r>
              </w:del>
            </w:ins>
          </w:p>
        </w:tc>
      </w:tr>
      <w:tr w:rsidR="00501C49" w:rsidRPr="00664C95" w:rsidDel="0069593D" w14:paraId="4DCC8676" w14:textId="09E56DDC" w:rsidTr="00D949EB">
        <w:trPr>
          <w:cnfStyle w:val="000000100000" w:firstRow="0" w:lastRow="0" w:firstColumn="0" w:lastColumn="0" w:oddVBand="0" w:evenVBand="0" w:oddHBand="1" w:evenHBand="0" w:firstRowFirstColumn="0" w:firstRowLastColumn="0" w:lastRowFirstColumn="0" w:lastRowLastColumn="0"/>
          <w:trHeight w:val="288"/>
          <w:ins w:id="2143" w:author="skandula" w:date="2014-06-10T14:58:00Z"/>
          <w:del w:id="2144" w:author="Gammack, Richard" w:date="2014-11-10T23:35:00Z"/>
          <w:trPrChange w:id="214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146" w:author="Bhatt, Pratik R" w:date="2015-05-19T21:37:00Z">
              <w:tcPr>
                <w:tcW w:w="868" w:type="dxa"/>
                <w:gridSpan w:val="2"/>
              </w:tcPr>
            </w:tcPrChange>
          </w:tcPr>
          <w:p w14:paraId="276BC7A4" w14:textId="728DBC7E"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2147" w:author="skandula" w:date="2014-06-10T14:58:00Z"/>
                <w:del w:id="2148" w:author="Gammack, Richard" w:date="2014-11-10T23:35:00Z"/>
              </w:rPr>
            </w:pPr>
            <w:ins w:id="2149" w:author="skandula" w:date="2014-06-10T14:58:00Z">
              <w:del w:id="2150" w:author="Gammack, Richard" w:date="2014-11-10T23:35:00Z">
                <w:r w:rsidRPr="00664C95" w:rsidDel="0069593D">
                  <w:delText>1</w:delText>
                </w:r>
              </w:del>
            </w:ins>
          </w:p>
        </w:tc>
        <w:tc>
          <w:tcPr>
            <w:tcW w:w="1183" w:type="dxa"/>
            <w:tcPrChange w:id="2151" w:author="Bhatt, Pratik R" w:date="2015-05-19T21:37:00Z">
              <w:tcPr>
                <w:tcW w:w="1260" w:type="dxa"/>
                <w:gridSpan w:val="2"/>
              </w:tcPr>
            </w:tcPrChange>
          </w:tcPr>
          <w:p w14:paraId="1DC3CF59" w14:textId="7777777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52" w:author="Gammack, Richard" w:date="2014-11-14T16:23:00Z"/>
              </w:rPr>
            </w:pPr>
          </w:p>
        </w:tc>
        <w:tc>
          <w:tcPr>
            <w:tcW w:w="1025" w:type="dxa"/>
            <w:tcPrChange w:id="2153" w:author="Bhatt, Pratik R" w:date="2015-05-19T21:37:00Z">
              <w:tcPr>
                <w:tcW w:w="1260" w:type="dxa"/>
                <w:gridSpan w:val="2"/>
              </w:tcPr>
            </w:tcPrChange>
          </w:tcPr>
          <w:p w14:paraId="6CD699B2" w14:textId="06AC5EF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54" w:author="skandula" w:date="2014-06-10T14:58:00Z"/>
                <w:del w:id="2155" w:author="Gammack, Richard" w:date="2014-11-10T23:35:00Z"/>
              </w:rPr>
            </w:pPr>
            <w:ins w:id="2156" w:author="skandula" w:date="2014-06-10T14:58:00Z">
              <w:del w:id="2157" w:author="Gammack, Richard" w:date="2014-11-10T23:35:00Z">
                <w:r w:rsidRPr="00664C95" w:rsidDel="0069593D">
                  <w:delText>CCDU</w:delText>
                </w:r>
              </w:del>
            </w:ins>
          </w:p>
        </w:tc>
        <w:tc>
          <w:tcPr>
            <w:tcW w:w="1414" w:type="dxa"/>
            <w:tcPrChange w:id="2158" w:author="Bhatt, Pratik R" w:date="2015-05-19T21:37:00Z">
              <w:tcPr>
                <w:tcW w:w="1620" w:type="dxa"/>
                <w:gridSpan w:val="2"/>
              </w:tcPr>
            </w:tcPrChange>
          </w:tcPr>
          <w:p w14:paraId="7FD32790" w14:textId="06E9081C"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59" w:author="skandula" w:date="2014-06-10T14:58:00Z"/>
                <w:del w:id="2160" w:author="Gammack, Richard" w:date="2014-11-10T23:35:00Z"/>
              </w:rPr>
            </w:pPr>
            <w:ins w:id="2161" w:author="skandula" w:date="2014-06-10T14:58:00Z">
              <w:del w:id="2162" w:author="Gammack, Richard" w:date="2014-11-10T23:35:00Z">
                <w:r w:rsidRPr="00664C95" w:rsidDel="0069593D">
                  <w:delText>x4clk_out_sync</w:delText>
                </w:r>
              </w:del>
            </w:ins>
          </w:p>
        </w:tc>
        <w:tc>
          <w:tcPr>
            <w:tcW w:w="1227" w:type="dxa"/>
            <w:tcPrChange w:id="2163" w:author="Bhatt, Pratik R" w:date="2015-05-19T21:37:00Z">
              <w:tcPr>
                <w:tcW w:w="1403" w:type="dxa"/>
                <w:gridSpan w:val="2"/>
              </w:tcPr>
            </w:tcPrChange>
          </w:tcPr>
          <w:p w14:paraId="62A1C0B6" w14:textId="34E8D49E"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64" w:author="skandula" w:date="2014-06-10T14:58:00Z"/>
                <w:del w:id="2165" w:author="Gammack, Richard" w:date="2014-11-10T23:35:00Z"/>
              </w:rPr>
            </w:pPr>
            <w:ins w:id="2166" w:author="skandula" w:date="2014-06-10T14:58:00Z">
              <w:del w:id="2167" w:author="Gammack, Richard" w:date="2014-11-10T23:35:00Z">
                <w:r w:rsidRPr="00664C95" w:rsidDel="0069593D">
                  <w:delText>Agent</w:delText>
                </w:r>
              </w:del>
            </w:ins>
          </w:p>
        </w:tc>
        <w:tc>
          <w:tcPr>
            <w:tcW w:w="1523" w:type="dxa"/>
            <w:tcPrChange w:id="2168" w:author="Bhatt, Pratik R" w:date="2015-05-19T21:37:00Z">
              <w:tcPr>
                <w:tcW w:w="1747" w:type="dxa"/>
                <w:gridSpan w:val="2"/>
              </w:tcPr>
            </w:tcPrChange>
          </w:tcPr>
          <w:p w14:paraId="726AFAA1" w14:textId="63317EF3"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69" w:author="skandula" w:date="2014-06-10T14:58:00Z"/>
                <w:del w:id="2170" w:author="Gammack, Richard" w:date="2014-11-10T23:35:00Z"/>
              </w:rPr>
            </w:pPr>
            <w:ins w:id="2171" w:author="skandula" w:date="2014-06-10T14:58:00Z">
              <w:del w:id="2172" w:author="Gammack, Richard" w:date="2014-11-10T23:35:00Z">
                <w:r w:rsidRPr="00664C95" w:rsidDel="0069593D">
                  <w:delText>&lt;agent clk name&gt;</w:delText>
                </w:r>
              </w:del>
            </w:ins>
          </w:p>
        </w:tc>
        <w:tc>
          <w:tcPr>
            <w:tcW w:w="1619" w:type="dxa"/>
            <w:tcPrChange w:id="2173" w:author="Bhatt, Pratik R" w:date="2015-05-19T21:37:00Z">
              <w:tcPr>
                <w:tcW w:w="1858" w:type="dxa"/>
                <w:gridSpan w:val="2"/>
              </w:tcPr>
            </w:tcPrChange>
          </w:tcPr>
          <w:p w14:paraId="0D1DDDA4" w14:textId="7D503A9C"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174" w:author="skandula" w:date="2014-06-10T14:58:00Z"/>
                <w:del w:id="2175" w:author="Gammack, Richard" w:date="2014-11-10T23:35:00Z"/>
              </w:rPr>
            </w:pPr>
            <w:ins w:id="2176" w:author="skandula" w:date="2014-06-10T14:58:00Z">
              <w:del w:id="2177" w:author="Gammack, Richard" w:date="2014-11-10T23:35:00Z">
                <w:r w:rsidRPr="00664C95" w:rsidDel="0069593D">
                  <w:delText>Optional slow clock sync</w:delText>
                </w:r>
              </w:del>
            </w:ins>
          </w:p>
        </w:tc>
      </w:tr>
      <w:tr w:rsidR="00501C49" w:rsidRPr="00664C95" w:rsidDel="0069593D" w14:paraId="195B9A24" w14:textId="6FC2E556" w:rsidTr="00D949EB">
        <w:trPr>
          <w:cnfStyle w:val="000000010000" w:firstRow="0" w:lastRow="0" w:firstColumn="0" w:lastColumn="0" w:oddVBand="0" w:evenVBand="0" w:oddHBand="0" w:evenHBand="1" w:firstRowFirstColumn="0" w:firstRowLastColumn="0" w:lastRowFirstColumn="0" w:lastRowLastColumn="0"/>
          <w:trHeight w:val="288"/>
          <w:ins w:id="2178" w:author="skandula" w:date="2014-06-10T14:58:00Z"/>
          <w:del w:id="2179" w:author="Gammack, Richard" w:date="2014-11-10T23:35:00Z"/>
          <w:trPrChange w:id="218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181" w:author="Bhatt, Pratik R" w:date="2015-05-19T21:37:00Z">
              <w:tcPr>
                <w:tcW w:w="868" w:type="dxa"/>
                <w:gridSpan w:val="2"/>
              </w:tcPr>
            </w:tcPrChange>
          </w:tcPr>
          <w:p w14:paraId="3A4F4B50" w14:textId="1B0E7C64"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2182" w:author="skandula" w:date="2014-06-10T14:58:00Z"/>
                <w:del w:id="2183" w:author="Gammack, Richard" w:date="2014-11-10T23:35:00Z"/>
              </w:rPr>
            </w:pPr>
            <w:ins w:id="2184" w:author="skandula" w:date="2014-06-10T14:58:00Z">
              <w:del w:id="2185" w:author="Gammack, Richard" w:date="2014-11-10T23:21:00Z">
                <w:r w:rsidRPr="00664C95" w:rsidDel="006B3594">
                  <w:delText>1</w:delText>
                </w:r>
              </w:del>
            </w:ins>
          </w:p>
        </w:tc>
        <w:tc>
          <w:tcPr>
            <w:tcW w:w="1183" w:type="dxa"/>
            <w:tcPrChange w:id="2186" w:author="Bhatt, Pratik R" w:date="2015-05-19T21:37:00Z">
              <w:tcPr>
                <w:tcW w:w="1260" w:type="dxa"/>
                <w:gridSpan w:val="2"/>
              </w:tcPr>
            </w:tcPrChange>
          </w:tcPr>
          <w:p w14:paraId="2A2096B4" w14:textId="77777777" w:rsidR="00501C49" w:rsidRPr="00664C95" w:rsidDel="006B3594"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87" w:author="Gammack, Richard" w:date="2014-11-14T16:23:00Z"/>
              </w:rPr>
            </w:pPr>
          </w:p>
        </w:tc>
        <w:tc>
          <w:tcPr>
            <w:tcW w:w="1025" w:type="dxa"/>
            <w:tcPrChange w:id="2188" w:author="Bhatt, Pratik R" w:date="2015-05-19T21:37:00Z">
              <w:tcPr>
                <w:tcW w:w="1260" w:type="dxa"/>
                <w:gridSpan w:val="2"/>
              </w:tcPr>
            </w:tcPrChange>
          </w:tcPr>
          <w:p w14:paraId="0F090BDD" w14:textId="5C5B001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89" w:author="skandula" w:date="2014-06-10T14:58:00Z"/>
                <w:del w:id="2190" w:author="Gammack, Richard" w:date="2014-11-10T23:35:00Z"/>
              </w:rPr>
            </w:pPr>
            <w:ins w:id="2191" w:author="skandula" w:date="2014-06-10T14:58:00Z">
              <w:del w:id="2192" w:author="Gammack, Richard" w:date="2014-11-10T23:21:00Z">
                <w:r w:rsidRPr="00664C95" w:rsidDel="006B3594">
                  <w:delText>CDU</w:delText>
                </w:r>
              </w:del>
            </w:ins>
          </w:p>
        </w:tc>
        <w:tc>
          <w:tcPr>
            <w:tcW w:w="1414" w:type="dxa"/>
            <w:tcPrChange w:id="2193" w:author="Bhatt, Pratik R" w:date="2015-05-19T21:37:00Z">
              <w:tcPr>
                <w:tcW w:w="1620" w:type="dxa"/>
                <w:gridSpan w:val="2"/>
              </w:tcPr>
            </w:tcPrChange>
          </w:tcPr>
          <w:p w14:paraId="6918E1EB" w14:textId="08A04BA7"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94" w:author="skandula" w:date="2014-06-10T14:58:00Z"/>
                <w:del w:id="2195" w:author="Gammack, Richard" w:date="2014-11-10T23:35:00Z"/>
              </w:rPr>
            </w:pPr>
            <w:ins w:id="2196" w:author="skandula" w:date="2014-06-10T14:58:00Z">
              <w:del w:id="2197" w:author="Gammack, Richard" w:date="2014-11-10T23:21:00Z">
                <w:r w:rsidRPr="00664C95" w:rsidDel="006B3594">
                  <w:delText>ascan_clk</w:delText>
                </w:r>
              </w:del>
            </w:ins>
          </w:p>
        </w:tc>
        <w:tc>
          <w:tcPr>
            <w:tcW w:w="1227" w:type="dxa"/>
            <w:tcPrChange w:id="2198" w:author="Bhatt, Pratik R" w:date="2015-05-19T21:37:00Z">
              <w:tcPr>
                <w:tcW w:w="1403" w:type="dxa"/>
                <w:gridSpan w:val="2"/>
              </w:tcPr>
            </w:tcPrChange>
          </w:tcPr>
          <w:p w14:paraId="7A9FDCE5" w14:textId="0882F5C7"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199" w:author="skandula" w:date="2014-06-10T14:58:00Z"/>
                <w:del w:id="2200" w:author="Gammack, Richard" w:date="2014-11-10T23:35:00Z"/>
              </w:rPr>
            </w:pPr>
            <w:ins w:id="2201" w:author="skandula" w:date="2014-06-10T14:58:00Z">
              <w:del w:id="2202" w:author="Gammack, Richard" w:date="2014-11-10T23:21:00Z">
                <w:r w:rsidRPr="00664C95" w:rsidDel="006B3594">
                  <w:delText>CCDU</w:delText>
                </w:r>
              </w:del>
            </w:ins>
          </w:p>
        </w:tc>
        <w:tc>
          <w:tcPr>
            <w:tcW w:w="1523" w:type="dxa"/>
            <w:tcPrChange w:id="2203" w:author="Bhatt, Pratik R" w:date="2015-05-19T21:37:00Z">
              <w:tcPr>
                <w:tcW w:w="1747" w:type="dxa"/>
                <w:gridSpan w:val="2"/>
              </w:tcPr>
            </w:tcPrChange>
          </w:tcPr>
          <w:p w14:paraId="61EA25F0" w14:textId="231B77E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04" w:author="skandula" w:date="2014-06-10T14:58:00Z"/>
                <w:del w:id="2205" w:author="Gammack, Richard" w:date="2014-11-10T23:35:00Z"/>
              </w:rPr>
            </w:pPr>
            <w:ins w:id="2206" w:author="skandula" w:date="2014-06-10T14:58:00Z">
              <w:del w:id="2207" w:author="Gammack, Richard" w:date="2014-11-10T23:21:00Z">
                <w:r w:rsidRPr="00664C95" w:rsidDel="006B3594">
                  <w:delText>fscan_clk</w:delText>
                </w:r>
              </w:del>
            </w:ins>
          </w:p>
        </w:tc>
        <w:tc>
          <w:tcPr>
            <w:tcW w:w="1619" w:type="dxa"/>
            <w:tcPrChange w:id="2208" w:author="Bhatt, Pratik R" w:date="2015-05-19T21:37:00Z">
              <w:tcPr>
                <w:tcW w:w="1858" w:type="dxa"/>
                <w:gridSpan w:val="2"/>
              </w:tcPr>
            </w:tcPrChange>
          </w:tcPr>
          <w:p w14:paraId="6EBE65FD" w14:textId="4A59BD60"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09" w:author="skandula" w:date="2014-06-10T14:58:00Z"/>
                <w:del w:id="2210" w:author="Gammack, Richard" w:date="2014-11-10T23:35:00Z"/>
              </w:rPr>
            </w:pPr>
            <w:ins w:id="2211" w:author="skandula" w:date="2014-06-10T14:58:00Z">
              <w:del w:id="2212" w:author="Gammack, Richard" w:date="2014-11-10T23:21:00Z">
                <w:r w:rsidRPr="00664C95" w:rsidDel="006B3594">
                  <w:delText>Scan clk to ccdu</w:delText>
                </w:r>
              </w:del>
            </w:ins>
          </w:p>
        </w:tc>
      </w:tr>
      <w:tr w:rsidR="00501C49" w:rsidRPr="00664C95" w:rsidDel="0069593D" w14:paraId="0D2F9219" w14:textId="661D21C3" w:rsidTr="00D949EB">
        <w:trPr>
          <w:cnfStyle w:val="000000100000" w:firstRow="0" w:lastRow="0" w:firstColumn="0" w:lastColumn="0" w:oddVBand="0" w:evenVBand="0" w:oddHBand="1" w:evenHBand="0" w:firstRowFirstColumn="0" w:firstRowLastColumn="0" w:lastRowFirstColumn="0" w:lastRowLastColumn="0"/>
          <w:trHeight w:val="288"/>
          <w:ins w:id="2213" w:author="skandula" w:date="2014-06-10T14:58:00Z"/>
          <w:del w:id="2214" w:author="Gammack, Richard" w:date="2014-11-10T23:35:00Z"/>
          <w:trPrChange w:id="2215"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216" w:author="Bhatt, Pratik R" w:date="2015-05-19T21:37:00Z">
              <w:tcPr>
                <w:tcW w:w="868" w:type="dxa"/>
                <w:gridSpan w:val="2"/>
              </w:tcPr>
            </w:tcPrChange>
          </w:tcPr>
          <w:p w14:paraId="6A351B09" w14:textId="21CCFF09"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2217" w:author="skandula" w:date="2014-06-10T14:58:00Z"/>
                <w:del w:id="2218" w:author="Gammack, Richard" w:date="2014-11-10T23:35:00Z"/>
              </w:rPr>
            </w:pPr>
            <w:ins w:id="2219" w:author="skandula" w:date="2014-06-10T14:58:00Z">
              <w:del w:id="2220" w:author="Gammack, Richard" w:date="2014-11-10T23:21:00Z">
                <w:r w:rsidRPr="00664C95" w:rsidDel="006B3594">
                  <w:delText>1</w:delText>
                </w:r>
              </w:del>
            </w:ins>
          </w:p>
        </w:tc>
        <w:tc>
          <w:tcPr>
            <w:tcW w:w="1183" w:type="dxa"/>
            <w:tcPrChange w:id="2221" w:author="Bhatt, Pratik R" w:date="2015-05-19T21:37:00Z">
              <w:tcPr>
                <w:tcW w:w="1260" w:type="dxa"/>
                <w:gridSpan w:val="2"/>
              </w:tcPr>
            </w:tcPrChange>
          </w:tcPr>
          <w:p w14:paraId="20288A3C" w14:textId="77777777" w:rsidR="00501C49" w:rsidRPr="00664C95" w:rsidDel="006B3594"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22" w:author="Gammack, Richard" w:date="2014-11-14T16:23:00Z"/>
              </w:rPr>
            </w:pPr>
          </w:p>
        </w:tc>
        <w:tc>
          <w:tcPr>
            <w:tcW w:w="1025" w:type="dxa"/>
            <w:tcPrChange w:id="2223" w:author="Bhatt, Pratik R" w:date="2015-05-19T21:37:00Z">
              <w:tcPr>
                <w:tcW w:w="1260" w:type="dxa"/>
                <w:gridSpan w:val="2"/>
              </w:tcPr>
            </w:tcPrChange>
          </w:tcPr>
          <w:p w14:paraId="125B1ECF" w14:textId="1570B6FB"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24" w:author="skandula" w:date="2014-06-10T14:58:00Z"/>
                <w:del w:id="2225" w:author="Gammack, Richard" w:date="2014-11-10T23:35:00Z"/>
              </w:rPr>
            </w:pPr>
            <w:ins w:id="2226" w:author="skandula" w:date="2014-06-10T14:58:00Z">
              <w:del w:id="2227" w:author="Gammack, Richard" w:date="2014-11-10T23:21:00Z">
                <w:r w:rsidRPr="00664C95" w:rsidDel="006B3594">
                  <w:delText>CDU</w:delText>
                </w:r>
              </w:del>
            </w:ins>
          </w:p>
        </w:tc>
        <w:tc>
          <w:tcPr>
            <w:tcW w:w="1414" w:type="dxa"/>
            <w:tcPrChange w:id="2228" w:author="Bhatt, Pratik R" w:date="2015-05-19T21:37:00Z">
              <w:tcPr>
                <w:tcW w:w="1620" w:type="dxa"/>
                <w:gridSpan w:val="2"/>
              </w:tcPr>
            </w:tcPrChange>
          </w:tcPr>
          <w:p w14:paraId="4CB9AC50" w14:textId="282C0518"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29" w:author="skandula" w:date="2014-06-10T14:58:00Z"/>
                <w:del w:id="2230" w:author="Gammack, Richard" w:date="2014-11-10T23:35:00Z"/>
              </w:rPr>
            </w:pPr>
            <w:ins w:id="2231" w:author="skandula" w:date="2014-06-10T14:58:00Z">
              <w:del w:id="2232" w:author="Gammack, Richard" w:date="2014-11-10T23:21:00Z">
                <w:r w:rsidRPr="00664C95" w:rsidDel="006B3594">
                  <w:delText>ascan_dop_clken</w:delText>
                </w:r>
              </w:del>
            </w:ins>
          </w:p>
        </w:tc>
        <w:tc>
          <w:tcPr>
            <w:tcW w:w="1227" w:type="dxa"/>
            <w:tcPrChange w:id="2233" w:author="Bhatt, Pratik R" w:date="2015-05-19T21:37:00Z">
              <w:tcPr>
                <w:tcW w:w="1403" w:type="dxa"/>
                <w:gridSpan w:val="2"/>
              </w:tcPr>
            </w:tcPrChange>
          </w:tcPr>
          <w:p w14:paraId="0A144CFC" w14:textId="3BCC3DB7"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34" w:author="skandula" w:date="2014-06-10T14:58:00Z"/>
                <w:del w:id="2235" w:author="Gammack, Richard" w:date="2014-11-10T23:35:00Z"/>
              </w:rPr>
            </w:pPr>
            <w:ins w:id="2236" w:author="skandula" w:date="2014-06-10T14:58:00Z">
              <w:del w:id="2237" w:author="Gammack, Richard" w:date="2014-11-10T23:21:00Z">
                <w:r w:rsidRPr="00664C95" w:rsidDel="006B3594">
                  <w:delText>CCDU</w:delText>
                </w:r>
              </w:del>
            </w:ins>
          </w:p>
        </w:tc>
        <w:tc>
          <w:tcPr>
            <w:tcW w:w="1523" w:type="dxa"/>
            <w:tcPrChange w:id="2238" w:author="Bhatt, Pratik R" w:date="2015-05-19T21:37:00Z">
              <w:tcPr>
                <w:tcW w:w="1747" w:type="dxa"/>
                <w:gridSpan w:val="2"/>
              </w:tcPr>
            </w:tcPrChange>
          </w:tcPr>
          <w:p w14:paraId="47DA23CE" w14:textId="256860B6"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39" w:author="skandula" w:date="2014-06-10T14:58:00Z"/>
                <w:del w:id="2240" w:author="Gammack, Richard" w:date="2014-11-10T23:35:00Z"/>
              </w:rPr>
            </w:pPr>
            <w:ins w:id="2241" w:author="skandula" w:date="2014-06-10T14:58:00Z">
              <w:del w:id="2242" w:author="Gammack, Richard" w:date="2014-11-10T23:21:00Z">
                <w:r w:rsidRPr="00664C95" w:rsidDel="006B3594">
                  <w:delText>fscan_dop_clken</w:delText>
                </w:r>
              </w:del>
            </w:ins>
          </w:p>
        </w:tc>
        <w:tc>
          <w:tcPr>
            <w:tcW w:w="1619" w:type="dxa"/>
            <w:tcPrChange w:id="2243" w:author="Bhatt, Pratik R" w:date="2015-05-19T21:37:00Z">
              <w:tcPr>
                <w:tcW w:w="1858" w:type="dxa"/>
                <w:gridSpan w:val="2"/>
              </w:tcPr>
            </w:tcPrChange>
          </w:tcPr>
          <w:p w14:paraId="169C81E3" w14:textId="3DA460AA"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44" w:author="skandula" w:date="2014-06-10T14:58:00Z"/>
                <w:del w:id="2245" w:author="Gammack, Richard" w:date="2014-11-10T23:35:00Z"/>
              </w:rPr>
            </w:pPr>
            <w:ins w:id="2246" w:author="skandula" w:date="2014-06-10T14:58:00Z">
              <w:del w:id="2247" w:author="Gammack, Richard" w:date="2014-11-10T23:21:00Z">
                <w:r w:rsidRPr="00664C95" w:rsidDel="006B3594">
                  <w:delText>DOP en from CDU</w:delText>
                </w:r>
              </w:del>
            </w:ins>
          </w:p>
        </w:tc>
      </w:tr>
      <w:tr w:rsidR="00501C49" w:rsidRPr="00664C95" w:rsidDel="0069593D" w14:paraId="119AF078" w14:textId="2053D153" w:rsidTr="00D949EB">
        <w:trPr>
          <w:cnfStyle w:val="000000010000" w:firstRow="0" w:lastRow="0" w:firstColumn="0" w:lastColumn="0" w:oddVBand="0" w:evenVBand="0" w:oddHBand="0" w:evenHBand="1" w:firstRowFirstColumn="0" w:firstRowLastColumn="0" w:lastRowFirstColumn="0" w:lastRowLastColumn="0"/>
          <w:trHeight w:val="1152"/>
          <w:ins w:id="2248" w:author="skandula" w:date="2014-06-10T14:58:00Z"/>
          <w:del w:id="2249" w:author="Gammack, Richard" w:date="2014-11-10T23:35:00Z"/>
          <w:trPrChange w:id="2250" w:author="Bhatt, Pratik R" w:date="2015-05-19T21:37:00Z">
            <w:trPr>
              <w:trHeight w:val="1152"/>
            </w:trPr>
          </w:trPrChange>
        </w:trPr>
        <w:tc>
          <w:tcPr>
            <w:cnfStyle w:val="001000000000" w:firstRow="0" w:lastRow="0" w:firstColumn="1" w:lastColumn="0" w:oddVBand="0" w:evenVBand="0" w:oddHBand="0" w:evenHBand="0" w:firstRowFirstColumn="0" w:firstRowLastColumn="0" w:lastRowFirstColumn="0" w:lastRowLastColumn="0"/>
            <w:tcW w:w="765" w:type="dxa"/>
            <w:tcPrChange w:id="2251" w:author="Bhatt, Pratik R" w:date="2015-05-19T21:37:00Z">
              <w:tcPr>
                <w:tcW w:w="868" w:type="dxa"/>
                <w:gridSpan w:val="2"/>
              </w:tcPr>
            </w:tcPrChange>
          </w:tcPr>
          <w:p w14:paraId="75047822" w14:textId="47373554"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2252" w:author="skandula" w:date="2014-06-10T14:58:00Z"/>
                <w:del w:id="2253" w:author="Gammack, Richard" w:date="2014-11-10T23:35:00Z"/>
              </w:rPr>
            </w:pPr>
            <w:ins w:id="2254" w:author="skandula" w:date="2014-06-10T14:58:00Z">
              <w:del w:id="2255" w:author="Gammack, Richard" w:date="2014-11-10T23:21:00Z">
                <w:r w:rsidRPr="00664C95" w:rsidDel="006B3594">
                  <w:delText>1</w:delText>
                </w:r>
              </w:del>
            </w:ins>
          </w:p>
        </w:tc>
        <w:tc>
          <w:tcPr>
            <w:tcW w:w="1183" w:type="dxa"/>
            <w:tcPrChange w:id="2256" w:author="Bhatt, Pratik R" w:date="2015-05-19T21:37:00Z">
              <w:tcPr>
                <w:tcW w:w="1260" w:type="dxa"/>
                <w:gridSpan w:val="2"/>
              </w:tcPr>
            </w:tcPrChange>
          </w:tcPr>
          <w:p w14:paraId="2EB23D76" w14:textId="77777777" w:rsidR="00501C49" w:rsidRPr="00664C95" w:rsidDel="006B3594"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57" w:author="Gammack, Richard" w:date="2014-11-14T16:23:00Z"/>
              </w:rPr>
            </w:pPr>
          </w:p>
        </w:tc>
        <w:tc>
          <w:tcPr>
            <w:tcW w:w="1025" w:type="dxa"/>
            <w:tcPrChange w:id="2258" w:author="Bhatt, Pratik R" w:date="2015-05-19T21:37:00Z">
              <w:tcPr>
                <w:tcW w:w="1260" w:type="dxa"/>
                <w:gridSpan w:val="2"/>
              </w:tcPr>
            </w:tcPrChange>
          </w:tcPr>
          <w:p w14:paraId="4781B340" w14:textId="6C69B784"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59" w:author="skandula" w:date="2014-06-10T14:58:00Z"/>
                <w:del w:id="2260" w:author="Gammack, Richard" w:date="2014-11-10T23:35:00Z"/>
              </w:rPr>
            </w:pPr>
            <w:ins w:id="2261" w:author="skandula" w:date="2014-06-10T14:58:00Z">
              <w:del w:id="2262" w:author="Gammack, Richard" w:date="2014-11-10T23:21:00Z">
                <w:r w:rsidRPr="00664C95" w:rsidDel="006B3594">
                  <w:delText>CDU</w:delText>
                </w:r>
              </w:del>
            </w:ins>
          </w:p>
        </w:tc>
        <w:tc>
          <w:tcPr>
            <w:tcW w:w="1414" w:type="dxa"/>
            <w:tcPrChange w:id="2263" w:author="Bhatt, Pratik R" w:date="2015-05-19T21:37:00Z">
              <w:tcPr>
                <w:tcW w:w="1620" w:type="dxa"/>
                <w:gridSpan w:val="2"/>
              </w:tcPr>
            </w:tcPrChange>
          </w:tcPr>
          <w:p w14:paraId="55C684AD" w14:textId="7434E1EA"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64" w:author="skandula" w:date="2014-06-10T14:58:00Z"/>
                <w:del w:id="2265" w:author="Gammack, Richard" w:date="2014-11-10T23:35:00Z"/>
              </w:rPr>
            </w:pPr>
            <w:ins w:id="2266" w:author="skandula" w:date="2014-06-10T14:58:00Z">
              <w:del w:id="2267" w:author="Gammack, Richard" w:date="2014-11-10T23:21:00Z">
                <w:r w:rsidRPr="00664C95" w:rsidDel="006B3594">
                  <w:delText>TBD</w:delText>
                </w:r>
              </w:del>
            </w:ins>
          </w:p>
        </w:tc>
        <w:tc>
          <w:tcPr>
            <w:tcW w:w="1227" w:type="dxa"/>
            <w:tcPrChange w:id="2268" w:author="Bhatt, Pratik R" w:date="2015-05-19T21:37:00Z">
              <w:tcPr>
                <w:tcW w:w="1403" w:type="dxa"/>
                <w:gridSpan w:val="2"/>
              </w:tcPr>
            </w:tcPrChange>
          </w:tcPr>
          <w:p w14:paraId="3BDCC64D" w14:textId="2BCBBD6E"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69" w:author="skandula" w:date="2014-06-10T14:58:00Z"/>
                <w:del w:id="2270" w:author="Gammack, Richard" w:date="2014-11-10T23:35:00Z"/>
              </w:rPr>
            </w:pPr>
            <w:ins w:id="2271" w:author="skandula" w:date="2014-06-10T14:58:00Z">
              <w:del w:id="2272" w:author="Gammack, Richard" w:date="2014-11-10T23:21:00Z">
                <w:r w:rsidRPr="00664C95" w:rsidDel="006B3594">
                  <w:delText>CCDU</w:delText>
                </w:r>
              </w:del>
            </w:ins>
          </w:p>
        </w:tc>
        <w:tc>
          <w:tcPr>
            <w:tcW w:w="1523" w:type="dxa"/>
            <w:tcPrChange w:id="2273" w:author="Bhatt, Pratik R" w:date="2015-05-19T21:37:00Z">
              <w:tcPr>
                <w:tcW w:w="1747" w:type="dxa"/>
                <w:gridSpan w:val="2"/>
              </w:tcPr>
            </w:tcPrChange>
          </w:tcPr>
          <w:p w14:paraId="1FB04F91" w14:textId="422EDC55"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74" w:author="skandula" w:date="2014-06-10T14:58:00Z"/>
                <w:del w:id="2275" w:author="Gammack, Richard" w:date="2014-11-10T23:35:00Z"/>
              </w:rPr>
            </w:pPr>
            <w:ins w:id="2276" w:author="skandula" w:date="2014-06-10T14:58:00Z">
              <w:del w:id="2277" w:author="Gammack, Richard" w:date="2014-11-10T23:21:00Z">
                <w:r w:rsidRPr="00664C95" w:rsidDel="006B3594">
                  <w:delText>fscan_div_clk</w:delText>
                </w:r>
              </w:del>
            </w:ins>
          </w:p>
        </w:tc>
        <w:tc>
          <w:tcPr>
            <w:tcW w:w="1619" w:type="dxa"/>
            <w:tcPrChange w:id="2278" w:author="Bhatt, Pratik R" w:date="2015-05-19T21:37:00Z">
              <w:tcPr>
                <w:tcW w:w="1858" w:type="dxa"/>
                <w:gridSpan w:val="2"/>
              </w:tcPr>
            </w:tcPrChange>
          </w:tcPr>
          <w:p w14:paraId="49E92E1D" w14:textId="09FF4056"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279" w:author="skandula" w:date="2014-06-10T14:58:00Z"/>
                <w:del w:id="2280" w:author="Gammack, Richard" w:date="2014-11-10T23:35:00Z"/>
              </w:rPr>
            </w:pPr>
            <w:ins w:id="2281" w:author="skandula" w:date="2014-06-10T14:58:00Z">
              <w:del w:id="2282" w:author="Gammack, Richard" w:date="2014-11-10T23:21:00Z">
                <w:r w:rsidRPr="00664C95" w:rsidDel="006B3594">
                  <w:delText>Scan clk for divided clk</w:delText>
                </w:r>
              </w:del>
            </w:ins>
          </w:p>
        </w:tc>
      </w:tr>
      <w:tr w:rsidR="00501C49" w:rsidRPr="00664C95" w:rsidDel="0069593D" w14:paraId="2C38D5E2" w14:textId="632D2188" w:rsidTr="00D949EB">
        <w:trPr>
          <w:cnfStyle w:val="000000100000" w:firstRow="0" w:lastRow="0" w:firstColumn="0" w:lastColumn="0" w:oddVBand="0" w:evenVBand="0" w:oddHBand="1" w:evenHBand="0" w:firstRowFirstColumn="0" w:firstRowLastColumn="0" w:lastRowFirstColumn="0" w:lastRowLastColumn="0"/>
          <w:trHeight w:val="864"/>
          <w:ins w:id="2283" w:author="skandula" w:date="2014-06-10T14:58:00Z"/>
          <w:del w:id="2284" w:author="Gammack, Richard" w:date="2014-11-10T23:35:00Z"/>
          <w:trPrChange w:id="2285" w:author="Bhatt, Pratik R" w:date="2015-05-19T21:37:00Z">
            <w:trPr>
              <w:trHeight w:val="864"/>
            </w:trPr>
          </w:trPrChange>
        </w:trPr>
        <w:tc>
          <w:tcPr>
            <w:cnfStyle w:val="001000000000" w:firstRow="0" w:lastRow="0" w:firstColumn="1" w:lastColumn="0" w:oddVBand="0" w:evenVBand="0" w:oddHBand="0" w:evenHBand="0" w:firstRowFirstColumn="0" w:firstRowLastColumn="0" w:lastRowFirstColumn="0" w:lastRowLastColumn="0"/>
            <w:tcW w:w="765" w:type="dxa"/>
            <w:tcPrChange w:id="2286" w:author="Bhatt, Pratik R" w:date="2015-05-19T21:37:00Z">
              <w:tcPr>
                <w:tcW w:w="868" w:type="dxa"/>
                <w:gridSpan w:val="2"/>
              </w:tcPr>
            </w:tcPrChange>
          </w:tcPr>
          <w:p w14:paraId="0007EE95" w14:textId="23C19E99" w:rsidR="00501C49" w:rsidRPr="00664C95" w:rsidDel="0069593D" w:rsidRDefault="00501C49" w:rsidP="00501C49">
            <w:pPr>
              <w:pStyle w:val="BodyText"/>
              <w:cnfStyle w:val="001000100000" w:firstRow="0" w:lastRow="0" w:firstColumn="1" w:lastColumn="0" w:oddVBand="0" w:evenVBand="0" w:oddHBand="1" w:evenHBand="0" w:firstRowFirstColumn="0" w:firstRowLastColumn="0" w:lastRowFirstColumn="0" w:lastRowLastColumn="0"/>
              <w:rPr>
                <w:ins w:id="2287" w:author="skandula" w:date="2014-06-10T14:58:00Z"/>
                <w:del w:id="2288" w:author="Gammack, Richard" w:date="2014-11-10T23:35:00Z"/>
              </w:rPr>
            </w:pPr>
            <w:ins w:id="2289" w:author="skandula" w:date="2014-06-10T14:58:00Z">
              <w:del w:id="2290" w:author="Gammack, Richard" w:date="2014-11-10T23:26:00Z">
                <w:r w:rsidRPr="00664C95" w:rsidDel="0027211F">
                  <w:delText>1</w:delText>
                </w:r>
              </w:del>
            </w:ins>
          </w:p>
        </w:tc>
        <w:tc>
          <w:tcPr>
            <w:tcW w:w="1183" w:type="dxa"/>
            <w:tcPrChange w:id="2291" w:author="Bhatt, Pratik R" w:date="2015-05-19T21:37:00Z">
              <w:tcPr>
                <w:tcW w:w="1260" w:type="dxa"/>
                <w:gridSpan w:val="2"/>
              </w:tcPr>
            </w:tcPrChange>
          </w:tcPr>
          <w:p w14:paraId="3D6E9A83" w14:textId="77777777" w:rsidR="00501C49" w:rsidRPr="00664C95" w:rsidDel="0027211F"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92" w:author="Gammack, Richard" w:date="2014-11-14T16:23:00Z"/>
              </w:rPr>
            </w:pPr>
          </w:p>
        </w:tc>
        <w:tc>
          <w:tcPr>
            <w:tcW w:w="1025" w:type="dxa"/>
            <w:tcPrChange w:id="2293" w:author="Bhatt, Pratik R" w:date="2015-05-19T21:37:00Z">
              <w:tcPr>
                <w:tcW w:w="1260" w:type="dxa"/>
                <w:gridSpan w:val="2"/>
              </w:tcPr>
            </w:tcPrChange>
          </w:tcPr>
          <w:p w14:paraId="4B588C71" w14:textId="31B665DD"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94" w:author="skandula" w:date="2014-06-10T14:58:00Z"/>
                <w:del w:id="2295" w:author="Gammack, Richard" w:date="2014-11-10T23:35:00Z"/>
              </w:rPr>
            </w:pPr>
            <w:ins w:id="2296" w:author="skandula" w:date="2014-06-10T14:58:00Z">
              <w:del w:id="2297" w:author="Gammack, Richard" w:date="2014-11-10T23:26:00Z">
                <w:r w:rsidRPr="00664C95" w:rsidDel="0027211F">
                  <w:delText>CDU</w:delText>
                </w:r>
              </w:del>
            </w:ins>
          </w:p>
        </w:tc>
        <w:tc>
          <w:tcPr>
            <w:tcW w:w="1414" w:type="dxa"/>
            <w:tcPrChange w:id="2298" w:author="Bhatt, Pratik R" w:date="2015-05-19T21:37:00Z">
              <w:tcPr>
                <w:tcW w:w="1620" w:type="dxa"/>
                <w:gridSpan w:val="2"/>
              </w:tcPr>
            </w:tcPrChange>
          </w:tcPr>
          <w:p w14:paraId="1F109B61" w14:textId="28F60C16"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299" w:author="skandula" w:date="2014-06-10T14:58:00Z"/>
                <w:del w:id="2300" w:author="Gammack, Richard" w:date="2014-11-10T23:35:00Z"/>
              </w:rPr>
            </w:pPr>
            <w:ins w:id="2301" w:author="skandula" w:date="2014-06-10T14:58:00Z">
              <w:del w:id="2302" w:author="Gammack, Richard" w:date="2014-11-10T23:26:00Z">
                <w:r w:rsidRPr="00664C95" w:rsidDel="0027211F">
                  <w:delText>TBD</w:delText>
                </w:r>
              </w:del>
            </w:ins>
          </w:p>
        </w:tc>
        <w:tc>
          <w:tcPr>
            <w:tcW w:w="1227" w:type="dxa"/>
            <w:tcPrChange w:id="2303" w:author="Bhatt, Pratik R" w:date="2015-05-19T21:37:00Z">
              <w:tcPr>
                <w:tcW w:w="1403" w:type="dxa"/>
                <w:gridSpan w:val="2"/>
              </w:tcPr>
            </w:tcPrChange>
          </w:tcPr>
          <w:p w14:paraId="5B258E8F" w14:textId="023A751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304" w:author="skandula" w:date="2014-06-10T14:58:00Z"/>
                <w:del w:id="2305" w:author="Gammack, Richard" w:date="2014-11-10T23:35:00Z"/>
              </w:rPr>
            </w:pPr>
            <w:ins w:id="2306" w:author="skandula" w:date="2014-06-10T14:58:00Z">
              <w:del w:id="2307" w:author="Gammack, Richard" w:date="2014-11-10T23:26:00Z">
                <w:r w:rsidRPr="00664C95" w:rsidDel="0027211F">
                  <w:delText>CCDU</w:delText>
                </w:r>
              </w:del>
            </w:ins>
          </w:p>
        </w:tc>
        <w:tc>
          <w:tcPr>
            <w:tcW w:w="1523" w:type="dxa"/>
            <w:tcPrChange w:id="2308" w:author="Bhatt, Pratik R" w:date="2015-05-19T21:37:00Z">
              <w:tcPr>
                <w:tcW w:w="1747" w:type="dxa"/>
                <w:gridSpan w:val="2"/>
              </w:tcPr>
            </w:tcPrChange>
          </w:tcPr>
          <w:p w14:paraId="4ADAF83D" w14:textId="17AAF00A"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309" w:author="skandula" w:date="2014-06-10T14:58:00Z"/>
                <w:del w:id="2310" w:author="Gammack, Richard" w:date="2014-11-10T23:35:00Z"/>
              </w:rPr>
            </w:pPr>
            <w:ins w:id="2311" w:author="skandula" w:date="2014-06-10T14:58:00Z">
              <w:del w:id="2312" w:author="Gammack, Richard" w:date="2014-11-10T23:26:00Z">
                <w:r w:rsidRPr="00664C95" w:rsidDel="0027211F">
                  <w:delText>fscan_dop_div_clken</w:delText>
                </w:r>
              </w:del>
            </w:ins>
          </w:p>
        </w:tc>
        <w:tc>
          <w:tcPr>
            <w:tcW w:w="1619" w:type="dxa"/>
            <w:tcPrChange w:id="2313" w:author="Bhatt, Pratik R" w:date="2015-05-19T21:37:00Z">
              <w:tcPr>
                <w:tcW w:w="1858" w:type="dxa"/>
                <w:gridSpan w:val="2"/>
              </w:tcPr>
            </w:tcPrChange>
          </w:tcPr>
          <w:p w14:paraId="4D721267" w14:textId="36187429" w:rsidR="00501C49" w:rsidRPr="00664C95" w:rsidDel="0069593D" w:rsidRDefault="00501C49" w:rsidP="00501C49">
            <w:pPr>
              <w:pStyle w:val="BodyText"/>
              <w:cnfStyle w:val="000000100000" w:firstRow="0" w:lastRow="0" w:firstColumn="0" w:lastColumn="0" w:oddVBand="0" w:evenVBand="0" w:oddHBand="1" w:evenHBand="0" w:firstRowFirstColumn="0" w:firstRowLastColumn="0" w:lastRowFirstColumn="0" w:lastRowLastColumn="0"/>
              <w:rPr>
                <w:ins w:id="2314" w:author="skandula" w:date="2014-06-10T14:58:00Z"/>
                <w:del w:id="2315" w:author="Gammack, Richard" w:date="2014-11-10T23:35:00Z"/>
              </w:rPr>
            </w:pPr>
            <w:ins w:id="2316" w:author="skandula" w:date="2014-06-10T14:58:00Z">
              <w:del w:id="2317" w:author="Gammack, Richard" w:date="2014-11-10T23:26:00Z">
                <w:r w:rsidRPr="00664C95" w:rsidDel="0027211F">
                  <w:delText>Scan clken for div’d clk</w:delText>
                </w:r>
              </w:del>
            </w:ins>
          </w:p>
        </w:tc>
      </w:tr>
      <w:tr w:rsidR="00501C49" w:rsidRPr="00664C95" w:rsidDel="0069593D" w14:paraId="7D3BD454" w14:textId="1D47F773" w:rsidTr="00D949EB">
        <w:trPr>
          <w:cnfStyle w:val="000000010000" w:firstRow="0" w:lastRow="0" w:firstColumn="0" w:lastColumn="0" w:oddVBand="0" w:evenVBand="0" w:oddHBand="0" w:evenHBand="1" w:firstRowFirstColumn="0" w:firstRowLastColumn="0" w:lastRowFirstColumn="0" w:lastRowLastColumn="0"/>
          <w:trHeight w:val="288"/>
          <w:ins w:id="2318" w:author="skandula" w:date="2014-06-10T14:58:00Z"/>
          <w:del w:id="2319" w:author="Gammack, Richard" w:date="2014-11-10T23:35:00Z"/>
          <w:trPrChange w:id="2320" w:author="Bhatt, Pratik R" w:date="2015-05-19T21:37:00Z">
            <w:trPr>
              <w:trHeight w:val="288"/>
            </w:trPr>
          </w:trPrChange>
        </w:trPr>
        <w:tc>
          <w:tcPr>
            <w:cnfStyle w:val="001000000000" w:firstRow="0" w:lastRow="0" w:firstColumn="1" w:lastColumn="0" w:oddVBand="0" w:evenVBand="0" w:oddHBand="0" w:evenHBand="0" w:firstRowFirstColumn="0" w:firstRowLastColumn="0" w:lastRowFirstColumn="0" w:lastRowLastColumn="0"/>
            <w:tcW w:w="765" w:type="dxa"/>
            <w:tcPrChange w:id="2321" w:author="Bhatt, Pratik R" w:date="2015-05-19T21:37:00Z">
              <w:tcPr>
                <w:tcW w:w="868" w:type="dxa"/>
                <w:gridSpan w:val="2"/>
              </w:tcPr>
            </w:tcPrChange>
          </w:tcPr>
          <w:p w14:paraId="1B71F820" w14:textId="4560C607" w:rsidR="00501C49" w:rsidRPr="00664C95" w:rsidDel="0069593D" w:rsidRDefault="00501C49" w:rsidP="00501C49">
            <w:pPr>
              <w:pStyle w:val="BodyText"/>
              <w:cnfStyle w:val="001000010000" w:firstRow="0" w:lastRow="0" w:firstColumn="1" w:lastColumn="0" w:oddVBand="0" w:evenVBand="0" w:oddHBand="0" w:evenHBand="1" w:firstRowFirstColumn="0" w:firstRowLastColumn="0" w:lastRowFirstColumn="0" w:lastRowLastColumn="0"/>
              <w:rPr>
                <w:ins w:id="2322" w:author="skandula" w:date="2014-06-10T14:58:00Z"/>
                <w:del w:id="2323" w:author="Gammack, Richard" w:date="2014-11-10T23:35:00Z"/>
              </w:rPr>
            </w:pPr>
            <w:ins w:id="2324" w:author="skandula" w:date="2014-06-10T14:58:00Z">
              <w:del w:id="2325" w:author="Gammack, Richard" w:date="2014-11-10T23:26:00Z">
                <w:r w:rsidRPr="00664C95" w:rsidDel="0027211F">
                  <w:delText>1</w:delText>
                </w:r>
              </w:del>
            </w:ins>
          </w:p>
        </w:tc>
        <w:tc>
          <w:tcPr>
            <w:tcW w:w="1183" w:type="dxa"/>
            <w:tcPrChange w:id="2326" w:author="Bhatt, Pratik R" w:date="2015-05-19T21:37:00Z">
              <w:tcPr>
                <w:tcW w:w="1260" w:type="dxa"/>
                <w:gridSpan w:val="2"/>
              </w:tcPr>
            </w:tcPrChange>
          </w:tcPr>
          <w:p w14:paraId="753434DE" w14:textId="77777777" w:rsidR="00501C49" w:rsidRPr="00664C95" w:rsidDel="0027211F"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27" w:author="Gammack, Richard" w:date="2014-11-14T16:23:00Z"/>
              </w:rPr>
            </w:pPr>
          </w:p>
        </w:tc>
        <w:tc>
          <w:tcPr>
            <w:tcW w:w="1025" w:type="dxa"/>
            <w:tcPrChange w:id="2328" w:author="Bhatt, Pratik R" w:date="2015-05-19T21:37:00Z">
              <w:tcPr>
                <w:tcW w:w="1260" w:type="dxa"/>
                <w:gridSpan w:val="2"/>
              </w:tcPr>
            </w:tcPrChange>
          </w:tcPr>
          <w:p w14:paraId="7E489FDD" w14:textId="5FB671A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29" w:author="skandula" w:date="2014-06-10T14:58:00Z"/>
                <w:del w:id="2330" w:author="Gammack, Richard" w:date="2014-11-10T23:35:00Z"/>
              </w:rPr>
            </w:pPr>
            <w:ins w:id="2331" w:author="skandula" w:date="2014-06-10T14:58:00Z">
              <w:del w:id="2332" w:author="Gammack, Richard" w:date="2014-11-10T23:26:00Z">
                <w:r w:rsidRPr="00664C95" w:rsidDel="0027211F">
                  <w:delText>CDU</w:delText>
                </w:r>
              </w:del>
            </w:ins>
          </w:p>
        </w:tc>
        <w:tc>
          <w:tcPr>
            <w:tcW w:w="1414" w:type="dxa"/>
            <w:tcPrChange w:id="2333" w:author="Bhatt, Pratik R" w:date="2015-05-19T21:37:00Z">
              <w:tcPr>
                <w:tcW w:w="1620" w:type="dxa"/>
                <w:gridSpan w:val="2"/>
              </w:tcPr>
            </w:tcPrChange>
          </w:tcPr>
          <w:p w14:paraId="4329E2FC" w14:textId="250AFE8D"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34" w:author="skandula" w:date="2014-06-10T14:58:00Z"/>
                <w:del w:id="2335" w:author="Gammack, Richard" w:date="2014-11-10T23:35:00Z"/>
              </w:rPr>
            </w:pPr>
            <w:ins w:id="2336" w:author="skandula" w:date="2014-06-10T14:58:00Z">
              <w:del w:id="2337" w:author="Gammack, Richard" w:date="2014-11-10T23:26:00Z">
                <w:r w:rsidRPr="00664C95" w:rsidDel="0027211F">
                  <w:delText>ascan_dop_reset_b</w:delText>
                </w:r>
              </w:del>
            </w:ins>
          </w:p>
        </w:tc>
        <w:tc>
          <w:tcPr>
            <w:tcW w:w="1227" w:type="dxa"/>
            <w:tcPrChange w:id="2338" w:author="Bhatt, Pratik R" w:date="2015-05-19T21:37:00Z">
              <w:tcPr>
                <w:tcW w:w="1403" w:type="dxa"/>
                <w:gridSpan w:val="2"/>
              </w:tcPr>
            </w:tcPrChange>
          </w:tcPr>
          <w:p w14:paraId="38F5C792" w14:textId="31D42A23"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39" w:author="skandula" w:date="2014-06-10T14:58:00Z"/>
                <w:del w:id="2340" w:author="Gammack, Richard" w:date="2014-11-10T23:35:00Z"/>
              </w:rPr>
            </w:pPr>
            <w:ins w:id="2341" w:author="skandula" w:date="2014-06-10T14:58:00Z">
              <w:del w:id="2342" w:author="Gammack, Richard" w:date="2014-11-10T23:26:00Z">
                <w:r w:rsidRPr="00664C95" w:rsidDel="0027211F">
                  <w:delText>CCDU</w:delText>
                </w:r>
              </w:del>
            </w:ins>
          </w:p>
        </w:tc>
        <w:tc>
          <w:tcPr>
            <w:tcW w:w="1523" w:type="dxa"/>
            <w:tcPrChange w:id="2343" w:author="Bhatt, Pratik R" w:date="2015-05-19T21:37:00Z">
              <w:tcPr>
                <w:tcW w:w="1747" w:type="dxa"/>
                <w:gridSpan w:val="2"/>
              </w:tcPr>
            </w:tcPrChange>
          </w:tcPr>
          <w:p w14:paraId="47F606B4" w14:textId="33613C0F"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44" w:author="skandula" w:date="2014-06-10T14:58:00Z"/>
                <w:del w:id="2345" w:author="Gammack, Richard" w:date="2014-11-10T23:35:00Z"/>
              </w:rPr>
            </w:pPr>
            <w:ins w:id="2346" w:author="skandula" w:date="2014-06-10T14:58:00Z">
              <w:del w:id="2347" w:author="Gammack, Richard" w:date="2014-11-10T23:26:00Z">
                <w:r w:rsidRPr="00664C95" w:rsidDel="0027211F">
                  <w:delText>fdop_reset_b</w:delText>
                </w:r>
              </w:del>
            </w:ins>
          </w:p>
        </w:tc>
        <w:tc>
          <w:tcPr>
            <w:tcW w:w="1619" w:type="dxa"/>
            <w:tcPrChange w:id="2348" w:author="Bhatt, Pratik R" w:date="2015-05-19T21:37:00Z">
              <w:tcPr>
                <w:tcW w:w="1858" w:type="dxa"/>
                <w:gridSpan w:val="2"/>
              </w:tcPr>
            </w:tcPrChange>
          </w:tcPr>
          <w:p w14:paraId="446BF8FD" w14:textId="72896DD8" w:rsidR="00501C49" w:rsidRPr="00664C95" w:rsidDel="0069593D" w:rsidRDefault="00501C49" w:rsidP="00501C49">
            <w:pPr>
              <w:pStyle w:val="BodyText"/>
              <w:cnfStyle w:val="000000010000" w:firstRow="0" w:lastRow="0" w:firstColumn="0" w:lastColumn="0" w:oddVBand="0" w:evenVBand="0" w:oddHBand="0" w:evenHBand="1" w:firstRowFirstColumn="0" w:firstRowLastColumn="0" w:lastRowFirstColumn="0" w:lastRowLastColumn="0"/>
              <w:rPr>
                <w:ins w:id="2349" w:author="skandula" w:date="2014-06-10T14:58:00Z"/>
                <w:del w:id="2350" w:author="Gammack, Richard" w:date="2014-11-10T23:35:00Z"/>
              </w:rPr>
            </w:pPr>
            <w:ins w:id="2351" w:author="skandula" w:date="2014-06-10T14:58:00Z">
              <w:del w:id="2352" w:author="Gammack, Richard" w:date="2014-11-10T23:26:00Z">
                <w:r w:rsidRPr="00664C95" w:rsidDel="0027211F">
                  <w:delText>Reset for divider</w:delText>
                </w:r>
              </w:del>
            </w:ins>
          </w:p>
        </w:tc>
      </w:tr>
    </w:tbl>
    <w:p w14:paraId="264F2086" w14:textId="42B700CA" w:rsidR="00C13996" w:rsidRDefault="00C13996">
      <w:pPr>
        <w:pStyle w:val="BodyText"/>
        <w:rPr>
          <w:ins w:id="2353" w:author="skandula" w:date="2014-06-10T15:49:00Z"/>
        </w:rPr>
        <w:pPrChange w:id="2354" w:author="skandula" w:date="2014-06-10T14:49:00Z">
          <w:pPr>
            <w:pStyle w:val="Heading3"/>
          </w:pPr>
        </w:pPrChange>
      </w:pPr>
    </w:p>
    <w:p w14:paraId="30BE45DE" w14:textId="276E210C" w:rsidR="00992114" w:rsidRDefault="007D11CC" w:rsidP="00943B70">
      <w:pPr>
        <w:pStyle w:val="Heading3"/>
        <w:ind w:left="792"/>
        <w:rPr>
          <w:ins w:id="2355" w:author="Gammack, Richard" w:date="2014-11-10T23:54:00Z"/>
        </w:rPr>
      </w:pPr>
      <w:ins w:id="2356" w:author="Bhatt, Pratik R" w:date="2015-03-05T10:39:00Z">
        <w:r>
          <w:t xml:space="preserve">Clock Req/Ack </w:t>
        </w:r>
      </w:ins>
      <w:ins w:id="2357" w:author="Gammack, Richard" w:date="2014-11-10T23:54:00Z">
        <w:r w:rsidR="00992114">
          <w:t>Aggregator</w:t>
        </w:r>
      </w:ins>
    </w:p>
    <w:p w14:paraId="5BEB43B4" w14:textId="3677DB66" w:rsidR="00992114" w:rsidRDefault="00F450E6">
      <w:pPr>
        <w:pStyle w:val="BodyText"/>
        <w:rPr>
          <w:ins w:id="2358" w:author="Bhatt, Pratik R" w:date="2015-03-05T10:38:00Z"/>
        </w:rPr>
        <w:pPrChange w:id="2359" w:author="Gammack, Richard" w:date="2014-11-10T23:54:00Z">
          <w:pPr>
            <w:pStyle w:val="Heading3"/>
            <w:ind w:left="792"/>
          </w:pPr>
        </w:pPrChange>
      </w:pPr>
      <w:ins w:id="2360" w:author="Bhatt, Pratik R" w:date="2015-03-05T11:04:00Z">
        <w:r>
          <w:t>Clock req/ak aggregator is used to aggregate clocks reqs from chassis IPs</w:t>
        </w:r>
      </w:ins>
      <w:ins w:id="2361" w:author="Bhatt, Pratik R" w:date="2015-03-05T11:06:00Z">
        <w:r>
          <w:t xml:space="preserve"> within agnets and sent it  to local PMA unit to hadl</w:t>
        </w:r>
      </w:ins>
      <w:ins w:id="2362" w:author="Bhatt, Pratik R" w:date="2015-03-05T11:08:00Z">
        <w:r>
          <w:t>d</w:t>
        </w:r>
      </w:ins>
      <w:ins w:id="2363" w:author="Bhatt, Pratik R" w:date="2015-03-05T11:06:00Z">
        <w:r>
          <w:t>. PMA unit process this aggregated clock reqs and sent ack back to aggregator</w:t>
        </w:r>
      </w:ins>
      <w:ins w:id="2364" w:author="Bhatt, Pratik R" w:date="2015-03-05T11:08:00Z">
        <w:r>
          <w:t xml:space="preserve"> which further passed down to</w:t>
        </w:r>
      </w:ins>
      <w:ins w:id="2365" w:author="Bhatt, Pratik R" w:date="2015-03-05T11:09:00Z">
        <w:r>
          <w:t xml:space="preserve"> requested chassis IPs in  agent</w:t>
        </w:r>
      </w:ins>
      <w:ins w:id="2366" w:author="Bhatt, Pratik R" w:date="2015-03-05T11:08:00Z">
        <w:r>
          <w:t xml:space="preserve"> </w:t>
        </w:r>
      </w:ins>
      <w:ins w:id="2367" w:author="Bhatt, Pratik R" w:date="2015-03-05T11:06:00Z">
        <w:r>
          <w:t>. Number of clock req</w:t>
        </w:r>
      </w:ins>
      <w:ins w:id="2368" w:author="Bhatt, Pratik R" w:date="2015-03-05T11:08:00Z">
        <w:r>
          <w:t>s</w:t>
        </w:r>
      </w:ins>
      <w:ins w:id="2369" w:author="Bhatt, Pratik R" w:date="2015-03-05T11:06:00Z">
        <w:r>
          <w:t xml:space="preserve">/acks </w:t>
        </w:r>
      </w:ins>
      <w:ins w:id="2370" w:author="Bhatt, Pratik R" w:date="2015-03-05T11:09:00Z">
        <w:r>
          <w:t xml:space="preserve">handled by aggregator is defined by </w:t>
        </w:r>
      </w:ins>
      <w:ins w:id="2371" w:author="Bhatt, Pratik R" w:date="2015-03-05T11:10:00Z">
        <w:r>
          <w:t xml:space="preserve">RTL parameter CLKREQ_CNT. </w:t>
        </w:r>
      </w:ins>
      <w:ins w:id="2372" w:author="Bhatt, Pratik R" w:date="2015-03-05T11:09:00Z">
        <w:r>
          <w:t xml:space="preserve"> </w:t>
        </w:r>
      </w:ins>
      <w:ins w:id="2373" w:author="Gammack, Richard" w:date="2014-11-11T08:20:00Z">
        <w:del w:id="2374" w:author="Bhatt, Pratik R" w:date="2015-03-05T11:14:00Z">
          <w:r w:rsidR="001B54B0" w:rsidDel="00F51838">
            <w:delText xml:space="preserve">Guidance for 0p0 is to </w:delText>
          </w:r>
        </w:del>
      </w:ins>
      <w:ins w:id="2375" w:author="Gammack, Richard" w:date="2014-11-12T14:48:00Z">
        <w:del w:id="2376" w:author="Bhatt, Pratik R" w:date="2015-03-05T11:14:00Z">
          <w:r w:rsidR="00793CB1" w:rsidDel="00F51838">
            <w:delText>instantiate</w:delText>
          </w:r>
        </w:del>
      </w:ins>
      <w:ins w:id="2377" w:author="Gammack, Richard" w:date="2014-11-11T11:40:00Z">
        <w:del w:id="2378" w:author="Bhatt, Pratik R" w:date="2015-03-05T11:14:00Z">
          <w:r w:rsidR="00F0496E" w:rsidDel="00F51838">
            <w:delText xml:space="preserve"> placeholder aggregator.</w:delText>
          </w:r>
        </w:del>
      </w:ins>
      <w:ins w:id="2379" w:author="Gammack, Richard" w:date="2014-11-12T14:48:00Z">
        <w:del w:id="2380" w:author="Bhatt, Pratik R" w:date="2015-03-05T11:14:00Z">
          <w:r w:rsidR="00793CB1" w:rsidDel="00F51838">
            <w:delText xml:space="preserve"> No connectivity expected in 0p0.</w:delText>
          </w:r>
        </w:del>
      </w:ins>
      <w:ins w:id="2381" w:author="Gammack, Richard" w:date="2014-11-11T23:25:00Z">
        <w:del w:id="2382" w:author="Bhatt, Pratik R" w:date="2015-03-05T11:14:00Z">
          <w:r w:rsidR="002B6510" w:rsidDel="00F51838">
            <w:br/>
          </w:r>
        </w:del>
      </w:ins>
      <w:ins w:id="2383" w:author="Gammack, Richard" w:date="2014-11-11T23:26:00Z">
        <w:del w:id="2384" w:author="Bhatt, Pratik R" w:date="2015-03-05T11:14:00Z">
          <w:r w:rsidR="002B6510" w:rsidDel="00F51838">
            <w:delText>Aggregator IP will be available for 0p3</w:delText>
          </w:r>
        </w:del>
      </w:ins>
      <w:ins w:id="2385" w:author="Gammack, Richard" w:date="2014-11-12T14:48:00Z">
        <w:del w:id="2386" w:author="Bhatt, Pratik R" w:date="2015-03-05T11:14:00Z">
          <w:r w:rsidR="00793CB1" w:rsidDel="00F51838">
            <w:delText xml:space="preserve"> pre-dropA</w:delText>
          </w:r>
        </w:del>
      </w:ins>
      <w:ins w:id="2387" w:author="Gammack, Richard" w:date="2014-11-11T23:26:00Z">
        <w:del w:id="2388" w:author="Bhatt, Pratik R" w:date="2015-03-05T11:14:00Z">
          <w:r w:rsidR="002B6510" w:rsidDel="00F51838">
            <w:delText>.</w:delText>
          </w:r>
        </w:del>
      </w:ins>
    </w:p>
    <w:p w14:paraId="6DB6B5FF" w14:textId="6A80AC0A" w:rsidR="007D11CC" w:rsidRDefault="00451824">
      <w:pPr>
        <w:pStyle w:val="BodyText"/>
        <w:jc w:val="center"/>
        <w:rPr>
          <w:ins w:id="2389" w:author="Bhatt, Pratik R" w:date="2015-03-05T10:41:00Z"/>
        </w:rPr>
        <w:pPrChange w:id="2390" w:author="Bhatt, Pratik R" w:date="2015-03-05T10:40:00Z">
          <w:pPr>
            <w:pStyle w:val="Heading3"/>
            <w:ind w:left="792"/>
          </w:pPr>
        </w:pPrChange>
      </w:pPr>
      <w:ins w:id="2391" w:author="Bhatt, Pratik R" w:date="2015-03-05T10:40:00Z">
        <w:r>
          <w:object w:dxaOrig="5851" w:dyaOrig="1980" w14:anchorId="1AF3A782">
            <v:shape id="_x0000_i1028" type="#_x0000_t75" style="width:251.25pt;height:128.25pt" o:ole="">
              <v:imagedata r:id="rId18" o:title=""/>
            </v:shape>
            <o:OLEObject Type="Embed" ProgID="Visio.Drawing.15" ShapeID="_x0000_i1028" DrawAspect="Content" ObjectID="_1514987658" r:id="rId19"/>
          </w:object>
        </w:r>
      </w:ins>
    </w:p>
    <w:tbl>
      <w:tblPr>
        <w:tblStyle w:val="TableClassic1"/>
        <w:tblW w:w="8815" w:type="dxa"/>
        <w:tblLayout w:type="fixed"/>
        <w:tblLook w:val="04A0" w:firstRow="1" w:lastRow="0" w:firstColumn="1" w:lastColumn="0" w:noHBand="0" w:noVBand="1"/>
        <w:tblPrChange w:id="2392" w:author="Bhatt, Pratik R" w:date="2015-03-05T10:57:00Z">
          <w:tblPr>
            <w:tblStyle w:val="TableClassic1"/>
            <w:tblW w:w="8756" w:type="dxa"/>
            <w:tblLayout w:type="fixed"/>
            <w:tblLook w:val="04A0" w:firstRow="1" w:lastRow="0" w:firstColumn="1" w:lastColumn="0" w:noHBand="0" w:noVBand="1"/>
          </w:tblPr>
        </w:tblPrChange>
      </w:tblPr>
      <w:tblGrid>
        <w:gridCol w:w="765"/>
        <w:gridCol w:w="1025"/>
        <w:gridCol w:w="1414"/>
        <w:gridCol w:w="1227"/>
        <w:gridCol w:w="1523"/>
        <w:gridCol w:w="2861"/>
        <w:tblGridChange w:id="2393">
          <w:tblGrid>
            <w:gridCol w:w="765"/>
            <w:gridCol w:w="1025"/>
            <w:gridCol w:w="1414"/>
            <w:gridCol w:w="1227"/>
            <w:gridCol w:w="1523"/>
            <w:gridCol w:w="1619"/>
            <w:gridCol w:w="1242"/>
          </w:tblGrid>
        </w:tblGridChange>
      </w:tblGrid>
      <w:tr w:rsidR="00451824" w:rsidRPr="00664C95" w14:paraId="70D679E8" w14:textId="77777777" w:rsidTr="000325BC">
        <w:trPr>
          <w:cnfStyle w:val="100000000000" w:firstRow="1" w:lastRow="0" w:firstColumn="0" w:lastColumn="0" w:oddVBand="0" w:evenVBand="0" w:oddHBand="0" w:evenHBand="0" w:firstRowFirstColumn="0" w:firstRowLastColumn="0" w:lastRowFirstColumn="0" w:lastRowLastColumn="0"/>
          <w:trHeight w:val="288"/>
          <w:ins w:id="2394" w:author="Bhatt, Pratik R" w:date="2015-03-05T10:44:00Z"/>
          <w:trPrChange w:id="2395" w:author="Bhatt, Pratik R" w:date="2015-03-05T10:57: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765" w:type="dxa"/>
            <w:hideMark/>
            <w:tcPrChange w:id="2396" w:author="Bhatt, Pratik R" w:date="2015-03-05T10:57:00Z">
              <w:tcPr>
                <w:tcW w:w="765" w:type="dxa"/>
                <w:hideMark/>
              </w:tcPr>
            </w:tcPrChange>
          </w:tcPr>
          <w:p w14:paraId="4ABD8C13" w14:textId="77777777" w:rsidR="00451824" w:rsidRDefault="00451824" w:rsidP="008A022E">
            <w:pPr>
              <w:pStyle w:val="BodyText"/>
              <w:jc w:val="left"/>
              <w:cnfStyle w:val="101000000000" w:firstRow="1" w:lastRow="0" w:firstColumn="1" w:lastColumn="0" w:oddVBand="0" w:evenVBand="0" w:oddHBand="0" w:evenHBand="0" w:firstRowFirstColumn="0" w:firstRowLastColumn="0" w:lastRowFirstColumn="0" w:lastRowLastColumn="0"/>
              <w:rPr>
                <w:ins w:id="2397" w:author="Bhatt, Pratik R" w:date="2015-03-05T10:44:00Z"/>
              </w:rPr>
            </w:pPr>
          </w:p>
          <w:p w14:paraId="64B38034" w14:textId="77777777" w:rsidR="00451824" w:rsidRPr="00664C95" w:rsidRDefault="00451824" w:rsidP="008A022E">
            <w:pPr>
              <w:pStyle w:val="BodyText"/>
              <w:jc w:val="left"/>
              <w:cnfStyle w:val="101000000000" w:firstRow="1" w:lastRow="0" w:firstColumn="1" w:lastColumn="0" w:oddVBand="0" w:evenVBand="0" w:oddHBand="0" w:evenHBand="0" w:firstRowFirstColumn="0" w:firstRowLastColumn="0" w:lastRowFirstColumn="0" w:lastRowLastColumn="0"/>
              <w:rPr>
                <w:ins w:id="2398" w:author="Bhatt, Pratik R" w:date="2015-03-05T10:44:00Z"/>
              </w:rPr>
            </w:pPr>
          </w:p>
        </w:tc>
        <w:tc>
          <w:tcPr>
            <w:tcW w:w="1025" w:type="dxa"/>
            <w:hideMark/>
            <w:tcPrChange w:id="2399" w:author="Bhatt, Pratik R" w:date="2015-03-05T10:57:00Z">
              <w:tcPr>
                <w:tcW w:w="1025" w:type="dxa"/>
                <w:hideMark/>
              </w:tcPr>
            </w:tcPrChange>
          </w:tcPr>
          <w:p w14:paraId="1B97A744"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rPr>
                <w:ins w:id="2400" w:author="Bhatt, Pratik R" w:date="2015-03-05T10:44:00Z"/>
              </w:rPr>
            </w:pPr>
            <w:ins w:id="2401" w:author="Bhatt, Pratik R" w:date="2015-03-05T10:44:00Z">
              <w:r w:rsidRPr="00664C95">
                <w:t>Src</w:t>
              </w:r>
            </w:ins>
          </w:p>
        </w:tc>
        <w:tc>
          <w:tcPr>
            <w:tcW w:w="1414" w:type="dxa"/>
            <w:hideMark/>
            <w:tcPrChange w:id="2402" w:author="Bhatt, Pratik R" w:date="2015-03-05T10:57:00Z">
              <w:tcPr>
                <w:tcW w:w="1414" w:type="dxa"/>
                <w:hideMark/>
              </w:tcPr>
            </w:tcPrChange>
          </w:tcPr>
          <w:p w14:paraId="23F8ADFA"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rPr>
                <w:ins w:id="2403" w:author="Bhatt, Pratik R" w:date="2015-03-05T10:44:00Z"/>
              </w:rPr>
            </w:pPr>
            <w:ins w:id="2404" w:author="Bhatt, Pratik R" w:date="2015-03-05T10:44:00Z">
              <w:r w:rsidRPr="00664C95">
                <w:t>Pin Name</w:t>
              </w:r>
            </w:ins>
          </w:p>
        </w:tc>
        <w:tc>
          <w:tcPr>
            <w:tcW w:w="1227" w:type="dxa"/>
            <w:hideMark/>
            <w:tcPrChange w:id="2405" w:author="Bhatt, Pratik R" w:date="2015-03-05T10:57:00Z">
              <w:tcPr>
                <w:tcW w:w="1227" w:type="dxa"/>
                <w:hideMark/>
              </w:tcPr>
            </w:tcPrChange>
          </w:tcPr>
          <w:p w14:paraId="1637143C"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rPr>
                <w:ins w:id="2406" w:author="Bhatt, Pratik R" w:date="2015-03-05T10:44:00Z"/>
              </w:rPr>
            </w:pPr>
            <w:ins w:id="2407" w:author="Bhatt, Pratik R" w:date="2015-03-05T10:44:00Z">
              <w:r w:rsidRPr="00664C95">
                <w:t>Dest</w:t>
              </w:r>
            </w:ins>
          </w:p>
        </w:tc>
        <w:tc>
          <w:tcPr>
            <w:tcW w:w="1523" w:type="dxa"/>
            <w:hideMark/>
            <w:tcPrChange w:id="2408" w:author="Bhatt, Pratik R" w:date="2015-03-05T10:57:00Z">
              <w:tcPr>
                <w:tcW w:w="1523" w:type="dxa"/>
                <w:hideMark/>
              </w:tcPr>
            </w:tcPrChange>
          </w:tcPr>
          <w:p w14:paraId="5A0FEF0D"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rPr>
                <w:ins w:id="2409" w:author="Bhatt, Pratik R" w:date="2015-03-05T10:44:00Z"/>
              </w:rPr>
            </w:pPr>
            <w:ins w:id="2410" w:author="Bhatt, Pratik R" w:date="2015-03-05T10:44:00Z">
              <w:r w:rsidRPr="00664C95">
                <w:t>Pin Name</w:t>
              </w:r>
            </w:ins>
          </w:p>
        </w:tc>
        <w:tc>
          <w:tcPr>
            <w:tcW w:w="2861" w:type="dxa"/>
            <w:hideMark/>
            <w:tcPrChange w:id="2411" w:author="Bhatt, Pratik R" w:date="2015-03-05T10:57:00Z">
              <w:tcPr>
                <w:tcW w:w="1619" w:type="dxa"/>
                <w:hideMark/>
              </w:tcPr>
            </w:tcPrChange>
          </w:tcPr>
          <w:p w14:paraId="3052BAD6"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rPr>
                <w:ins w:id="2412" w:author="Bhatt, Pratik R" w:date="2015-03-05T10:44:00Z"/>
              </w:rPr>
            </w:pPr>
            <w:ins w:id="2413" w:author="Bhatt, Pratik R" w:date="2015-03-05T10:44:00Z">
              <w:r w:rsidRPr="00664C95">
                <w:t>Description</w:t>
              </w:r>
            </w:ins>
          </w:p>
        </w:tc>
      </w:tr>
      <w:tr w:rsidR="00451824" w:rsidRPr="00664C95" w14:paraId="22282F43" w14:textId="77777777" w:rsidTr="000325BC">
        <w:trPr>
          <w:cnfStyle w:val="000000100000" w:firstRow="0" w:lastRow="0" w:firstColumn="0" w:lastColumn="0" w:oddVBand="0" w:evenVBand="0" w:oddHBand="1" w:evenHBand="0" w:firstRowFirstColumn="0" w:firstRowLastColumn="0" w:lastRowFirstColumn="0" w:lastRowLastColumn="0"/>
          <w:trHeight w:val="576"/>
          <w:ins w:id="2414" w:author="Bhatt, Pratik R" w:date="2015-03-05T10:44:00Z"/>
          <w:trPrChange w:id="2415" w:author="Bhatt, Pratik R" w:date="2015-03-05T10:57: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2416" w:author="Bhatt, Pratik R" w:date="2015-03-05T10:57:00Z">
              <w:tcPr>
                <w:tcW w:w="765" w:type="dxa"/>
              </w:tcPr>
            </w:tcPrChange>
          </w:tcPr>
          <w:p w14:paraId="78B09D84" w14:textId="77777777" w:rsidR="00451824" w:rsidRPr="00CC5D77" w:rsidRDefault="00451824" w:rsidP="008A022E">
            <w:pPr>
              <w:pStyle w:val="TableBody"/>
              <w:cnfStyle w:val="001000100000" w:firstRow="0" w:lastRow="0" w:firstColumn="1" w:lastColumn="0" w:oddVBand="0" w:evenVBand="0" w:oddHBand="1" w:evenHBand="0" w:firstRowFirstColumn="0" w:firstRowLastColumn="0" w:lastRowFirstColumn="0" w:lastRowLastColumn="0"/>
              <w:rPr>
                <w:ins w:id="2417" w:author="Bhatt, Pratik R" w:date="2015-03-05T10:44:00Z"/>
              </w:rPr>
            </w:pPr>
            <w:ins w:id="2418" w:author="Bhatt, Pratik R" w:date="2015-03-05T10:44:00Z">
              <w:r w:rsidRPr="00CC5D77">
                <w:t>1</w:t>
              </w:r>
            </w:ins>
          </w:p>
        </w:tc>
        <w:tc>
          <w:tcPr>
            <w:tcW w:w="1025" w:type="dxa"/>
            <w:tcPrChange w:id="2419" w:author="Bhatt, Pratik R" w:date="2015-03-05T10:57:00Z">
              <w:tcPr>
                <w:tcW w:w="1025" w:type="dxa"/>
              </w:tcPr>
            </w:tcPrChange>
          </w:tcPr>
          <w:p w14:paraId="1E6D8FA0" w14:textId="7B2821D2"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rPr>
                <w:ins w:id="2420" w:author="Bhatt, Pratik R" w:date="2015-03-05T10:44:00Z"/>
              </w:rPr>
            </w:pPr>
            <w:ins w:id="2421" w:author="Bhatt, Pratik R" w:date="2015-03-05T10:47:00Z">
              <w:r>
                <w:t>PMA</w:t>
              </w:r>
            </w:ins>
          </w:p>
        </w:tc>
        <w:tc>
          <w:tcPr>
            <w:tcW w:w="1414" w:type="dxa"/>
            <w:tcPrChange w:id="2422" w:author="Bhatt, Pratik R" w:date="2015-03-05T10:57:00Z">
              <w:tcPr>
                <w:tcW w:w="1414" w:type="dxa"/>
              </w:tcPr>
            </w:tcPrChange>
          </w:tcPr>
          <w:p w14:paraId="6C2BBBCC" w14:textId="72A42E56"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rPr>
                <w:ins w:id="2423" w:author="Bhatt, Pratik R" w:date="2015-03-05T10:44:00Z"/>
              </w:rPr>
            </w:pPr>
            <w:ins w:id="2424" w:author="Bhatt, Pratik R" w:date="2015-03-05T10:51:00Z">
              <w:r w:rsidRPr="004B730C">
                <w:t>pm_ip_side_rst_b</w:t>
              </w:r>
            </w:ins>
          </w:p>
        </w:tc>
        <w:tc>
          <w:tcPr>
            <w:tcW w:w="1227" w:type="dxa"/>
            <w:tcPrChange w:id="2425" w:author="Bhatt, Pratik R" w:date="2015-03-05T10:57:00Z">
              <w:tcPr>
                <w:tcW w:w="1227" w:type="dxa"/>
              </w:tcPr>
            </w:tcPrChange>
          </w:tcPr>
          <w:p w14:paraId="64D076AC" w14:textId="0CD7E406"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rPr>
                <w:ins w:id="2426" w:author="Bhatt, Pratik R" w:date="2015-03-05T10:44:00Z"/>
              </w:rPr>
            </w:pPr>
            <w:ins w:id="2427" w:author="Bhatt, Pratik R" w:date="2015-03-05T10:48:00Z">
              <w:r>
                <w:t>Clkreqaggr</w:t>
              </w:r>
            </w:ins>
          </w:p>
        </w:tc>
        <w:tc>
          <w:tcPr>
            <w:tcW w:w="1523" w:type="dxa"/>
            <w:tcPrChange w:id="2428" w:author="Bhatt, Pratik R" w:date="2015-03-05T10:57:00Z">
              <w:tcPr>
                <w:tcW w:w="1523" w:type="dxa"/>
              </w:tcPr>
            </w:tcPrChange>
          </w:tcPr>
          <w:p w14:paraId="2C657E2D" w14:textId="53F137A9"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rPr>
                <w:ins w:id="2429" w:author="Bhatt, Pratik R" w:date="2015-03-05T10:44:00Z"/>
              </w:rPr>
            </w:pPr>
            <w:ins w:id="2430" w:author="Bhatt, Pratik R" w:date="2015-03-05T10:50:00Z">
              <w:r>
                <w:t>rst_b</w:t>
              </w:r>
            </w:ins>
          </w:p>
        </w:tc>
        <w:tc>
          <w:tcPr>
            <w:tcW w:w="2861" w:type="dxa"/>
            <w:tcPrChange w:id="2431" w:author="Bhatt, Pratik R" w:date="2015-03-05T10:57:00Z">
              <w:tcPr>
                <w:tcW w:w="1619" w:type="dxa"/>
              </w:tcPr>
            </w:tcPrChange>
          </w:tcPr>
          <w:p w14:paraId="4CA64815" w14:textId="2C845DBD" w:rsidR="00451824" w:rsidRPr="00CC5D77" w:rsidRDefault="000325BC">
            <w:pPr>
              <w:pStyle w:val="TableBody"/>
              <w:cnfStyle w:val="000000100000" w:firstRow="0" w:lastRow="0" w:firstColumn="0" w:lastColumn="0" w:oddVBand="0" w:evenVBand="0" w:oddHBand="1" w:evenHBand="0" w:firstRowFirstColumn="0" w:firstRowLastColumn="0" w:lastRowFirstColumn="0" w:lastRowLastColumn="0"/>
              <w:rPr>
                <w:ins w:id="2432" w:author="Bhatt, Pratik R" w:date="2015-03-05T10:44:00Z"/>
              </w:rPr>
            </w:pPr>
            <w:ins w:id="2433" w:author="Bhatt, Pratik R" w:date="2015-03-05T10:57:00Z">
              <w:r>
                <w:rPr>
                  <w:rFonts w:ascii="Times New Roman" w:hAnsi="Times New Roman"/>
                  <w:b/>
                  <w:bCs/>
                  <w:sz w:val="20"/>
                  <w:szCs w:val="20"/>
                </w:rPr>
                <w:t>Functional Reset #:</w:t>
              </w:r>
              <w:r>
                <w:rPr>
                  <w:rFonts w:ascii="Times New Roman" w:hAnsi="Times New Roman"/>
                  <w:sz w:val="20"/>
                  <w:szCs w:val="20"/>
                </w:rPr>
                <w:t xml:space="preserve"> When asserted, reset all logic in the component. This reset is assumed to be synchronized to iclk outside of the component.</w:t>
              </w:r>
            </w:ins>
          </w:p>
        </w:tc>
      </w:tr>
      <w:tr w:rsidR="00451824" w:rsidRPr="00664C95" w14:paraId="397474C6" w14:textId="77777777" w:rsidTr="000325BC">
        <w:trPr>
          <w:cnfStyle w:val="000000010000" w:firstRow="0" w:lastRow="0" w:firstColumn="0" w:lastColumn="0" w:oddVBand="0" w:evenVBand="0" w:oddHBand="0" w:evenHBand="1" w:firstRowFirstColumn="0" w:firstRowLastColumn="0" w:lastRowFirstColumn="0" w:lastRowLastColumn="0"/>
          <w:trHeight w:val="576"/>
          <w:ins w:id="2434" w:author="Bhatt, Pratik R" w:date="2015-03-05T10:44:00Z"/>
          <w:trPrChange w:id="2435" w:author="Bhatt, Pratik R" w:date="2015-03-05T10:57: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2436" w:author="Bhatt, Pratik R" w:date="2015-03-05T10:57:00Z">
              <w:tcPr>
                <w:tcW w:w="765" w:type="dxa"/>
              </w:tcPr>
            </w:tcPrChange>
          </w:tcPr>
          <w:p w14:paraId="7AA9EAD0" w14:textId="77777777" w:rsidR="00451824" w:rsidRPr="0027211F" w:rsidRDefault="00451824" w:rsidP="008A022E">
            <w:pPr>
              <w:pStyle w:val="TableBody"/>
              <w:cnfStyle w:val="001000010000" w:firstRow="0" w:lastRow="0" w:firstColumn="1" w:lastColumn="0" w:oddVBand="0" w:evenVBand="0" w:oddHBand="0" w:evenHBand="1" w:firstRowFirstColumn="0" w:firstRowLastColumn="0" w:lastRowFirstColumn="0" w:lastRowLastColumn="0"/>
              <w:rPr>
                <w:ins w:id="2437" w:author="Bhatt, Pratik R" w:date="2015-03-05T10:44:00Z"/>
              </w:rPr>
            </w:pPr>
            <w:ins w:id="2438" w:author="Bhatt, Pratik R" w:date="2015-03-05T10:44:00Z">
              <w:r w:rsidRPr="00CC5D77">
                <w:t>1</w:t>
              </w:r>
            </w:ins>
          </w:p>
        </w:tc>
        <w:tc>
          <w:tcPr>
            <w:tcW w:w="1025" w:type="dxa"/>
            <w:tcPrChange w:id="2439" w:author="Bhatt, Pratik R" w:date="2015-03-05T10:57:00Z">
              <w:tcPr>
                <w:tcW w:w="1025" w:type="dxa"/>
              </w:tcPr>
            </w:tcPrChange>
          </w:tcPr>
          <w:p w14:paraId="5EB4561B" w14:textId="68F7A807"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rPr>
                <w:ins w:id="2440" w:author="Bhatt, Pratik R" w:date="2015-03-05T10:44:00Z"/>
              </w:rPr>
            </w:pPr>
            <w:ins w:id="2441" w:author="Bhatt, Pratik R" w:date="2015-03-05T10:48:00Z">
              <w:r>
                <w:t>CCDU</w:t>
              </w:r>
            </w:ins>
          </w:p>
        </w:tc>
        <w:tc>
          <w:tcPr>
            <w:tcW w:w="1414" w:type="dxa"/>
            <w:tcPrChange w:id="2442" w:author="Bhatt, Pratik R" w:date="2015-03-05T10:57:00Z">
              <w:tcPr>
                <w:tcW w:w="1414" w:type="dxa"/>
              </w:tcPr>
            </w:tcPrChange>
          </w:tcPr>
          <w:p w14:paraId="47582DEA" w14:textId="5D3A125D"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rPr>
                <w:ins w:id="2443" w:author="Bhatt, Pratik R" w:date="2015-03-05T10:44:00Z"/>
              </w:rPr>
            </w:pPr>
            <w:ins w:id="2444" w:author="Bhatt, Pratik R" w:date="2015-03-05T10:49:00Z">
              <w:r>
                <w:t>x4clk_out</w:t>
              </w:r>
            </w:ins>
          </w:p>
        </w:tc>
        <w:tc>
          <w:tcPr>
            <w:tcW w:w="1227" w:type="dxa"/>
            <w:tcPrChange w:id="2445" w:author="Bhatt, Pratik R" w:date="2015-03-05T10:57:00Z">
              <w:tcPr>
                <w:tcW w:w="1227" w:type="dxa"/>
              </w:tcPr>
            </w:tcPrChange>
          </w:tcPr>
          <w:p w14:paraId="1CE63743" w14:textId="0ADBBE1A"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rPr>
                <w:ins w:id="2446" w:author="Bhatt, Pratik R" w:date="2015-03-05T10:44:00Z"/>
              </w:rPr>
            </w:pPr>
            <w:ins w:id="2447" w:author="Bhatt, Pratik R" w:date="2015-03-05T10:48:00Z">
              <w:r>
                <w:t>Clkreqaggr</w:t>
              </w:r>
            </w:ins>
          </w:p>
        </w:tc>
        <w:tc>
          <w:tcPr>
            <w:tcW w:w="1523" w:type="dxa"/>
            <w:tcPrChange w:id="2448" w:author="Bhatt, Pratik R" w:date="2015-03-05T10:57:00Z">
              <w:tcPr>
                <w:tcW w:w="1523" w:type="dxa"/>
              </w:tcPr>
            </w:tcPrChange>
          </w:tcPr>
          <w:p w14:paraId="46E2C33B" w14:textId="6E8C47CD"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rPr>
                <w:ins w:id="2449" w:author="Bhatt, Pratik R" w:date="2015-03-05T10:44:00Z"/>
              </w:rPr>
            </w:pPr>
            <w:ins w:id="2450" w:author="Bhatt, Pratik R" w:date="2015-03-05T10:49:00Z">
              <w:r>
                <w:t>iclk</w:t>
              </w:r>
            </w:ins>
          </w:p>
        </w:tc>
        <w:tc>
          <w:tcPr>
            <w:tcW w:w="2861" w:type="dxa"/>
            <w:tcPrChange w:id="2451" w:author="Bhatt, Pratik R" w:date="2015-03-05T10:57:00Z">
              <w:tcPr>
                <w:tcW w:w="1619" w:type="dxa"/>
              </w:tcPr>
            </w:tcPrChange>
          </w:tcPr>
          <w:p w14:paraId="046889A0" w14:textId="6732E10A" w:rsidR="00451824" w:rsidRPr="0027211F" w:rsidRDefault="000325BC">
            <w:pPr>
              <w:pStyle w:val="TableBody"/>
              <w:cnfStyle w:val="000000010000" w:firstRow="0" w:lastRow="0" w:firstColumn="0" w:lastColumn="0" w:oddVBand="0" w:evenVBand="0" w:oddHBand="0" w:evenHBand="1" w:firstRowFirstColumn="0" w:firstRowLastColumn="0" w:lastRowFirstColumn="0" w:lastRowLastColumn="0"/>
              <w:rPr>
                <w:ins w:id="2452" w:author="Bhatt, Pratik R" w:date="2015-03-05T10:44:00Z"/>
              </w:rPr>
            </w:pPr>
            <w:ins w:id="2453" w:author="Bhatt, Pratik R" w:date="2015-03-05T10:57:00Z">
              <w:r>
                <w:rPr>
                  <w:rFonts w:ascii="Times New Roman" w:hAnsi="Times New Roman"/>
                  <w:b/>
                  <w:bCs/>
                  <w:sz w:val="20"/>
                  <w:szCs w:val="20"/>
                </w:rPr>
                <w:t>Clock from Upstream:</w:t>
              </w:r>
              <w:r>
                <w:rPr>
                  <w:rFonts w:ascii="Times New Roman" w:hAnsi="Times New Roman"/>
                  <w:sz w:val="20"/>
                  <w:szCs w:val="20"/>
                </w:rPr>
                <w:t xml:space="preserve"> Input clock from external</w:t>
              </w:r>
            </w:ins>
          </w:p>
        </w:tc>
      </w:tr>
      <w:tr w:rsidR="00451824" w:rsidRPr="00664C95" w14:paraId="1AF5F6FD" w14:textId="77777777" w:rsidTr="000325BC">
        <w:trPr>
          <w:cnfStyle w:val="000000100000" w:firstRow="0" w:lastRow="0" w:firstColumn="0" w:lastColumn="0" w:oddVBand="0" w:evenVBand="0" w:oddHBand="1" w:evenHBand="0" w:firstRowFirstColumn="0" w:firstRowLastColumn="0" w:lastRowFirstColumn="0" w:lastRowLastColumn="0"/>
          <w:trHeight w:val="576"/>
          <w:ins w:id="2454" w:author="Bhatt, Pratik R" w:date="2015-03-05T10:44:00Z"/>
          <w:trPrChange w:id="2455" w:author="Bhatt, Pratik R" w:date="2015-03-05T10:57: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2456" w:author="Bhatt, Pratik R" w:date="2015-03-05T10:57:00Z">
              <w:tcPr>
                <w:tcW w:w="765" w:type="dxa"/>
              </w:tcPr>
            </w:tcPrChange>
          </w:tcPr>
          <w:p w14:paraId="43B0ABDE" w14:textId="4DF8C885" w:rsidR="00451824" w:rsidRPr="00CD18D3" w:rsidRDefault="004B730C" w:rsidP="008A022E">
            <w:pPr>
              <w:pStyle w:val="TableBody"/>
              <w:cnfStyle w:val="001000100000" w:firstRow="0" w:lastRow="0" w:firstColumn="1" w:lastColumn="0" w:oddVBand="0" w:evenVBand="0" w:oddHBand="1" w:evenHBand="0" w:firstRowFirstColumn="0" w:firstRowLastColumn="0" w:lastRowFirstColumn="0" w:lastRowLastColumn="0"/>
              <w:rPr>
                <w:ins w:id="2457" w:author="Bhatt, Pratik R" w:date="2015-03-05T10:44:00Z"/>
              </w:rPr>
            </w:pPr>
            <w:ins w:id="2458" w:author="Bhatt, Pratik R" w:date="2015-03-05T10:55:00Z">
              <w:r>
                <w:t>1</w:t>
              </w:r>
            </w:ins>
          </w:p>
        </w:tc>
        <w:tc>
          <w:tcPr>
            <w:tcW w:w="1025" w:type="dxa"/>
            <w:tcPrChange w:id="2459" w:author="Bhatt, Pratik R" w:date="2015-03-05T10:57:00Z">
              <w:tcPr>
                <w:tcW w:w="1025" w:type="dxa"/>
              </w:tcPr>
            </w:tcPrChange>
          </w:tcPr>
          <w:p w14:paraId="7B8EDE7C" w14:textId="08E4BBB9"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rPr>
                <w:ins w:id="2460" w:author="Bhatt, Pratik R" w:date="2015-03-05T10:44:00Z"/>
              </w:rPr>
            </w:pPr>
            <w:ins w:id="2461" w:author="Bhatt, Pratik R" w:date="2015-03-05T10:51:00Z">
              <w:r>
                <w:t>Clkreqaggr</w:t>
              </w:r>
            </w:ins>
          </w:p>
        </w:tc>
        <w:tc>
          <w:tcPr>
            <w:tcW w:w="1414" w:type="dxa"/>
            <w:tcPrChange w:id="2462" w:author="Bhatt, Pratik R" w:date="2015-03-05T10:57:00Z">
              <w:tcPr>
                <w:tcW w:w="1414" w:type="dxa"/>
              </w:tcPr>
            </w:tcPrChange>
          </w:tcPr>
          <w:p w14:paraId="32FA3A34" w14:textId="4C0DD7D4" w:rsidR="00451824" w:rsidRPr="00CD18D3" w:rsidRDefault="008734F4" w:rsidP="008A022E">
            <w:pPr>
              <w:pStyle w:val="TableBody"/>
              <w:cnfStyle w:val="000000100000" w:firstRow="0" w:lastRow="0" w:firstColumn="0" w:lastColumn="0" w:oddVBand="0" w:evenVBand="0" w:oddHBand="1" w:evenHBand="0" w:firstRowFirstColumn="0" w:firstRowLastColumn="0" w:lastRowFirstColumn="0" w:lastRowLastColumn="0"/>
              <w:rPr>
                <w:ins w:id="2463" w:author="Bhatt, Pratik R" w:date="2015-03-05T10:44:00Z"/>
              </w:rPr>
            </w:pPr>
            <w:ins w:id="2464" w:author="Bhatt, Pratik R" w:date="2015-03-05T10:52:00Z">
              <w:r w:rsidRPr="004B730C">
                <w:t>O</w:t>
              </w:r>
              <w:r w:rsidR="004B730C" w:rsidRPr="004B730C">
                <w:t>clkmreq</w:t>
              </w:r>
            </w:ins>
          </w:p>
        </w:tc>
        <w:tc>
          <w:tcPr>
            <w:tcW w:w="1227" w:type="dxa"/>
            <w:tcPrChange w:id="2465" w:author="Bhatt, Pratik R" w:date="2015-03-05T10:57:00Z">
              <w:tcPr>
                <w:tcW w:w="1227" w:type="dxa"/>
              </w:tcPr>
            </w:tcPrChange>
          </w:tcPr>
          <w:p w14:paraId="449799CF" w14:textId="1D00FAB4"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rPr>
                <w:ins w:id="2466" w:author="Bhatt, Pratik R" w:date="2015-03-05T10:44:00Z"/>
              </w:rPr>
            </w:pPr>
            <w:ins w:id="2467" w:author="Bhatt, Pratik R" w:date="2015-03-05T10:52:00Z">
              <w:r>
                <w:t xml:space="preserve"> PMA</w:t>
              </w:r>
            </w:ins>
          </w:p>
        </w:tc>
        <w:tc>
          <w:tcPr>
            <w:tcW w:w="1523" w:type="dxa"/>
            <w:tcPrChange w:id="2468" w:author="Bhatt, Pratik R" w:date="2015-03-05T10:57:00Z">
              <w:tcPr>
                <w:tcW w:w="1523" w:type="dxa"/>
              </w:tcPr>
            </w:tcPrChange>
          </w:tcPr>
          <w:p w14:paraId="06F46787" w14:textId="4D6C63C0" w:rsidR="00451824" w:rsidRPr="00CD18D3" w:rsidRDefault="004B730C" w:rsidP="008A022E">
            <w:pPr>
              <w:pStyle w:val="TableBody"/>
              <w:cnfStyle w:val="000000100000" w:firstRow="0" w:lastRow="0" w:firstColumn="0" w:lastColumn="0" w:oddVBand="0" w:evenVBand="0" w:oddHBand="1" w:evenHBand="0" w:firstRowFirstColumn="0" w:firstRowLastColumn="0" w:lastRowFirstColumn="0" w:lastRowLastColumn="0"/>
              <w:rPr>
                <w:ins w:id="2469" w:author="Bhatt, Pratik R" w:date="2015-03-05T10:44:00Z"/>
              </w:rPr>
            </w:pPr>
            <w:ins w:id="2470" w:author="Bhatt, Pratik R" w:date="2015-03-05T10:52:00Z">
              <w:r w:rsidRPr="004B730C">
                <w:t>cdu_ctrl_clk_req</w:t>
              </w:r>
            </w:ins>
          </w:p>
        </w:tc>
        <w:tc>
          <w:tcPr>
            <w:tcW w:w="2861" w:type="dxa"/>
            <w:tcPrChange w:id="2471" w:author="Bhatt, Pratik R" w:date="2015-03-05T10:57:00Z">
              <w:tcPr>
                <w:tcW w:w="1619" w:type="dxa"/>
              </w:tcPr>
            </w:tcPrChange>
          </w:tcPr>
          <w:p w14:paraId="69346AE6" w14:textId="5D21FD4A" w:rsidR="00451824" w:rsidRPr="00CC5D77" w:rsidRDefault="00DA7056">
            <w:pPr>
              <w:pStyle w:val="TableBody"/>
              <w:cnfStyle w:val="000000100000" w:firstRow="0" w:lastRow="0" w:firstColumn="0" w:lastColumn="0" w:oddVBand="0" w:evenVBand="0" w:oddHBand="1" w:evenHBand="0" w:firstRowFirstColumn="0" w:firstRowLastColumn="0" w:lastRowFirstColumn="0" w:lastRowLastColumn="0"/>
              <w:rPr>
                <w:ins w:id="2472" w:author="Bhatt, Pratik R" w:date="2015-03-05T10:44:00Z"/>
              </w:rPr>
            </w:pPr>
            <w:ins w:id="2473" w:author="Bhatt, Pratik R" w:date="2015-03-05T10:58:00Z">
              <w:r>
                <w:rPr>
                  <w:rFonts w:ascii="Times New Roman" w:hAnsi="Times New Roman"/>
                  <w:b/>
                  <w:bCs/>
                  <w:sz w:val="20"/>
                  <w:szCs w:val="20"/>
                </w:rPr>
                <w:t>Upstream Clock Request:</w:t>
              </w:r>
              <w:r>
                <w:rPr>
                  <w:rFonts w:ascii="Times New Roman" w:hAnsi="Times New Roman"/>
                  <w:sz w:val="20"/>
                  <w:szCs w:val="20"/>
                </w:rPr>
                <w:t xml:space="preserve"> Clock request upstream </w:t>
              </w:r>
            </w:ins>
          </w:p>
        </w:tc>
      </w:tr>
      <w:tr w:rsidR="00451824" w:rsidRPr="00664C95" w14:paraId="7F1F6DF6" w14:textId="77777777" w:rsidTr="000325BC">
        <w:trPr>
          <w:cnfStyle w:val="000000010000" w:firstRow="0" w:lastRow="0" w:firstColumn="0" w:lastColumn="0" w:oddVBand="0" w:evenVBand="0" w:oddHBand="0" w:evenHBand="1" w:firstRowFirstColumn="0" w:firstRowLastColumn="0" w:lastRowFirstColumn="0" w:lastRowLastColumn="0"/>
          <w:trHeight w:val="576"/>
          <w:ins w:id="2474" w:author="Bhatt, Pratik R" w:date="2015-03-05T10:44:00Z"/>
          <w:trPrChange w:id="2475" w:author="Bhatt, Pratik R" w:date="2015-03-05T10:57: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765" w:type="dxa"/>
            <w:tcPrChange w:id="2476" w:author="Bhatt, Pratik R" w:date="2015-03-05T10:57:00Z">
              <w:tcPr>
                <w:tcW w:w="765" w:type="dxa"/>
              </w:tcPr>
            </w:tcPrChange>
          </w:tcPr>
          <w:p w14:paraId="6910FDEE" w14:textId="467A28F9" w:rsidR="00451824" w:rsidRPr="00CD18D3" w:rsidRDefault="00705964" w:rsidP="008A022E">
            <w:pPr>
              <w:pStyle w:val="TableBody"/>
              <w:cnfStyle w:val="001000010000" w:firstRow="0" w:lastRow="0" w:firstColumn="1" w:lastColumn="0" w:oddVBand="0" w:evenVBand="0" w:oddHBand="0" w:evenHBand="1" w:firstRowFirstColumn="0" w:firstRowLastColumn="0" w:lastRowFirstColumn="0" w:lastRowLastColumn="0"/>
              <w:rPr>
                <w:ins w:id="2477" w:author="Bhatt, Pratik R" w:date="2015-03-05T10:44:00Z"/>
              </w:rPr>
            </w:pPr>
            <w:ins w:id="2478" w:author="Bhatt, Pratik R" w:date="2015-03-05T11:00:00Z">
              <w:r>
                <w:t>1</w:t>
              </w:r>
            </w:ins>
          </w:p>
        </w:tc>
        <w:tc>
          <w:tcPr>
            <w:tcW w:w="1025" w:type="dxa"/>
            <w:tcPrChange w:id="2479" w:author="Bhatt, Pratik R" w:date="2015-03-05T10:57:00Z">
              <w:tcPr>
                <w:tcW w:w="1025" w:type="dxa"/>
              </w:tcPr>
            </w:tcPrChange>
          </w:tcPr>
          <w:p w14:paraId="00F914E4" w14:textId="4C49A56A" w:rsidR="00451824" w:rsidRPr="00CC5D77" w:rsidRDefault="004B730C" w:rsidP="008A022E">
            <w:pPr>
              <w:pStyle w:val="TableBody"/>
              <w:cnfStyle w:val="000000010000" w:firstRow="0" w:lastRow="0" w:firstColumn="0" w:lastColumn="0" w:oddVBand="0" w:evenVBand="0" w:oddHBand="0" w:evenHBand="1" w:firstRowFirstColumn="0" w:firstRowLastColumn="0" w:lastRowFirstColumn="0" w:lastRowLastColumn="0"/>
              <w:rPr>
                <w:ins w:id="2480" w:author="Bhatt, Pratik R" w:date="2015-03-05T10:44:00Z"/>
              </w:rPr>
            </w:pPr>
            <w:ins w:id="2481" w:author="Bhatt, Pratik R" w:date="2015-03-05T10:53:00Z">
              <w:r>
                <w:t>PMA</w:t>
              </w:r>
            </w:ins>
          </w:p>
        </w:tc>
        <w:tc>
          <w:tcPr>
            <w:tcW w:w="1414" w:type="dxa"/>
            <w:tcPrChange w:id="2482" w:author="Bhatt, Pratik R" w:date="2015-03-05T10:57:00Z">
              <w:tcPr>
                <w:tcW w:w="1414" w:type="dxa"/>
              </w:tcPr>
            </w:tcPrChange>
          </w:tcPr>
          <w:p w14:paraId="6EA3236D" w14:textId="740B64EA" w:rsidR="00451824" w:rsidRPr="00CD18D3" w:rsidRDefault="004B730C" w:rsidP="008A022E">
            <w:pPr>
              <w:pStyle w:val="TableBody"/>
              <w:cnfStyle w:val="000000010000" w:firstRow="0" w:lastRow="0" w:firstColumn="0" w:lastColumn="0" w:oddVBand="0" w:evenVBand="0" w:oddHBand="0" w:evenHBand="1" w:firstRowFirstColumn="0" w:firstRowLastColumn="0" w:lastRowFirstColumn="0" w:lastRowLastColumn="0"/>
              <w:rPr>
                <w:ins w:id="2483" w:author="Bhatt, Pratik R" w:date="2015-03-05T10:44:00Z"/>
              </w:rPr>
            </w:pPr>
            <w:ins w:id="2484" w:author="Bhatt, Pratik R" w:date="2015-03-05T10:53:00Z">
              <w:r w:rsidRPr="004B730C">
                <w:t>cdu_ctrl_clk_ack</w:t>
              </w:r>
            </w:ins>
          </w:p>
        </w:tc>
        <w:tc>
          <w:tcPr>
            <w:tcW w:w="1227" w:type="dxa"/>
            <w:tcPrChange w:id="2485" w:author="Bhatt, Pratik R" w:date="2015-03-05T10:57:00Z">
              <w:tcPr>
                <w:tcW w:w="1227" w:type="dxa"/>
              </w:tcPr>
            </w:tcPrChange>
          </w:tcPr>
          <w:p w14:paraId="0392FA13" w14:textId="2905A08A" w:rsidR="00451824" w:rsidRPr="00CC5D77" w:rsidRDefault="004B730C" w:rsidP="008A022E">
            <w:pPr>
              <w:pStyle w:val="TableBody"/>
              <w:cnfStyle w:val="000000010000" w:firstRow="0" w:lastRow="0" w:firstColumn="0" w:lastColumn="0" w:oddVBand="0" w:evenVBand="0" w:oddHBand="0" w:evenHBand="1" w:firstRowFirstColumn="0" w:firstRowLastColumn="0" w:lastRowFirstColumn="0" w:lastRowLastColumn="0"/>
              <w:rPr>
                <w:ins w:id="2486" w:author="Bhatt, Pratik R" w:date="2015-03-05T10:44:00Z"/>
              </w:rPr>
            </w:pPr>
            <w:ins w:id="2487" w:author="Bhatt, Pratik R" w:date="2015-03-05T10:54:00Z">
              <w:r>
                <w:t>Clkreqaggr</w:t>
              </w:r>
            </w:ins>
          </w:p>
        </w:tc>
        <w:tc>
          <w:tcPr>
            <w:tcW w:w="1523" w:type="dxa"/>
            <w:tcPrChange w:id="2488" w:author="Bhatt, Pratik R" w:date="2015-03-05T10:57:00Z">
              <w:tcPr>
                <w:tcW w:w="1523" w:type="dxa"/>
              </w:tcPr>
            </w:tcPrChange>
          </w:tcPr>
          <w:p w14:paraId="38905217" w14:textId="021801E0" w:rsidR="00451824" w:rsidRPr="00CD18D3" w:rsidRDefault="004B730C" w:rsidP="008A022E">
            <w:pPr>
              <w:pStyle w:val="TableBody"/>
              <w:cnfStyle w:val="000000010000" w:firstRow="0" w:lastRow="0" w:firstColumn="0" w:lastColumn="0" w:oddVBand="0" w:evenVBand="0" w:oddHBand="0" w:evenHBand="1" w:firstRowFirstColumn="0" w:firstRowLastColumn="0" w:lastRowFirstColumn="0" w:lastRowLastColumn="0"/>
              <w:rPr>
                <w:ins w:id="2489" w:author="Bhatt, Pratik R" w:date="2015-03-05T10:44:00Z"/>
              </w:rPr>
            </w:pPr>
            <w:ins w:id="2490" w:author="Bhatt, Pratik R" w:date="2015-03-05T10:54:00Z">
              <w:r>
                <w:t>iclkmack</w:t>
              </w:r>
            </w:ins>
          </w:p>
        </w:tc>
        <w:tc>
          <w:tcPr>
            <w:tcW w:w="2861" w:type="dxa"/>
            <w:tcPrChange w:id="2491" w:author="Bhatt, Pratik R" w:date="2015-03-05T10:57:00Z">
              <w:tcPr>
                <w:tcW w:w="1619" w:type="dxa"/>
              </w:tcPr>
            </w:tcPrChange>
          </w:tcPr>
          <w:p w14:paraId="13AA161F" w14:textId="51419C9C" w:rsidR="00451824" w:rsidRPr="00CD18D3" w:rsidRDefault="00DA7056">
            <w:pPr>
              <w:pStyle w:val="TableBody"/>
              <w:cnfStyle w:val="000000010000" w:firstRow="0" w:lastRow="0" w:firstColumn="0" w:lastColumn="0" w:oddVBand="0" w:evenVBand="0" w:oddHBand="0" w:evenHBand="1" w:firstRowFirstColumn="0" w:firstRowLastColumn="0" w:lastRowFirstColumn="0" w:lastRowLastColumn="0"/>
              <w:rPr>
                <w:ins w:id="2492" w:author="Bhatt, Pratik R" w:date="2015-03-05T10:44:00Z"/>
              </w:rPr>
            </w:pPr>
            <w:ins w:id="2493" w:author="Bhatt, Pratik R" w:date="2015-03-05T10:59:00Z">
              <w:r>
                <w:rPr>
                  <w:rFonts w:ascii="Times New Roman" w:hAnsi="Times New Roman"/>
                  <w:b/>
                  <w:bCs/>
                  <w:sz w:val="20"/>
                  <w:szCs w:val="20"/>
                </w:rPr>
                <w:t>Upstream Clock Acknowledge:</w:t>
              </w:r>
              <w:r>
                <w:rPr>
                  <w:rFonts w:ascii="Times New Roman" w:hAnsi="Times New Roman"/>
                  <w:sz w:val="20"/>
                  <w:szCs w:val="20"/>
                </w:rPr>
                <w:t xml:space="preserve"> Clock acknowledge from upstream </w:t>
              </w:r>
            </w:ins>
          </w:p>
        </w:tc>
      </w:tr>
      <w:tr w:rsidR="00705964" w:rsidRPr="00664C95" w14:paraId="2910AD02" w14:textId="77777777" w:rsidTr="000325BC">
        <w:trPr>
          <w:cnfStyle w:val="000000100000" w:firstRow="0" w:lastRow="0" w:firstColumn="0" w:lastColumn="0" w:oddVBand="0" w:evenVBand="0" w:oddHBand="1" w:evenHBand="0" w:firstRowFirstColumn="0" w:firstRowLastColumn="0" w:lastRowFirstColumn="0" w:lastRowLastColumn="0"/>
          <w:trHeight w:val="576"/>
          <w:ins w:id="2494" w:author="Bhatt, Pratik R" w:date="2015-03-05T10:59:00Z"/>
        </w:trPr>
        <w:tc>
          <w:tcPr>
            <w:cnfStyle w:val="001000000000" w:firstRow="0" w:lastRow="0" w:firstColumn="1" w:lastColumn="0" w:oddVBand="0" w:evenVBand="0" w:oddHBand="0" w:evenHBand="0" w:firstRowFirstColumn="0" w:firstRowLastColumn="0" w:lastRowFirstColumn="0" w:lastRowLastColumn="0"/>
            <w:tcW w:w="765" w:type="dxa"/>
          </w:tcPr>
          <w:p w14:paraId="3B4B2953" w14:textId="00627A50" w:rsidR="00705964" w:rsidRDefault="00705964" w:rsidP="008A022E">
            <w:pPr>
              <w:pStyle w:val="TableBody"/>
              <w:rPr>
                <w:ins w:id="2495" w:author="Bhatt, Pratik R" w:date="2015-03-05T10:59:00Z"/>
              </w:rPr>
            </w:pPr>
            <w:ins w:id="2496" w:author="Bhatt, Pratik R" w:date="2015-03-05T11:00:00Z">
              <w:r>
                <w:t>CLKREQ_CNT-1</w:t>
              </w:r>
            </w:ins>
          </w:p>
        </w:tc>
        <w:tc>
          <w:tcPr>
            <w:tcW w:w="1025" w:type="dxa"/>
          </w:tcPr>
          <w:p w14:paraId="4D7D264D" w14:textId="7A17A79E"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rPr>
                <w:ins w:id="2497" w:author="Bhatt, Pratik R" w:date="2015-03-05T10:59:00Z"/>
              </w:rPr>
            </w:pPr>
            <w:ins w:id="2498" w:author="Bhatt, Pratik R" w:date="2015-03-05T11:00:00Z">
              <w:r>
                <w:t>Agent</w:t>
              </w:r>
            </w:ins>
          </w:p>
        </w:tc>
        <w:tc>
          <w:tcPr>
            <w:tcW w:w="1414" w:type="dxa"/>
          </w:tcPr>
          <w:p w14:paraId="553326F2" w14:textId="4A03A7B4" w:rsidR="00705964" w:rsidRPr="004B730C" w:rsidRDefault="008734F4" w:rsidP="008A022E">
            <w:pPr>
              <w:pStyle w:val="TableBody"/>
              <w:cnfStyle w:val="000000100000" w:firstRow="0" w:lastRow="0" w:firstColumn="0" w:lastColumn="0" w:oddVBand="0" w:evenVBand="0" w:oddHBand="1" w:evenHBand="0" w:firstRowFirstColumn="0" w:firstRowLastColumn="0" w:lastRowFirstColumn="0" w:lastRowLastColumn="0"/>
              <w:rPr>
                <w:ins w:id="2499" w:author="Bhatt, Pratik R" w:date="2015-03-05T10:59:00Z"/>
              </w:rPr>
            </w:pPr>
            <w:ins w:id="2500" w:author="Bhatt, Pratik R" w:date="2015-03-05T11:00:00Z">
              <w:r w:rsidRPr="002C4188">
                <w:t>C</w:t>
              </w:r>
              <w:r w:rsidR="002C4188" w:rsidRPr="002C4188">
                <w:t>lkreq</w:t>
              </w:r>
            </w:ins>
          </w:p>
        </w:tc>
        <w:tc>
          <w:tcPr>
            <w:tcW w:w="1227" w:type="dxa"/>
          </w:tcPr>
          <w:p w14:paraId="2669FCFD" w14:textId="15277BE8"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rPr>
                <w:ins w:id="2501" w:author="Bhatt, Pratik R" w:date="2015-03-05T10:59:00Z"/>
              </w:rPr>
            </w:pPr>
            <w:ins w:id="2502" w:author="Bhatt, Pratik R" w:date="2015-03-05T11:00:00Z">
              <w:r>
                <w:t>Clkreqaggr</w:t>
              </w:r>
            </w:ins>
          </w:p>
        </w:tc>
        <w:tc>
          <w:tcPr>
            <w:tcW w:w="1523" w:type="dxa"/>
          </w:tcPr>
          <w:p w14:paraId="4B1B3F0A" w14:textId="26C93D89"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rPr>
                <w:ins w:id="2503" w:author="Bhatt, Pratik R" w:date="2015-03-05T10:59:00Z"/>
              </w:rPr>
            </w:pPr>
            <w:ins w:id="2504" w:author="Bhatt, Pratik R" w:date="2015-03-05T11:01:00Z">
              <w:r>
                <w:t>Clkreqaggr</w:t>
              </w:r>
            </w:ins>
          </w:p>
        </w:tc>
        <w:tc>
          <w:tcPr>
            <w:tcW w:w="2861" w:type="dxa"/>
          </w:tcPr>
          <w:p w14:paraId="6F4E4742" w14:textId="72BBF315" w:rsidR="00705964" w:rsidRDefault="002C4188" w:rsidP="00DA7056">
            <w:pPr>
              <w:pStyle w:val="TableBody"/>
              <w:cnfStyle w:val="000000100000" w:firstRow="0" w:lastRow="0" w:firstColumn="0" w:lastColumn="0" w:oddVBand="0" w:evenVBand="0" w:oddHBand="1" w:evenHBand="0" w:firstRowFirstColumn="0" w:firstRowLastColumn="0" w:lastRowFirstColumn="0" w:lastRowLastColumn="0"/>
              <w:rPr>
                <w:ins w:id="2505" w:author="Bhatt, Pratik R" w:date="2015-03-05T10:59:00Z"/>
                <w:rFonts w:ascii="Times New Roman" w:hAnsi="Times New Roman"/>
                <w:b/>
                <w:bCs/>
                <w:sz w:val="20"/>
                <w:szCs w:val="20"/>
              </w:rPr>
            </w:pPr>
            <w:ins w:id="2506" w:author="Bhatt, Pratik R" w:date="2015-03-05T11:01:00Z">
              <w:r>
                <w:rPr>
                  <w:rFonts w:ascii="Times New Roman" w:hAnsi="Times New Roman"/>
                  <w:b/>
                  <w:bCs/>
                  <w:sz w:val="20"/>
                  <w:szCs w:val="20"/>
                </w:rPr>
                <w:t>Downstream Clock Request/s:</w:t>
              </w:r>
              <w:r>
                <w:rPr>
                  <w:rFonts w:ascii="Times New Roman" w:hAnsi="Times New Roman"/>
                  <w:sz w:val="20"/>
                  <w:szCs w:val="20"/>
                </w:rPr>
                <w:t xml:space="preserve"> Clock request/s from downstream (From IP/s).</w:t>
              </w:r>
            </w:ins>
          </w:p>
        </w:tc>
      </w:tr>
      <w:tr w:rsidR="002C4188" w:rsidRPr="00664C95" w14:paraId="5AF4B52D" w14:textId="77777777" w:rsidTr="000325BC">
        <w:trPr>
          <w:cnfStyle w:val="000000010000" w:firstRow="0" w:lastRow="0" w:firstColumn="0" w:lastColumn="0" w:oddVBand="0" w:evenVBand="0" w:oddHBand="0" w:evenHBand="1" w:firstRowFirstColumn="0" w:firstRowLastColumn="0" w:lastRowFirstColumn="0" w:lastRowLastColumn="0"/>
          <w:trHeight w:val="576"/>
          <w:ins w:id="2507" w:author="Bhatt, Pratik R" w:date="2015-03-05T11:01:00Z"/>
        </w:trPr>
        <w:tc>
          <w:tcPr>
            <w:cnfStyle w:val="001000000000" w:firstRow="0" w:lastRow="0" w:firstColumn="1" w:lastColumn="0" w:oddVBand="0" w:evenVBand="0" w:oddHBand="0" w:evenHBand="0" w:firstRowFirstColumn="0" w:firstRowLastColumn="0" w:lastRowFirstColumn="0" w:lastRowLastColumn="0"/>
            <w:tcW w:w="765" w:type="dxa"/>
          </w:tcPr>
          <w:p w14:paraId="5BA440F3" w14:textId="78D76253" w:rsidR="002C4188" w:rsidRDefault="002C4188" w:rsidP="008A022E">
            <w:pPr>
              <w:pStyle w:val="TableBody"/>
              <w:rPr>
                <w:ins w:id="2508" w:author="Bhatt, Pratik R" w:date="2015-03-05T11:01:00Z"/>
              </w:rPr>
            </w:pPr>
            <w:ins w:id="2509" w:author="Bhatt, Pratik R" w:date="2015-03-05T11:02:00Z">
              <w:r>
                <w:t>CLKREQ_CNT-1</w:t>
              </w:r>
            </w:ins>
          </w:p>
        </w:tc>
        <w:tc>
          <w:tcPr>
            <w:tcW w:w="1025" w:type="dxa"/>
          </w:tcPr>
          <w:p w14:paraId="475C8D68" w14:textId="44FDB25A"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rPr>
                <w:ins w:id="2510" w:author="Bhatt, Pratik R" w:date="2015-03-05T11:01:00Z"/>
              </w:rPr>
            </w:pPr>
            <w:ins w:id="2511" w:author="Bhatt, Pratik R" w:date="2015-03-05T11:02:00Z">
              <w:r>
                <w:t>Clkreqaggr</w:t>
              </w:r>
            </w:ins>
          </w:p>
        </w:tc>
        <w:tc>
          <w:tcPr>
            <w:tcW w:w="1414" w:type="dxa"/>
          </w:tcPr>
          <w:p w14:paraId="44A9B489" w14:textId="46CD3BED" w:rsidR="002C4188" w:rsidRPr="002C4188" w:rsidRDefault="008734F4" w:rsidP="008A022E">
            <w:pPr>
              <w:pStyle w:val="TableBody"/>
              <w:cnfStyle w:val="000000010000" w:firstRow="0" w:lastRow="0" w:firstColumn="0" w:lastColumn="0" w:oddVBand="0" w:evenVBand="0" w:oddHBand="0" w:evenHBand="1" w:firstRowFirstColumn="0" w:firstRowLastColumn="0" w:lastRowFirstColumn="0" w:lastRowLastColumn="0"/>
              <w:rPr>
                <w:ins w:id="2512" w:author="Bhatt, Pratik R" w:date="2015-03-05T11:01:00Z"/>
              </w:rPr>
            </w:pPr>
            <w:ins w:id="2513" w:author="Bhatt, Pratik R" w:date="2015-03-05T11:02:00Z">
              <w:r w:rsidRPr="002C4188">
                <w:t>O</w:t>
              </w:r>
              <w:r w:rsidR="002C4188" w:rsidRPr="002C4188">
                <w:t>clkack</w:t>
              </w:r>
            </w:ins>
          </w:p>
        </w:tc>
        <w:tc>
          <w:tcPr>
            <w:tcW w:w="1227" w:type="dxa"/>
          </w:tcPr>
          <w:p w14:paraId="3D7FB8DF" w14:textId="071D9346"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rPr>
                <w:ins w:id="2514" w:author="Bhatt, Pratik R" w:date="2015-03-05T11:01:00Z"/>
              </w:rPr>
            </w:pPr>
            <w:ins w:id="2515" w:author="Bhatt, Pratik R" w:date="2015-03-05T11:02:00Z">
              <w:r>
                <w:t>Agent</w:t>
              </w:r>
            </w:ins>
          </w:p>
        </w:tc>
        <w:tc>
          <w:tcPr>
            <w:tcW w:w="1523" w:type="dxa"/>
          </w:tcPr>
          <w:p w14:paraId="67E41954" w14:textId="14A78733"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rPr>
                <w:ins w:id="2516" w:author="Bhatt, Pratik R" w:date="2015-03-05T11:01:00Z"/>
              </w:rPr>
            </w:pPr>
            <w:ins w:id="2517" w:author="Bhatt, Pratik R" w:date="2015-03-05T11:02:00Z">
              <w:r>
                <w:t>clkack</w:t>
              </w:r>
            </w:ins>
          </w:p>
        </w:tc>
        <w:tc>
          <w:tcPr>
            <w:tcW w:w="2861" w:type="dxa"/>
          </w:tcPr>
          <w:p w14:paraId="706923A4" w14:textId="77777777" w:rsidR="002C4188" w:rsidRDefault="002C4188" w:rsidP="002C4188">
            <w:pPr>
              <w:cnfStyle w:val="000000010000" w:firstRow="0" w:lastRow="0" w:firstColumn="0" w:lastColumn="0" w:oddVBand="0" w:evenVBand="0" w:oddHBand="0" w:evenHBand="1" w:firstRowFirstColumn="0" w:firstRowLastColumn="0" w:lastRowFirstColumn="0" w:lastRowLastColumn="0"/>
              <w:rPr>
                <w:ins w:id="2518" w:author="Bhatt, Pratik R" w:date="2015-03-05T11:03:00Z"/>
                <w:rFonts w:ascii="Times New Roman" w:hAnsi="Times New Roman"/>
                <w:sz w:val="20"/>
              </w:rPr>
            </w:pPr>
            <w:ins w:id="2519" w:author="Bhatt, Pratik R" w:date="2015-03-05T11:03:00Z">
              <w:r>
                <w:rPr>
                  <w:rFonts w:ascii="Times New Roman" w:hAnsi="Times New Roman"/>
                  <w:b/>
                  <w:bCs/>
                  <w:sz w:val="20"/>
                </w:rPr>
                <w:t>Downstream Clock Acknowledge/s:</w:t>
              </w:r>
              <w:r>
                <w:rPr>
                  <w:rFonts w:ascii="Times New Roman" w:hAnsi="Times New Roman"/>
                  <w:sz w:val="20"/>
                </w:rPr>
                <w:t xml:space="preserve"> Clock acknowledge/s to downstream (To IP/s or sub-units).</w:t>
              </w:r>
            </w:ins>
          </w:p>
          <w:p w14:paraId="34AC8EF2" w14:textId="77777777" w:rsidR="002C4188" w:rsidRDefault="002C4188" w:rsidP="00DA7056">
            <w:pPr>
              <w:pStyle w:val="TableBody"/>
              <w:cnfStyle w:val="000000010000" w:firstRow="0" w:lastRow="0" w:firstColumn="0" w:lastColumn="0" w:oddVBand="0" w:evenVBand="0" w:oddHBand="0" w:evenHBand="1" w:firstRowFirstColumn="0" w:firstRowLastColumn="0" w:lastRowFirstColumn="0" w:lastRowLastColumn="0"/>
              <w:rPr>
                <w:ins w:id="2520" w:author="Bhatt, Pratik R" w:date="2015-03-05T11:01:00Z"/>
                <w:rFonts w:ascii="Times New Roman" w:hAnsi="Times New Roman"/>
                <w:b/>
                <w:bCs/>
                <w:sz w:val="20"/>
                <w:szCs w:val="20"/>
              </w:rPr>
            </w:pPr>
          </w:p>
        </w:tc>
      </w:tr>
    </w:tbl>
    <w:p w14:paraId="6554DBB0" w14:textId="77777777" w:rsidR="00451824" w:rsidRDefault="00451824">
      <w:pPr>
        <w:pStyle w:val="BodyText"/>
        <w:rPr>
          <w:ins w:id="2521" w:author="Bhatt, Pratik R" w:date="2015-03-05T10:38:00Z"/>
        </w:rPr>
        <w:pPrChange w:id="2522" w:author="Bhatt, Pratik R" w:date="2015-03-05T10:41:00Z">
          <w:pPr>
            <w:pStyle w:val="Heading3"/>
            <w:ind w:left="792"/>
          </w:pPr>
        </w:pPrChange>
      </w:pPr>
    </w:p>
    <w:p w14:paraId="1570E782" w14:textId="77777777" w:rsidR="007D11CC" w:rsidRPr="001B54B0" w:rsidRDefault="007D11CC">
      <w:pPr>
        <w:pStyle w:val="BodyText"/>
        <w:rPr>
          <w:ins w:id="2523" w:author="Gammack, Richard" w:date="2014-11-10T23:54:00Z"/>
        </w:rPr>
        <w:pPrChange w:id="2524" w:author="Gammack, Richard" w:date="2014-11-10T23:54:00Z">
          <w:pPr>
            <w:pStyle w:val="Heading3"/>
            <w:ind w:left="792"/>
          </w:pPr>
        </w:pPrChange>
      </w:pPr>
    </w:p>
    <w:p w14:paraId="7E363818" w14:textId="0A32BF58" w:rsidR="00943B70" w:rsidRDefault="00943B70" w:rsidP="00943B70">
      <w:pPr>
        <w:pStyle w:val="Heading3"/>
        <w:ind w:left="792"/>
        <w:rPr>
          <w:ins w:id="2525" w:author="Gammack, Richard" w:date="2014-11-10T23:50:00Z"/>
        </w:rPr>
      </w:pPr>
      <w:ins w:id="2526" w:author="skandula" w:date="2014-06-10T15:50:00Z">
        <w:r>
          <w:t>Refclkdist</w:t>
        </w:r>
      </w:ins>
    </w:p>
    <w:p w14:paraId="386C8896" w14:textId="1556C0F5" w:rsidR="006D168E" w:rsidRPr="001B54B0" w:rsidRDefault="006D168E">
      <w:pPr>
        <w:pStyle w:val="BodyText"/>
        <w:rPr>
          <w:ins w:id="2527" w:author="Gammack, Richard" w:date="2014-11-10T23:50:00Z"/>
        </w:rPr>
        <w:pPrChange w:id="2528" w:author="Gammack, Richard" w:date="2014-11-10T23:50:00Z">
          <w:pPr>
            <w:pStyle w:val="Heading3"/>
            <w:ind w:left="792"/>
          </w:pPr>
        </w:pPrChange>
      </w:pPr>
      <w:ins w:id="2529" w:author="Gammack, Richard" w:date="2014-11-10T23:50:00Z">
        <w:r>
          <w:t>Refclkdist distributes the reference clock from filter PLL to subsystems. It contains dividers at the endpoints to divide the x4 clock down to x1clk (refclk</w:t>
        </w:r>
      </w:ins>
      <w:ins w:id="2530" w:author="Gammack, Richard" w:date="2014-11-11T23:27:00Z">
        <w:r w:rsidR="002B6510">
          <w:t>, 100MHz</w:t>
        </w:r>
      </w:ins>
      <w:ins w:id="2531" w:author="Gammack, Richard" w:date="2014-11-10T23:50:00Z">
        <w:r>
          <w:t>)</w:t>
        </w:r>
      </w:ins>
      <w:ins w:id="2532" w:author="Gammack, Richard" w:date="2014-11-11T23:27:00Z">
        <w:r w:rsidR="002B6510">
          <w:t xml:space="preserve"> and x3clk (133MHz)</w:t>
        </w:r>
      </w:ins>
      <w:ins w:id="2533" w:author="Gammack, Richard" w:date="2014-11-10T23:50:00Z">
        <w:r>
          <w:t>.</w:t>
        </w:r>
      </w:ins>
    </w:p>
    <w:p w14:paraId="72320FF8" w14:textId="0B1E2751" w:rsidR="006D168E" w:rsidRPr="001B54B0" w:rsidRDefault="008C60EC">
      <w:pPr>
        <w:pStyle w:val="BodyText"/>
        <w:rPr>
          <w:ins w:id="2534" w:author="skandula" w:date="2014-06-10T15:50:00Z"/>
        </w:rPr>
        <w:pPrChange w:id="2535" w:author="Gammack, Richard" w:date="2014-11-10T23:50:00Z">
          <w:pPr>
            <w:pStyle w:val="Heading3"/>
            <w:ind w:left="792"/>
          </w:pPr>
        </w:pPrChange>
      </w:pPr>
      <w:ins w:id="2536" w:author="Bhatt, Pratik R" w:date="2015-03-05T10:13:00Z">
        <w:r>
          <w:object w:dxaOrig="8626" w:dyaOrig="2611" w14:anchorId="25DC2FB0">
            <v:shape id="_x0000_i1029" type="#_x0000_t75" style="width:431.25pt;height:130.5pt" o:ole="">
              <v:imagedata r:id="rId20" o:title=""/>
            </v:shape>
            <o:OLEObject Type="Embed" ProgID="Visio.Drawing.15" ShapeID="_x0000_i1029" DrawAspect="Content" ObjectID="_1514987659" r:id="rId21"/>
          </w:object>
        </w:r>
      </w:ins>
      <w:ins w:id="2537" w:author="Gammack, Richard" w:date="2014-11-11T23:27:00Z">
        <w:del w:id="2538" w:author="Bhatt, Pratik R" w:date="2015-03-05T10:13:00Z">
          <w:r w:rsidR="002B6510" w:rsidDel="008C60EC">
            <w:object w:dxaOrig="7057" w:dyaOrig="1848" w14:anchorId="7A146AC5">
              <v:shape id="_x0000_i1030" type="#_x0000_t75" style="width:352.5pt;height:92.25pt" o:ole="">
                <v:imagedata r:id="rId22" o:title=""/>
              </v:shape>
              <o:OLEObject Type="Embed" ProgID="Visio.Drawing.15" ShapeID="_x0000_i1030" DrawAspect="Content" ObjectID="_1514987660" r:id="rId23"/>
            </w:object>
          </w:r>
        </w:del>
      </w:ins>
      <w:del w:id="2539" w:author="Gammack, Richard" w:date="2014-11-11T23:27:00Z">
        <w:r w:rsidR="006D168E" w:rsidDel="002B6510">
          <w:fldChar w:fldCharType="begin"/>
        </w:r>
        <w:r w:rsidR="006D168E" w:rsidDel="002B6510">
          <w:fldChar w:fldCharType="end"/>
        </w:r>
      </w:del>
    </w:p>
    <w:tbl>
      <w:tblPr>
        <w:tblStyle w:val="TableClassic1"/>
        <w:tblW w:w="0" w:type="auto"/>
        <w:tblLook w:val="04A0" w:firstRow="1" w:lastRow="0" w:firstColumn="1" w:lastColumn="0" w:noHBand="0" w:noVBand="1"/>
      </w:tblPr>
      <w:tblGrid>
        <w:gridCol w:w="398"/>
        <w:gridCol w:w="1211"/>
        <w:gridCol w:w="633"/>
        <w:gridCol w:w="740"/>
        <w:gridCol w:w="1588"/>
        <w:gridCol w:w="1416"/>
        <w:gridCol w:w="1115"/>
        <w:gridCol w:w="1529"/>
        <w:tblGridChange w:id="2540">
          <w:tblGrid>
            <w:gridCol w:w="398"/>
            <w:gridCol w:w="336"/>
            <w:gridCol w:w="804"/>
            <w:gridCol w:w="71"/>
            <w:gridCol w:w="485"/>
            <w:gridCol w:w="148"/>
            <w:gridCol w:w="467"/>
            <w:gridCol w:w="273"/>
            <w:gridCol w:w="1295"/>
            <w:gridCol w:w="293"/>
            <w:gridCol w:w="1334"/>
            <w:gridCol w:w="82"/>
            <w:gridCol w:w="885"/>
            <w:gridCol w:w="230"/>
            <w:gridCol w:w="1529"/>
          </w:tblGrid>
        </w:tblGridChange>
      </w:tblGrid>
      <w:tr w:rsidR="004B779B" w:rsidRPr="00943B70" w14:paraId="0C6C029A" w14:textId="77777777" w:rsidTr="004B779B">
        <w:trPr>
          <w:cnfStyle w:val="100000000000" w:firstRow="1" w:lastRow="0" w:firstColumn="0" w:lastColumn="0" w:oddVBand="0" w:evenVBand="0" w:oddHBand="0" w:evenHBand="0" w:firstRowFirstColumn="0" w:firstRowLastColumn="0" w:lastRowFirstColumn="0" w:lastRowLastColumn="0"/>
          <w:trHeight w:val="864"/>
          <w:ins w:id="2541"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hideMark/>
          </w:tcPr>
          <w:p w14:paraId="328BE057" w14:textId="77777777" w:rsidR="00943B70" w:rsidRPr="00943B70" w:rsidRDefault="00943B70" w:rsidP="00943B70">
            <w:pPr>
              <w:pStyle w:val="BodyText"/>
              <w:jc w:val="left"/>
              <w:rPr>
                <w:ins w:id="2542" w:author="skandula" w:date="2014-06-10T15:50:00Z"/>
              </w:rPr>
            </w:pPr>
            <w:ins w:id="2543" w:author="skandula" w:date="2014-06-10T15:50:00Z">
              <w:r w:rsidRPr="00943B70">
                <w:t>#</w:t>
              </w:r>
            </w:ins>
          </w:p>
        </w:tc>
        <w:tc>
          <w:tcPr>
            <w:tcW w:w="1093" w:type="dxa"/>
            <w:hideMark/>
          </w:tcPr>
          <w:p w14:paraId="3B2A3EC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44" w:author="skandula" w:date="2014-06-10T15:50:00Z"/>
              </w:rPr>
            </w:pPr>
            <w:ins w:id="2545" w:author="skandula" w:date="2014-06-10T15:50:00Z">
              <w:r w:rsidRPr="00943B70">
                <w:t>Collage Interface Port</w:t>
              </w:r>
            </w:ins>
          </w:p>
        </w:tc>
        <w:tc>
          <w:tcPr>
            <w:tcW w:w="556" w:type="dxa"/>
            <w:hideMark/>
          </w:tcPr>
          <w:p w14:paraId="5EB8061A"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46" w:author="skandula" w:date="2014-06-10T15:50:00Z"/>
              </w:rPr>
            </w:pPr>
            <w:ins w:id="2547" w:author="skandula" w:date="2014-06-10T15:50:00Z">
              <w:r w:rsidRPr="00943B70">
                <w:t>Width</w:t>
              </w:r>
            </w:ins>
          </w:p>
        </w:tc>
        <w:tc>
          <w:tcPr>
            <w:tcW w:w="615" w:type="dxa"/>
            <w:hideMark/>
          </w:tcPr>
          <w:p w14:paraId="54CF0629"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48" w:author="skandula" w:date="2014-06-10T15:50:00Z"/>
              </w:rPr>
            </w:pPr>
            <w:ins w:id="2549" w:author="skandula" w:date="2014-06-10T15:50:00Z">
              <w:r w:rsidRPr="00943B70">
                <w:t>Src</w:t>
              </w:r>
            </w:ins>
          </w:p>
        </w:tc>
        <w:tc>
          <w:tcPr>
            <w:tcW w:w="1568" w:type="dxa"/>
            <w:hideMark/>
          </w:tcPr>
          <w:p w14:paraId="252C3042"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50" w:author="skandula" w:date="2014-06-10T15:50:00Z"/>
              </w:rPr>
            </w:pPr>
            <w:ins w:id="2551" w:author="skandula" w:date="2014-06-10T15:50:00Z">
              <w:r w:rsidRPr="00943B70">
                <w:t>Pin Name</w:t>
              </w:r>
            </w:ins>
          </w:p>
        </w:tc>
        <w:tc>
          <w:tcPr>
            <w:tcW w:w="1627" w:type="dxa"/>
            <w:hideMark/>
          </w:tcPr>
          <w:p w14:paraId="2B4413E4"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52" w:author="skandula" w:date="2014-06-10T15:50:00Z"/>
              </w:rPr>
            </w:pPr>
            <w:ins w:id="2553" w:author="skandula" w:date="2014-06-10T15:50:00Z">
              <w:r w:rsidRPr="00943B70">
                <w:t>Dest</w:t>
              </w:r>
            </w:ins>
          </w:p>
        </w:tc>
        <w:tc>
          <w:tcPr>
            <w:tcW w:w="967" w:type="dxa"/>
            <w:hideMark/>
          </w:tcPr>
          <w:p w14:paraId="6DBBE95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54" w:author="skandula" w:date="2014-06-10T15:50:00Z"/>
              </w:rPr>
            </w:pPr>
            <w:ins w:id="2555" w:author="skandula" w:date="2014-06-10T15:50:00Z">
              <w:r w:rsidRPr="00943B70">
                <w:t>Pin Name</w:t>
              </w:r>
            </w:ins>
          </w:p>
        </w:tc>
        <w:tc>
          <w:tcPr>
            <w:tcW w:w="1759" w:type="dxa"/>
            <w:hideMark/>
          </w:tcPr>
          <w:p w14:paraId="5CF3B4C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556" w:author="skandula" w:date="2014-06-10T15:50:00Z"/>
              </w:rPr>
            </w:pPr>
            <w:ins w:id="2557" w:author="skandula" w:date="2014-06-10T15:50:00Z">
              <w:r w:rsidRPr="00943B70">
                <w:t>Description</w:t>
              </w:r>
            </w:ins>
          </w:p>
        </w:tc>
      </w:tr>
      <w:tr w:rsidR="004B779B" w:rsidRPr="00943B70" w14:paraId="735417B4" w14:textId="77777777" w:rsidTr="004B779B">
        <w:trPr>
          <w:cnfStyle w:val="000000100000" w:firstRow="0" w:lastRow="0" w:firstColumn="0" w:lastColumn="0" w:oddVBand="0" w:evenVBand="0" w:oddHBand="1" w:evenHBand="0" w:firstRowFirstColumn="0" w:firstRowLastColumn="0" w:lastRowFirstColumn="0" w:lastRowLastColumn="0"/>
          <w:trHeight w:val="288"/>
          <w:ins w:id="2558"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hideMark/>
          </w:tcPr>
          <w:p w14:paraId="26AC9787" w14:textId="77777777" w:rsidR="00943B70" w:rsidRPr="00943B70" w:rsidRDefault="00943B70">
            <w:pPr>
              <w:pStyle w:val="TableBody"/>
              <w:rPr>
                <w:ins w:id="2559" w:author="skandula" w:date="2014-06-10T15:50:00Z"/>
              </w:rPr>
              <w:pPrChange w:id="2560" w:author="Gammack, Richard" w:date="2014-11-11T23:28:00Z">
                <w:pPr>
                  <w:pStyle w:val="BodyText"/>
                </w:pPr>
              </w:pPrChange>
            </w:pPr>
            <w:ins w:id="2561" w:author="skandula" w:date="2014-06-10T15:50:00Z">
              <w:r w:rsidRPr="00943B70">
                <w:t>1</w:t>
              </w:r>
            </w:ins>
          </w:p>
        </w:tc>
        <w:tc>
          <w:tcPr>
            <w:tcW w:w="1093" w:type="dxa"/>
            <w:hideMark/>
          </w:tcPr>
          <w:p w14:paraId="463DD7C1"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562" w:author="skandula" w:date="2014-06-10T15:50:00Z"/>
              </w:rPr>
              <w:pPrChange w:id="2563"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64" w:author="skandula" w:date="2014-06-10T15:50:00Z">
              <w:r w:rsidRPr="00943B70">
                <w:t> </w:t>
              </w:r>
            </w:ins>
          </w:p>
        </w:tc>
        <w:tc>
          <w:tcPr>
            <w:tcW w:w="556" w:type="dxa"/>
            <w:hideMark/>
          </w:tcPr>
          <w:p w14:paraId="4D8AEC6A"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565" w:author="skandula" w:date="2014-06-10T15:50:00Z"/>
              </w:rPr>
              <w:pPrChange w:id="256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67" w:author="skandula" w:date="2014-06-10T15:50:00Z">
              <w:r w:rsidRPr="00943B70">
                <w:t>1</w:t>
              </w:r>
            </w:ins>
          </w:p>
        </w:tc>
        <w:tc>
          <w:tcPr>
            <w:tcW w:w="615" w:type="dxa"/>
            <w:hideMark/>
          </w:tcPr>
          <w:p w14:paraId="659C8E86"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568" w:author="skandula" w:date="2014-06-10T15:50:00Z"/>
              </w:rPr>
              <w:pPrChange w:id="2569"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70" w:author="skandula" w:date="2014-06-10T15:50:00Z">
              <w:r w:rsidRPr="00943B70">
                <w:t>Filter PLL</w:t>
              </w:r>
            </w:ins>
          </w:p>
        </w:tc>
        <w:tc>
          <w:tcPr>
            <w:tcW w:w="1568" w:type="dxa"/>
            <w:hideMark/>
          </w:tcPr>
          <w:p w14:paraId="421499B9"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571" w:author="skandula" w:date="2014-06-10T15:50:00Z"/>
              </w:rPr>
              <w:pPrChange w:id="2572"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73" w:author="skandula" w:date="2014-06-10T15:50:00Z">
              <w:r w:rsidRPr="00943B70">
                <w:t>ckpll_clkout1</w:t>
              </w:r>
            </w:ins>
          </w:p>
        </w:tc>
        <w:tc>
          <w:tcPr>
            <w:tcW w:w="1627" w:type="dxa"/>
            <w:hideMark/>
          </w:tcPr>
          <w:p w14:paraId="2B5A2F64"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574" w:author="skandula" w:date="2014-06-10T15:50:00Z"/>
              </w:rPr>
              <w:pPrChange w:id="2575"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76" w:author="skandula" w:date="2014-06-10T15:50:00Z">
              <w:r w:rsidRPr="00943B70">
                <w:t>refclkdist</w:t>
              </w:r>
            </w:ins>
          </w:p>
        </w:tc>
        <w:tc>
          <w:tcPr>
            <w:tcW w:w="967" w:type="dxa"/>
            <w:hideMark/>
          </w:tcPr>
          <w:p w14:paraId="3DD8D95C" w14:textId="424E9CAC" w:rsidR="00943B70"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577" w:author="skandula" w:date="2014-06-10T15:50:00Z"/>
              </w:rPr>
              <w:pPrChange w:id="2578"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79" w:author="Bhatt, Pratik R" w:date="2015-03-05T11:43:00Z">
              <w:r>
                <w:t>x</w:t>
              </w:r>
            </w:ins>
            <w:ins w:id="2580" w:author="skandula" w:date="2014-06-10T15:50:00Z">
              <w:del w:id="2581" w:author="Bhatt, Pratik R" w:date="2015-03-05T11:43:00Z">
                <w:r w:rsidRPr="00943B70" w:rsidDel="004B779B">
                  <w:delText>X</w:delText>
                </w:r>
              </w:del>
            </w:ins>
            <w:ins w:id="2582" w:author="Bhatt, Pratik R" w:date="2015-03-05T11:43:00Z">
              <w:r>
                <w:t>12</w:t>
              </w:r>
            </w:ins>
            <w:ins w:id="2583" w:author="skandula" w:date="2014-06-10T15:50:00Z">
              <w:del w:id="2584" w:author="Bhatt, Pratik R" w:date="2015-03-05T11:43:00Z">
                <w:r w:rsidR="00943B70" w:rsidRPr="00943B70" w:rsidDel="004B779B">
                  <w:delText>4</w:delText>
                </w:r>
              </w:del>
              <w:r w:rsidR="00943B70" w:rsidRPr="00943B70">
                <w:t>clk_in</w:t>
              </w:r>
            </w:ins>
          </w:p>
        </w:tc>
        <w:tc>
          <w:tcPr>
            <w:tcW w:w="1759" w:type="dxa"/>
            <w:hideMark/>
          </w:tcPr>
          <w:p w14:paraId="43176395" w14:textId="7504AE96" w:rsidR="00943B70" w:rsidRPr="00943B70" w:rsidRDefault="00D72E92">
            <w:pPr>
              <w:pStyle w:val="TableBody"/>
              <w:cnfStyle w:val="000000100000" w:firstRow="0" w:lastRow="0" w:firstColumn="0" w:lastColumn="0" w:oddVBand="0" w:evenVBand="0" w:oddHBand="1" w:evenHBand="0" w:firstRowFirstColumn="0" w:firstRowLastColumn="0" w:lastRowFirstColumn="0" w:lastRowLastColumn="0"/>
              <w:rPr>
                <w:ins w:id="2585" w:author="skandula" w:date="2014-06-10T15:50:00Z"/>
              </w:rPr>
              <w:pPrChange w:id="258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587" w:author="Gammack, Richard" w:date="2014-11-11T23:44:00Z">
              <w:r>
                <w:t>Input c</w:t>
              </w:r>
            </w:ins>
            <w:ins w:id="2588" w:author="skandula" w:date="2014-06-10T15:50:00Z">
              <w:del w:id="2589" w:author="Gammack, Richard" w:date="2014-11-11T23:44:00Z">
                <w:r w:rsidR="00943B70" w:rsidRPr="00943B70" w:rsidDel="00D72E92">
                  <w:delText>High speed c</w:delText>
                </w:r>
              </w:del>
              <w:r w:rsidR="00943B70" w:rsidRPr="00943B70">
                <w:t xml:space="preserve">lk from </w:t>
              </w:r>
            </w:ins>
            <w:ins w:id="2590" w:author="Gammack, Richard" w:date="2014-11-11T23:28:00Z">
              <w:r w:rsidR="002B6510">
                <w:t xml:space="preserve">filter </w:t>
              </w:r>
            </w:ins>
            <w:ins w:id="2591" w:author="skandula" w:date="2014-06-10T15:50:00Z">
              <w:r w:rsidR="00943B70" w:rsidRPr="00943B70">
                <w:t>PLL</w:t>
              </w:r>
            </w:ins>
          </w:p>
        </w:tc>
      </w:tr>
      <w:tr w:rsidR="004B779B" w:rsidRPr="00943B70" w14:paraId="77FBAEB2" w14:textId="77777777" w:rsidTr="004B779B">
        <w:trPr>
          <w:cnfStyle w:val="000000010000" w:firstRow="0" w:lastRow="0" w:firstColumn="0" w:lastColumn="0" w:oddVBand="0" w:evenVBand="0" w:oddHBand="0" w:evenHBand="1" w:firstRowFirstColumn="0" w:firstRowLastColumn="0" w:lastRowFirstColumn="0" w:lastRowLastColumn="0"/>
          <w:trHeight w:val="288"/>
          <w:ins w:id="2592"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hideMark/>
          </w:tcPr>
          <w:p w14:paraId="7C1E46A7" w14:textId="77777777" w:rsidR="00943B70" w:rsidRPr="00943B70" w:rsidRDefault="00943B70">
            <w:pPr>
              <w:pStyle w:val="TableBody"/>
              <w:rPr>
                <w:ins w:id="2593" w:author="skandula" w:date="2014-06-10T15:50:00Z"/>
              </w:rPr>
              <w:pPrChange w:id="2594" w:author="Gammack, Richard" w:date="2014-11-11T23:28:00Z">
                <w:pPr>
                  <w:pStyle w:val="BodyText"/>
                </w:pPr>
              </w:pPrChange>
            </w:pPr>
            <w:ins w:id="2595" w:author="skandula" w:date="2014-06-10T15:50:00Z">
              <w:r w:rsidRPr="00943B70">
                <w:t> </w:t>
              </w:r>
            </w:ins>
          </w:p>
        </w:tc>
        <w:tc>
          <w:tcPr>
            <w:tcW w:w="1093" w:type="dxa"/>
            <w:hideMark/>
          </w:tcPr>
          <w:p w14:paraId="30897505"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596" w:author="skandula" w:date="2014-06-10T15:50:00Z"/>
              </w:rPr>
              <w:pPrChange w:id="2597"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598" w:author="skandula" w:date="2014-06-10T15:50:00Z">
              <w:r w:rsidRPr="00943B70">
                <w:t> </w:t>
              </w:r>
            </w:ins>
          </w:p>
        </w:tc>
        <w:tc>
          <w:tcPr>
            <w:tcW w:w="556" w:type="dxa"/>
            <w:hideMark/>
          </w:tcPr>
          <w:p w14:paraId="245B2080"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599" w:author="skandula" w:date="2014-06-10T15:50:00Z"/>
              </w:rPr>
              <w:pPrChange w:id="2600"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01" w:author="skandula" w:date="2014-06-10T15:50:00Z">
              <w:r w:rsidRPr="00943B70">
                <w:t>1</w:t>
              </w:r>
            </w:ins>
          </w:p>
        </w:tc>
        <w:tc>
          <w:tcPr>
            <w:tcW w:w="615" w:type="dxa"/>
            <w:hideMark/>
          </w:tcPr>
          <w:p w14:paraId="56FAA69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02" w:author="skandula" w:date="2014-06-10T15:50:00Z"/>
              </w:rPr>
              <w:pPrChange w:id="2603"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04" w:author="skandula" w:date="2014-06-10T15:50:00Z">
              <w:r w:rsidRPr="00943B70">
                <w:t>Filter PLL</w:t>
              </w:r>
            </w:ins>
          </w:p>
        </w:tc>
        <w:tc>
          <w:tcPr>
            <w:tcW w:w="1568" w:type="dxa"/>
            <w:hideMark/>
          </w:tcPr>
          <w:p w14:paraId="68D6C640"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05" w:author="skandula" w:date="2014-06-10T15:50:00Z"/>
              </w:rPr>
              <w:pPrChange w:id="2606"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07" w:author="skandula" w:date="2014-06-10T15:50:00Z">
              <w:r w:rsidRPr="00943B70">
                <w:t>pll_usync12_h</w:t>
              </w:r>
            </w:ins>
          </w:p>
        </w:tc>
        <w:tc>
          <w:tcPr>
            <w:tcW w:w="1627" w:type="dxa"/>
            <w:hideMark/>
          </w:tcPr>
          <w:p w14:paraId="128070B3"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08" w:author="skandula" w:date="2014-06-10T15:50:00Z"/>
              </w:rPr>
              <w:pPrChange w:id="2609"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10" w:author="skandula" w:date="2014-06-10T15:50:00Z">
              <w:r w:rsidRPr="00943B70">
                <w:t>refclkdist</w:t>
              </w:r>
            </w:ins>
          </w:p>
        </w:tc>
        <w:tc>
          <w:tcPr>
            <w:tcW w:w="967" w:type="dxa"/>
            <w:hideMark/>
          </w:tcPr>
          <w:p w14:paraId="647048A2" w14:textId="7886D1CD" w:rsidR="00943B70"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611" w:author="skandula" w:date="2014-06-10T15:50:00Z"/>
              </w:rPr>
              <w:pPrChange w:id="2612"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13" w:author="Bhatt, Pratik R" w:date="2015-03-05T11:43:00Z">
              <w:r>
                <w:t>x12clk_in_</w:t>
              </w:r>
            </w:ins>
            <w:ins w:id="2614" w:author="skandula" w:date="2014-06-10T15:50:00Z">
              <w:r w:rsidR="00943B70" w:rsidRPr="00943B70">
                <w:t>sync</w:t>
              </w:r>
            </w:ins>
          </w:p>
        </w:tc>
        <w:tc>
          <w:tcPr>
            <w:tcW w:w="1759" w:type="dxa"/>
            <w:hideMark/>
          </w:tcPr>
          <w:p w14:paraId="429F653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15" w:author="skandula" w:date="2014-06-10T15:50:00Z"/>
              </w:rPr>
              <w:pPrChange w:id="2616"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17" w:author="skandula" w:date="2014-06-10T15:50:00Z">
              <w:r w:rsidRPr="00943B70">
                <w:t>usync from filter pll</w:t>
              </w:r>
            </w:ins>
          </w:p>
        </w:tc>
      </w:tr>
      <w:tr w:rsidR="004B779B" w:rsidRPr="00943B70" w14:paraId="09881732" w14:textId="77777777" w:rsidTr="004B779B">
        <w:trPr>
          <w:cnfStyle w:val="000000100000" w:firstRow="0" w:lastRow="0" w:firstColumn="0" w:lastColumn="0" w:oddVBand="0" w:evenVBand="0" w:oddHBand="1" w:evenHBand="0" w:firstRowFirstColumn="0" w:firstRowLastColumn="0" w:lastRowFirstColumn="0" w:lastRowLastColumn="0"/>
          <w:trHeight w:val="288"/>
          <w:ins w:id="2618"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hideMark/>
          </w:tcPr>
          <w:p w14:paraId="0D69E531" w14:textId="77777777" w:rsidR="00943B70" w:rsidRPr="00943B70" w:rsidRDefault="00943B70">
            <w:pPr>
              <w:pStyle w:val="TableBody"/>
              <w:rPr>
                <w:ins w:id="2619" w:author="skandula" w:date="2014-06-10T15:50:00Z"/>
              </w:rPr>
              <w:pPrChange w:id="2620" w:author="Gammack, Richard" w:date="2014-11-11T23:28:00Z">
                <w:pPr>
                  <w:pStyle w:val="BodyText"/>
                </w:pPr>
              </w:pPrChange>
            </w:pPr>
            <w:ins w:id="2621" w:author="skandula" w:date="2014-06-10T15:50:00Z">
              <w:r w:rsidRPr="00943B70">
                <w:t>2</w:t>
              </w:r>
            </w:ins>
          </w:p>
        </w:tc>
        <w:tc>
          <w:tcPr>
            <w:tcW w:w="1093" w:type="dxa"/>
            <w:hideMark/>
          </w:tcPr>
          <w:p w14:paraId="328A4C76"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22" w:author="skandula" w:date="2014-06-10T15:50:00Z"/>
              </w:rPr>
              <w:pPrChange w:id="2623"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24" w:author="skandula" w:date="2014-06-10T15:50:00Z">
              <w:r w:rsidRPr="00943B70">
                <w:t>X1CLK_IN</w:t>
              </w:r>
            </w:ins>
          </w:p>
        </w:tc>
        <w:tc>
          <w:tcPr>
            <w:tcW w:w="556" w:type="dxa"/>
            <w:hideMark/>
          </w:tcPr>
          <w:p w14:paraId="7EA4258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25" w:author="skandula" w:date="2014-06-10T15:50:00Z"/>
              </w:rPr>
              <w:pPrChange w:id="262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27" w:author="skandula" w:date="2014-06-10T15:50:00Z">
              <w:r w:rsidRPr="00943B70">
                <w:t>1</w:t>
              </w:r>
            </w:ins>
          </w:p>
        </w:tc>
        <w:tc>
          <w:tcPr>
            <w:tcW w:w="615" w:type="dxa"/>
            <w:hideMark/>
          </w:tcPr>
          <w:p w14:paraId="7A40A400"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28" w:author="skandula" w:date="2014-06-10T15:50:00Z"/>
              </w:rPr>
              <w:pPrChange w:id="2629"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30" w:author="skandula" w:date="2014-06-10T15:50:00Z">
              <w:r w:rsidRPr="00943B70">
                <w:t>refclkdist</w:t>
              </w:r>
            </w:ins>
          </w:p>
        </w:tc>
        <w:tc>
          <w:tcPr>
            <w:tcW w:w="1568" w:type="dxa"/>
            <w:noWrap/>
            <w:hideMark/>
          </w:tcPr>
          <w:p w14:paraId="1CE08CDD"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31" w:author="skandula" w:date="2014-06-10T15:50:00Z"/>
              </w:rPr>
              <w:pPrChange w:id="2632"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33" w:author="skandula" w:date="2014-06-10T15:50:00Z">
              <w:r w:rsidRPr="00943B70">
                <w:t>ckpll_ref_clk</w:t>
              </w:r>
            </w:ins>
          </w:p>
        </w:tc>
        <w:tc>
          <w:tcPr>
            <w:tcW w:w="1627" w:type="dxa"/>
            <w:noWrap/>
            <w:hideMark/>
          </w:tcPr>
          <w:p w14:paraId="6D88AD4F"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34" w:author="skandula" w:date="2014-06-10T15:50:00Z"/>
              </w:rPr>
              <w:pPrChange w:id="2635"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36" w:author="skandula" w:date="2014-06-10T15:50:00Z">
              <w:r w:rsidRPr="00943B70">
                <w:t>CCDU</w:t>
              </w:r>
            </w:ins>
          </w:p>
        </w:tc>
        <w:tc>
          <w:tcPr>
            <w:tcW w:w="967" w:type="dxa"/>
            <w:hideMark/>
          </w:tcPr>
          <w:p w14:paraId="2F6DA44A"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37" w:author="skandula" w:date="2014-06-10T15:50:00Z"/>
              </w:rPr>
              <w:pPrChange w:id="2638"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39" w:author="skandula" w:date="2014-06-10T15:50:00Z">
              <w:r w:rsidRPr="00943B70">
                <w:t>x1clk_in</w:t>
              </w:r>
            </w:ins>
          </w:p>
        </w:tc>
        <w:tc>
          <w:tcPr>
            <w:tcW w:w="1759" w:type="dxa"/>
            <w:noWrap/>
            <w:hideMark/>
          </w:tcPr>
          <w:p w14:paraId="1C4476A3"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40" w:author="skandula" w:date="2014-06-10T15:50:00Z"/>
              </w:rPr>
              <w:pPrChange w:id="2641"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42" w:author="skandula" w:date="2014-06-10T15:50:00Z">
              <w:r w:rsidRPr="00943B70">
                <w:t>x1clk output to CCDU</w:t>
              </w:r>
            </w:ins>
          </w:p>
        </w:tc>
      </w:tr>
      <w:tr w:rsidR="004B779B" w:rsidRPr="00943B70" w14:paraId="41DBF890" w14:textId="77777777" w:rsidTr="004B779B">
        <w:trPr>
          <w:cnfStyle w:val="000000010000" w:firstRow="0" w:lastRow="0" w:firstColumn="0" w:lastColumn="0" w:oddVBand="0" w:evenVBand="0" w:oddHBand="0" w:evenHBand="1" w:firstRowFirstColumn="0" w:firstRowLastColumn="0" w:lastRowFirstColumn="0" w:lastRowLastColumn="0"/>
          <w:trHeight w:val="288"/>
          <w:ins w:id="2643"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noWrap/>
            <w:hideMark/>
          </w:tcPr>
          <w:p w14:paraId="44EE93AF" w14:textId="77777777" w:rsidR="00943B70" w:rsidRPr="00943B70" w:rsidRDefault="00943B70">
            <w:pPr>
              <w:pStyle w:val="TableBody"/>
              <w:rPr>
                <w:ins w:id="2644" w:author="skandula" w:date="2014-06-10T15:50:00Z"/>
              </w:rPr>
              <w:pPrChange w:id="2645" w:author="Gammack, Richard" w:date="2014-11-11T23:28:00Z">
                <w:pPr>
                  <w:pStyle w:val="BodyText"/>
                </w:pPr>
              </w:pPrChange>
            </w:pPr>
            <w:ins w:id="2646" w:author="skandula" w:date="2014-06-10T15:50:00Z">
              <w:r w:rsidRPr="00943B70">
                <w:t> </w:t>
              </w:r>
            </w:ins>
          </w:p>
        </w:tc>
        <w:tc>
          <w:tcPr>
            <w:tcW w:w="1093" w:type="dxa"/>
            <w:noWrap/>
            <w:hideMark/>
          </w:tcPr>
          <w:p w14:paraId="0FA47519"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47" w:author="skandula" w:date="2014-06-10T15:50:00Z"/>
              </w:rPr>
              <w:pPrChange w:id="2648"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49" w:author="skandula" w:date="2014-06-10T15:50:00Z">
              <w:r w:rsidRPr="00943B70">
                <w:t> </w:t>
              </w:r>
            </w:ins>
          </w:p>
        </w:tc>
        <w:tc>
          <w:tcPr>
            <w:tcW w:w="556" w:type="dxa"/>
            <w:hideMark/>
          </w:tcPr>
          <w:p w14:paraId="332CEF5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50" w:author="skandula" w:date="2014-06-10T15:50:00Z"/>
              </w:rPr>
              <w:pPrChange w:id="2651"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52" w:author="skandula" w:date="2014-06-10T15:50:00Z">
              <w:r w:rsidRPr="00943B70">
                <w:t>1</w:t>
              </w:r>
            </w:ins>
          </w:p>
        </w:tc>
        <w:tc>
          <w:tcPr>
            <w:tcW w:w="615" w:type="dxa"/>
            <w:hideMark/>
          </w:tcPr>
          <w:p w14:paraId="5DE78DD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53" w:author="skandula" w:date="2014-06-10T15:50:00Z"/>
              </w:rPr>
              <w:pPrChange w:id="2654"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55" w:author="skandula" w:date="2014-06-10T15:50:00Z">
              <w:r w:rsidRPr="00943B70">
                <w:t>refclkdist</w:t>
              </w:r>
            </w:ins>
          </w:p>
        </w:tc>
        <w:tc>
          <w:tcPr>
            <w:tcW w:w="1568" w:type="dxa"/>
            <w:noWrap/>
            <w:hideMark/>
          </w:tcPr>
          <w:p w14:paraId="173A3147"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56" w:author="skandula" w:date="2014-06-10T15:50:00Z"/>
              </w:rPr>
              <w:pPrChange w:id="2657"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58" w:author="skandula" w:date="2014-06-10T15:50:00Z">
              <w:r w:rsidRPr="00943B70">
                <w:t>ckpll_ref_sync</w:t>
              </w:r>
            </w:ins>
          </w:p>
        </w:tc>
        <w:tc>
          <w:tcPr>
            <w:tcW w:w="1627" w:type="dxa"/>
            <w:noWrap/>
            <w:hideMark/>
          </w:tcPr>
          <w:p w14:paraId="2E812A0A"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59" w:author="skandula" w:date="2014-06-10T15:50:00Z"/>
              </w:rPr>
              <w:pPrChange w:id="2660"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61" w:author="skandula" w:date="2014-06-10T15:50:00Z">
              <w:r w:rsidRPr="00943B70">
                <w:t>CCDU</w:t>
              </w:r>
            </w:ins>
          </w:p>
        </w:tc>
        <w:tc>
          <w:tcPr>
            <w:tcW w:w="967" w:type="dxa"/>
            <w:hideMark/>
          </w:tcPr>
          <w:p w14:paraId="2C3692C8"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62" w:author="skandula" w:date="2014-06-10T15:50:00Z"/>
              </w:rPr>
              <w:pPrChange w:id="2663"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64" w:author="skandula" w:date="2014-06-10T15:50:00Z">
              <w:r w:rsidRPr="00943B70">
                <w:t>x1clk_in_sync</w:t>
              </w:r>
            </w:ins>
          </w:p>
        </w:tc>
        <w:tc>
          <w:tcPr>
            <w:tcW w:w="1759" w:type="dxa"/>
            <w:noWrap/>
            <w:hideMark/>
          </w:tcPr>
          <w:p w14:paraId="44A9D1A1"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65" w:author="skandula" w:date="2014-06-10T15:50:00Z"/>
              </w:rPr>
              <w:pPrChange w:id="2666"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67" w:author="skandula" w:date="2014-06-10T15:50:00Z">
              <w:r w:rsidRPr="00943B70">
                <w:t>x1sync to CCDU</w:t>
              </w:r>
            </w:ins>
          </w:p>
        </w:tc>
      </w:tr>
      <w:tr w:rsidR="004B779B" w:rsidRPr="00943B70" w14:paraId="49919546" w14:textId="77777777" w:rsidTr="004B779B">
        <w:trPr>
          <w:cnfStyle w:val="000000100000" w:firstRow="0" w:lastRow="0" w:firstColumn="0" w:lastColumn="0" w:oddVBand="0" w:evenVBand="0" w:oddHBand="1" w:evenHBand="0" w:firstRowFirstColumn="0" w:firstRowLastColumn="0" w:lastRowFirstColumn="0" w:lastRowLastColumn="0"/>
          <w:trHeight w:val="288"/>
          <w:ins w:id="2668"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noWrap/>
            <w:hideMark/>
          </w:tcPr>
          <w:p w14:paraId="2EDB7572" w14:textId="77777777" w:rsidR="00943B70" w:rsidRPr="00943B70" w:rsidRDefault="00943B70">
            <w:pPr>
              <w:pStyle w:val="TableBody"/>
              <w:rPr>
                <w:ins w:id="2669" w:author="skandula" w:date="2014-06-10T15:50:00Z"/>
              </w:rPr>
              <w:pPrChange w:id="2670" w:author="Gammack, Richard" w:date="2014-11-11T23:28:00Z">
                <w:pPr>
                  <w:pStyle w:val="BodyText"/>
                </w:pPr>
              </w:pPrChange>
            </w:pPr>
            <w:ins w:id="2671" w:author="skandula" w:date="2014-06-10T15:50:00Z">
              <w:r w:rsidRPr="00943B70">
                <w:t> </w:t>
              </w:r>
            </w:ins>
          </w:p>
        </w:tc>
        <w:tc>
          <w:tcPr>
            <w:tcW w:w="1093" w:type="dxa"/>
            <w:hideMark/>
          </w:tcPr>
          <w:p w14:paraId="343554AE"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72" w:author="skandula" w:date="2014-06-10T15:50:00Z"/>
              </w:rPr>
              <w:pPrChange w:id="2673"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74" w:author="skandula" w:date="2014-06-10T15:50:00Z">
              <w:r w:rsidRPr="00943B70">
                <w:t>X3CLK_IN</w:t>
              </w:r>
            </w:ins>
          </w:p>
        </w:tc>
        <w:tc>
          <w:tcPr>
            <w:tcW w:w="556" w:type="dxa"/>
            <w:hideMark/>
          </w:tcPr>
          <w:p w14:paraId="7CFE6EE0"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75" w:author="skandula" w:date="2014-06-10T15:50:00Z"/>
              </w:rPr>
              <w:pPrChange w:id="267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77" w:author="skandula" w:date="2014-06-10T15:50:00Z">
              <w:r w:rsidRPr="00943B70">
                <w:t>1</w:t>
              </w:r>
            </w:ins>
          </w:p>
        </w:tc>
        <w:tc>
          <w:tcPr>
            <w:tcW w:w="615" w:type="dxa"/>
            <w:hideMark/>
          </w:tcPr>
          <w:p w14:paraId="47F07525"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78" w:author="skandula" w:date="2014-06-10T15:50:00Z"/>
              </w:rPr>
              <w:pPrChange w:id="2679"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80" w:author="skandula" w:date="2014-06-10T15:50:00Z">
              <w:r w:rsidRPr="00943B70">
                <w:t>refclkdist</w:t>
              </w:r>
            </w:ins>
          </w:p>
        </w:tc>
        <w:tc>
          <w:tcPr>
            <w:tcW w:w="1568" w:type="dxa"/>
            <w:noWrap/>
            <w:hideMark/>
          </w:tcPr>
          <w:p w14:paraId="6ECAEA53"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81" w:author="skandula" w:date="2014-06-10T15:50:00Z"/>
              </w:rPr>
              <w:pPrChange w:id="2682"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83" w:author="skandula" w:date="2014-06-10T15:50:00Z">
              <w:r w:rsidRPr="00943B70">
                <w:t>ckx3clk</w:t>
              </w:r>
            </w:ins>
          </w:p>
        </w:tc>
        <w:tc>
          <w:tcPr>
            <w:tcW w:w="1627" w:type="dxa"/>
            <w:noWrap/>
            <w:hideMark/>
          </w:tcPr>
          <w:p w14:paraId="798C62D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84" w:author="skandula" w:date="2014-06-10T15:50:00Z"/>
              </w:rPr>
              <w:pPrChange w:id="2685"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86" w:author="skandula" w:date="2014-06-10T15:50:00Z">
              <w:r w:rsidRPr="00943B70">
                <w:t>CCDU</w:t>
              </w:r>
            </w:ins>
          </w:p>
        </w:tc>
        <w:tc>
          <w:tcPr>
            <w:tcW w:w="967" w:type="dxa"/>
            <w:hideMark/>
          </w:tcPr>
          <w:p w14:paraId="19B8D981"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87" w:author="skandula" w:date="2014-06-10T15:50:00Z"/>
              </w:rPr>
              <w:pPrChange w:id="2688"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89" w:author="skandula" w:date="2014-06-10T15:50:00Z">
              <w:r w:rsidRPr="00943B70">
                <w:t>x3clk_in</w:t>
              </w:r>
            </w:ins>
          </w:p>
        </w:tc>
        <w:tc>
          <w:tcPr>
            <w:tcW w:w="1759" w:type="dxa"/>
            <w:noWrap/>
            <w:hideMark/>
          </w:tcPr>
          <w:p w14:paraId="637CE60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690" w:author="skandula" w:date="2014-06-10T15:50:00Z"/>
              </w:rPr>
              <w:pPrChange w:id="2691"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692" w:author="skandula" w:date="2014-06-10T15:50:00Z">
              <w:r w:rsidRPr="00943B70">
                <w:t>x3clk to CCDU</w:t>
              </w:r>
            </w:ins>
          </w:p>
        </w:tc>
      </w:tr>
      <w:tr w:rsidR="004B779B" w:rsidRPr="00943B70" w14:paraId="673BB065" w14:textId="77777777" w:rsidTr="004B779B">
        <w:trPr>
          <w:cnfStyle w:val="000000010000" w:firstRow="0" w:lastRow="0" w:firstColumn="0" w:lastColumn="0" w:oddVBand="0" w:evenVBand="0" w:oddHBand="0" w:evenHBand="1" w:firstRowFirstColumn="0" w:firstRowLastColumn="0" w:lastRowFirstColumn="0" w:lastRowLastColumn="0"/>
          <w:trHeight w:val="288"/>
          <w:ins w:id="2693"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noWrap/>
            <w:hideMark/>
          </w:tcPr>
          <w:p w14:paraId="71188C7F" w14:textId="77777777" w:rsidR="00943B70" w:rsidRPr="00943B70" w:rsidRDefault="00943B70">
            <w:pPr>
              <w:pStyle w:val="TableBody"/>
              <w:rPr>
                <w:ins w:id="2694" w:author="skandula" w:date="2014-06-10T15:50:00Z"/>
              </w:rPr>
              <w:pPrChange w:id="2695" w:author="Gammack, Richard" w:date="2014-11-11T23:28:00Z">
                <w:pPr>
                  <w:pStyle w:val="BodyText"/>
                </w:pPr>
              </w:pPrChange>
            </w:pPr>
            <w:ins w:id="2696" w:author="skandula" w:date="2014-06-10T15:50:00Z">
              <w:r w:rsidRPr="00943B70">
                <w:t> </w:t>
              </w:r>
            </w:ins>
          </w:p>
        </w:tc>
        <w:tc>
          <w:tcPr>
            <w:tcW w:w="1093" w:type="dxa"/>
            <w:noWrap/>
            <w:hideMark/>
          </w:tcPr>
          <w:p w14:paraId="55D2DDD2"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697" w:author="skandula" w:date="2014-06-10T15:50:00Z"/>
              </w:rPr>
              <w:pPrChange w:id="2698"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699" w:author="skandula" w:date="2014-06-10T15:50:00Z">
              <w:r w:rsidRPr="00943B70">
                <w:t> </w:t>
              </w:r>
            </w:ins>
          </w:p>
        </w:tc>
        <w:tc>
          <w:tcPr>
            <w:tcW w:w="556" w:type="dxa"/>
            <w:hideMark/>
          </w:tcPr>
          <w:p w14:paraId="15949A88"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00" w:author="skandula" w:date="2014-06-10T15:50:00Z"/>
              </w:rPr>
              <w:pPrChange w:id="2701"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02" w:author="skandula" w:date="2014-06-10T15:50:00Z">
              <w:r w:rsidRPr="00943B70">
                <w:t>1</w:t>
              </w:r>
            </w:ins>
          </w:p>
        </w:tc>
        <w:tc>
          <w:tcPr>
            <w:tcW w:w="615" w:type="dxa"/>
            <w:hideMark/>
          </w:tcPr>
          <w:p w14:paraId="00F913B3"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03" w:author="skandula" w:date="2014-06-10T15:50:00Z"/>
              </w:rPr>
              <w:pPrChange w:id="2704"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05" w:author="skandula" w:date="2014-06-10T15:50:00Z">
              <w:r w:rsidRPr="00943B70">
                <w:t>refclkdist</w:t>
              </w:r>
            </w:ins>
          </w:p>
        </w:tc>
        <w:tc>
          <w:tcPr>
            <w:tcW w:w="1568" w:type="dxa"/>
            <w:noWrap/>
            <w:hideMark/>
          </w:tcPr>
          <w:p w14:paraId="6E7567A8"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06" w:author="skandula" w:date="2014-06-10T15:50:00Z"/>
              </w:rPr>
              <w:pPrChange w:id="2707"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08" w:author="skandula" w:date="2014-06-10T15:50:00Z">
              <w:r w:rsidRPr="00943B70">
                <w:t>ckx3clk_sync</w:t>
              </w:r>
            </w:ins>
          </w:p>
        </w:tc>
        <w:tc>
          <w:tcPr>
            <w:tcW w:w="1627" w:type="dxa"/>
            <w:noWrap/>
            <w:hideMark/>
          </w:tcPr>
          <w:p w14:paraId="291689A0"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09" w:author="skandula" w:date="2014-06-10T15:50:00Z"/>
              </w:rPr>
              <w:pPrChange w:id="2710"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11" w:author="skandula" w:date="2014-06-10T15:50:00Z">
              <w:r w:rsidRPr="00943B70">
                <w:t>CCDU</w:t>
              </w:r>
            </w:ins>
          </w:p>
        </w:tc>
        <w:tc>
          <w:tcPr>
            <w:tcW w:w="967" w:type="dxa"/>
            <w:hideMark/>
          </w:tcPr>
          <w:p w14:paraId="60AA8C39"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12" w:author="skandula" w:date="2014-06-10T15:50:00Z"/>
              </w:rPr>
              <w:pPrChange w:id="2713"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14" w:author="skandula" w:date="2014-06-10T15:50:00Z">
              <w:r w:rsidRPr="00943B70">
                <w:t>x3clk_in_sync</w:t>
              </w:r>
            </w:ins>
          </w:p>
        </w:tc>
        <w:tc>
          <w:tcPr>
            <w:tcW w:w="1759" w:type="dxa"/>
            <w:noWrap/>
            <w:hideMark/>
          </w:tcPr>
          <w:p w14:paraId="09D26364"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15" w:author="skandula" w:date="2014-06-10T15:50:00Z"/>
              </w:rPr>
              <w:pPrChange w:id="2716"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17" w:author="skandula" w:date="2014-06-10T15:50:00Z">
              <w:r w:rsidRPr="00943B70">
                <w:t>x3sync to CCDU</w:t>
              </w:r>
            </w:ins>
          </w:p>
        </w:tc>
      </w:tr>
      <w:tr w:rsidR="004B779B" w:rsidRPr="00943B70" w14:paraId="0D9E1446" w14:textId="77777777" w:rsidTr="004B779B">
        <w:trPr>
          <w:cnfStyle w:val="000000100000" w:firstRow="0" w:lastRow="0" w:firstColumn="0" w:lastColumn="0" w:oddVBand="0" w:evenVBand="0" w:oddHBand="1" w:evenHBand="0" w:firstRowFirstColumn="0" w:firstRowLastColumn="0" w:lastRowFirstColumn="0" w:lastRowLastColumn="0"/>
          <w:trHeight w:val="288"/>
          <w:ins w:id="2718"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noWrap/>
            <w:hideMark/>
          </w:tcPr>
          <w:p w14:paraId="77EAEDF3" w14:textId="77777777" w:rsidR="00943B70" w:rsidRPr="00943B70" w:rsidRDefault="00943B70">
            <w:pPr>
              <w:pStyle w:val="TableBody"/>
              <w:rPr>
                <w:ins w:id="2719" w:author="skandula" w:date="2014-06-10T15:50:00Z"/>
              </w:rPr>
              <w:pPrChange w:id="2720" w:author="Gammack, Richard" w:date="2014-11-11T23:28:00Z">
                <w:pPr>
                  <w:pStyle w:val="BodyText"/>
                </w:pPr>
              </w:pPrChange>
            </w:pPr>
            <w:ins w:id="2721" w:author="skandula" w:date="2014-06-10T15:50:00Z">
              <w:r w:rsidRPr="00943B70">
                <w:t> </w:t>
              </w:r>
            </w:ins>
          </w:p>
        </w:tc>
        <w:tc>
          <w:tcPr>
            <w:tcW w:w="1093" w:type="dxa"/>
            <w:hideMark/>
          </w:tcPr>
          <w:p w14:paraId="0AB78CA0"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22" w:author="skandula" w:date="2014-06-10T15:50:00Z"/>
              </w:rPr>
              <w:pPrChange w:id="2723"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24" w:author="skandula" w:date="2014-06-10T15:50:00Z">
              <w:r w:rsidRPr="00943B70">
                <w:t>X4CLK_IN</w:t>
              </w:r>
            </w:ins>
          </w:p>
        </w:tc>
        <w:tc>
          <w:tcPr>
            <w:tcW w:w="556" w:type="dxa"/>
            <w:hideMark/>
          </w:tcPr>
          <w:p w14:paraId="3E9A87A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25" w:author="skandula" w:date="2014-06-10T15:50:00Z"/>
              </w:rPr>
              <w:pPrChange w:id="272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27" w:author="skandula" w:date="2014-06-10T15:50:00Z">
              <w:r w:rsidRPr="00943B70">
                <w:t>1</w:t>
              </w:r>
            </w:ins>
          </w:p>
        </w:tc>
        <w:tc>
          <w:tcPr>
            <w:tcW w:w="615" w:type="dxa"/>
            <w:hideMark/>
          </w:tcPr>
          <w:p w14:paraId="4952EDFB"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28" w:author="skandula" w:date="2014-06-10T15:50:00Z"/>
              </w:rPr>
              <w:pPrChange w:id="2729"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30" w:author="skandula" w:date="2014-06-10T15:50:00Z">
              <w:r w:rsidRPr="00943B70">
                <w:t>refclkdist</w:t>
              </w:r>
            </w:ins>
          </w:p>
        </w:tc>
        <w:tc>
          <w:tcPr>
            <w:tcW w:w="1568" w:type="dxa"/>
            <w:noWrap/>
            <w:hideMark/>
          </w:tcPr>
          <w:p w14:paraId="0D8087A2" w14:textId="37BBE9DB" w:rsidR="00943B70" w:rsidRPr="00943B70" w:rsidRDefault="00D2229F">
            <w:pPr>
              <w:pStyle w:val="TableBody"/>
              <w:cnfStyle w:val="000000100000" w:firstRow="0" w:lastRow="0" w:firstColumn="0" w:lastColumn="0" w:oddVBand="0" w:evenVBand="0" w:oddHBand="1" w:evenHBand="0" w:firstRowFirstColumn="0" w:firstRowLastColumn="0" w:lastRowFirstColumn="0" w:lastRowLastColumn="0"/>
              <w:rPr>
                <w:ins w:id="2731" w:author="skandula" w:date="2014-06-10T15:50:00Z"/>
              </w:rPr>
              <w:pPrChange w:id="2732"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33" w:author="Bhatt, Pratik R" w:date="2015-03-05T13:44:00Z">
              <w:r>
                <w:t>x4clk</w:t>
              </w:r>
            </w:ins>
            <w:ins w:id="2734" w:author="skandula" w:date="2014-06-10T15:50:00Z">
              <w:del w:id="2735" w:author="Bhatt, Pratik R" w:date="2015-03-05T13:44:00Z">
                <w:r w:rsidR="00943B70" w:rsidRPr="00943B70" w:rsidDel="00D2229F">
                  <w:delText>ck_sb</w:delText>
                </w:r>
              </w:del>
              <w:r w:rsidR="00943B70" w:rsidRPr="00943B70">
                <w:t>_</w:t>
              </w:r>
            </w:ins>
            <w:ins w:id="2736" w:author="Bhatt, Pratik R" w:date="2015-03-05T13:44:00Z">
              <w:r>
                <w:t>out</w:t>
              </w:r>
            </w:ins>
            <w:ins w:id="2737" w:author="skandula" w:date="2014-06-10T15:50:00Z">
              <w:del w:id="2738" w:author="Bhatt, Pratik R" w:date="2015-03-05T13:44:00Z">
                <w:r w:rsidR="00943B70" w:rsidRPr="00943B70" w:rsidDel="00D2229F">
                  <w:delText>clk</w:delText>
                </w:r>
              </w:del>
            </w:ins>
          </w:p>
        </w:tc>
        <w:tc>
          <w:tcPr>
            <w:tcW w:w="1627" w:type="dxa"/>
            <w:noWrap/>
            <w:hideMark/>
          </w:tcPr>
          <w:p w14:paraId="16E0165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39" w:author="skandula" w:date="2014-06-10T15:50:00Z"/>
              </w:rPr>
              <w:pPrChange w:id="2740"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41" w:author="skandula" w:date="2014-06-10T15:50:00Z">
              <w:r w:rsidRPr="00943B70">
                <w:t>CCDU</w:t>
              </w:r>
            </w:ins>
          </w:p>
        </w:tc>
        <w:tc>
          <w:tcPr>
            <w:tcW w:w="967" w:type="dxa"/>
            <w:hideMark/>
          </w:tcPr>
          <w:p w14:paraId="2DC5BBD5"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42" w:author="skandula" w:date="2014-06-10T15:50:00Z"/>
              </w:rPr>
              <w:pPrChange w:id="2743"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44" w:author="skandula" w:date="2014-06-10T15:50:00Z">
              <w:r w:rsidRPr="00943B70">
                <w:t>x4clk_in</w:t>
              </w:r>
            </w:ins>
          </w:p>
        </w:tc>
        <w:tc>
          <w:tcPr>
            <w:tcW w:w="1759" w:type="dxa"/>
            <w:noWrap/>
            <w:hideMark/>
          </w:tcPr>
          <w:p w14:paraId="15C3A503"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745" w:author="skandula" w:date="2014-06-10T15:50:00Z"/>
              </w:rPr>
              <w:pPrChange w:id="2746" w:author="Gammack, Richard" w:date="2014-11-11T23:28:00Z">
                <w:pPr>
                  <w:pStyle w:val="BodyText"/>
                  <w:cnfStyle w:val="000000100000" w:firstRow="0" w:lastRow="0" w:firstColumn="0" w:lastColumn="0" w:oddVBand="0" w:evenVBand="0" w:oddHBand="1" w:evenHBand="0" w:firstRowFirstColumn="0" w:firstRowLastColumn="0" w:lastRowFirstColumn="0" w:lastRowLastColumn="0"/>
                </w:pPr>
              </w:pPrChange>
            </w:pPr>
            <w:ins w:id="2747" w:author="skandula" w:date="2014-06-10T15:50:00Z">
              <w:r w:rsidRPr="00943B70">
                <w:t>x4clk to CCDU, FIVR, PMA</w:t>
              </w:r>
            </w:ins>
          </w:p>
        </w:tc>
      </w:tr>
      <w:tr w:rsidR="004B779B" w:rsidRPr="00943B70" w14:paraId="6FC83372" w14:textId="77777777" w:rsidTr="004B779B">
        <w:trPr>
          <w:cnfStyle w:val="000000010000" w:firstRow="0" w:lastRow="0" w:firstColumn="0" w:lastColumn="0" w:oddVBand="0" w:evenVBand="0" w:oddHBand="0" w:evenHBand="1" w:firstRowFirstColumn="0" w:firstRowLastColumn="0" w:lastRowFirstColumn="0" w:lastRowLastColumn="0"/>
          <w:trHeight w:val="288"/>
          <w:ins w:id="2748" w:author="skandula" w:date="2014-06-10T15:50:00Z"/>
        </w:trPr>
        <w:tc>
          <w:tcPr>
            <w:cnfStyle w:val="001000000000" w:firstRow="0" w:lastRow="0" w:firstColumn="1" w:lastColumn="0" w:oddVBand="0" w:evenVBand="0" w:oddHBand="0" w:evenHBand="0" w:firstRowFirstColumn="0" w:firstRowLastColumn="0" w:lastRowFirstColumn="0" w:lastRowLastColumn="0"/>
            <w:tcW w:w="445" w:type="dxa"/>
            <w:noWrap/>
            <w:hideMark/>
          </w:tcPr>
          <w:p w14:paraId="047C6D0B" w14:textId="77777777" w:rsidR="00943B70" w:rsidRPr="00943B70" w:rsidRDefault="00943B70">
            <w:pPr>
              <w:pStyle w:val="TableBody"/>
              <w:rPr>
                <w:ins w:id="2749" w:author="skandula" w:date="2014-06-10T15:50:00Z"/>
              </w:rPr>
              <w:pPrChange w:id="2750" w:author="Gammack, Richard" w:date="2014-11-11T23:28:00Z">
                <w:pPr>
                  <w:pStyle w:val="BodyText"/>
                </w:pPr>
              </w:pPrChange>
            </w:pPr>
            <w:ins w:id="2751" w:author="skandula" w:date="2014-06-10T15:50:00Z">
              <w:r w:rsidRPr="00943B70">
                <w:t> </w:t>
              </w:r>
            </w:ins>
          </w:p>
        </w:tc>
        <w:tc>
          <w:tcPr>
            <w:tcW w:w="1093" w:type="dxa"/>
            <w:noWrap/>
            <w:hideMark/>
          </w:tcPr>
          <w:p w14:paraId="346FE789" w14:textId="68CE61A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52" w:author="skandula" w:date="2014-06-10T15:50:00Z"/>
              </w:rPr>
              <w:pPrChange w:id="2753"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54" w:author="skandula" w:date="2014-06-10T15:50:00Z">
              <w:r w:rsidRPr="00943B70">
                <w:t> </w:t>
              </w:r>
            </w:ins>
            <w:ins w:id="2755" w:author="Bhatt, Pratik R" w:date="2015-03-05T13:44:00Z">
              <w:r w:rsidR="00D2229F">
                <w:t>X4clk_in_sync</w:t>
              </w:r>
            </w:ins>
          </w:p>
        </w:tc>
        <w:tc>
          <w:tcPr>
            <w:tcW w:w="556" w:type="dxa"/>
            <w:hideMark/>
          </w:tcPr>
          <w:p w14:paraId="44123083"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56" w:author="skandula" w:date="2014-06-10T15:50:00Z"/>
              </w:rPr>
              <w:pPrChange w:id="2757"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58" w:author="skandula" w:date="2014-06-10T15:50:00Z">
              <w:r w:rsidRPr="00943B70">
                <w:t>1</w:t>
              </w:r>
            </w:ins>
          </w:p>
        </w:tc>
        <w:tc>
          <w:tcPr>
            <w:tcW w:w="615" w:type="dxa"/>
            <w:hideMark/>
          </w:tcPr>
          <w:p w14:paraId="08DBDED8"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59" w:author="skandula" w:date="2014-06-10T15:50:00Z"/>
              </w:rPr>
              <w:pPrChange w:id="2760"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61" w:author="skandula" w:date="2014-06-10T15:50:00Z">
              <w:r w:rsidRPr="00943B70">
                <w:t>refclkdist</w:t>
              </w:r>
            </w:ins>
          </w:p>
        </w:tc>
        <w:tc>
          <w:tcPr>
            <w:tcW w:w="1568" w:type="dxa"/>
            <w:noWrap/>
            <w:hideMark/>
          </w:tcPr>
          <w:p w14:paraId="7600C25B" w14:textId="64B262C2" w:rsidR="00943B70" w:rsidRPr="00943B70" w:rsidRDefault="00D2229F">
            <w:pPr>
              <w:pStyle w:val="TableBody"/>
              <w:cnfStyle w:val="000000010000" w:firstRow="0" w:lastRow="0" w:firstColumn="0" w:lastColumn="0" w:oddVBand="0" w:evenVBand="0" w:oddHBand="0" w:evenHBand="1" w:firstRowFirstColumn="0" w:firstRowLastColumn="0" w:lastRowFirstColumn="0" w:lastRowLastColumn="0"/>
              <w:rPr>
                <w:ins w:id="2762" w:author="skandula" w:date="2014-06-10T15:50:00Z"/>
              </w:rPr>
              <w:pPrChange w:id="2763"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64" w:author="Bhatt, Pratik R" w:date="2015-03-05T13:44:00Z">
              <w:r>
                <w:t>x4clk_out_</w:t>
              </w:r>
            </w:ins>
            <w:ins w:id="2765" w:author="skandula" w:date="2014-06-10T15:50:00Z">
              <w:del w:id="2766" w:author="Bhatt, Pratik R" w:date="2015-03-05T13:44:00Z">
                <w:r w:rsidR="00943B70" w:rsidRPr="00943B70" w:rsidDel="00D2229F">
                  <w:delText>ck_sb</w:delText>
                </w:r>
              </w:del>
              <w:r w:rsidR="00943B70" w:rsidRPr="00943B70">
                <w:t>_sync</w:t>
              </w:r>
            </w:ins>
          </w:p>
        </w:tc>
        <w:tc>
          <w:tcPr>
            <w:tcW w:w="1627" w:type="dxa"/>
            <w:noWrap/>
            <w:hideMark/>
          </w:tcPr>
          <w:p w14:paraId="162D1E9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67" w:author="skandula" w:date="2014-06-10T15:50:00Z"/>
              </w:rPr>
              <w:pPrChange w:id="2768"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69" w:author="skandula" w:date="2014-06-10T15:50:00Z">
              <w:r w:rsidRPr="00943B70">
                <w:t>CCDU</w:t>
              </w:r>
            </w:ins>
          </w:p>
        </w:tc>
        <w:tc>
          <w:tcPr>
            <w:tcW w:w="967" w:type="dxa"/>
            <w:hideMark/>
          </w:tcPr>
          <w:p w14:paraId="5BFC22C2"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70" w:author="skandula" w:date="2014-06-10T15:50:00Z"/>
              </w:rPr>
              <w:pPrChange w:id="2771"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72" w:author="skandula" w:date="2014-06-10T15:50:00Z">
              <w:r w:rsidRPr="00943B70">
                <w:t>x4clk_in_sync</w:t>
              </w:r>
            </w:ins>
          </w:p>
        </w:tc>
        <w:tc>
          <w:tcPr>
            <w:tcW w:w="1759" w:type="dxa"/>
            <w:noWrap/>
            <w:hideMark/>
          </w:tcPr>
          <w:p w14:paraId="72CE4F61"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773" w:author="skandula" w:date="2014-06-10T15:50:00Z"/>
              </w:rPr>
              <w:pPrChange w:id="2774" w:author="Gammack, Richard" w:date="2014-11-11T23:28:00Z">
                <w:pPr>
                  <w:pStyle w:val="BodyText"/>
                  <w:cnfStyle w:val="000000010000" w:firstRow="0" w:lastRow="0" w:firstColumn="0" w:lastColumn="0" w:oddVBand="0" w:evenVBand="0" w:oddHBand="0" w:evenHBand="1" w:firstRowFirstColumn="0" w:firstRowLastColumn="0" w:lastRowFirstColumn="0" w:lastRowLastColumn="0"/>
                </w:pPr>
              </w:pPrChange>
            </w:pPr>
            <w:ins w:id="2775" w:author="skandula" w:date="2014-06-10T15:50:00Z">
              <w:r w:rsidRPr="00943B70">
                <w:t>x4sync to CCDU</w:t>
              </w:r>
            </w:ins>
          </w:p>
        </w:tc>
      </w:tr>
      <w:tr w:rsidR="004B779B" w:rsidRPr="00943B70" w14:paraId="0FAC461C" w14:textId="77777777" w:rsidTr="004B779B">
        <w:tblPrEx>
          <w:tblW w:w="0" w:type="auto"/>
          <w:tblPrExChange w:id="2776" w:author="Bhatt, Pratik R" w:date="2015-03-05T11:44:00Z">
            <w:tblPrEx>
              <w:tblW w:w="0" w:type="auto"/>
            </w:tblPrEx>
          </w:tblPrExChange>
        </w:tblPrEx>
        <w:trPr>
          <w:cnfStyle w:val="000000100000" w:firstRow="0" w:lastRow="0" w:firstColumn="0" w:lastColumn="0" w:oddVBand="0" w:evenVBand="0" w:oddHBand="1" w:evenHBand="0" w:firstRowFirstColumn="0" w:firstRowLastColumn="0" w:lastRowFirstColumn="0" w:lastRowLastColumn="0"/>
          <w:trHeight w:val="288"/>
          <w:ins w:id="2777" w:author="Bhatt, Pratik R" w:date="2015-03-05T11:43:00Z"/>
          <w:trPrChange w:id="2778" w:author="Bhatt, Pratik R" w:date="2015-03-05T11:44:00Z">
            <w:trPr>
              <w:trHeight w:val="288"/>
            </w:trPr>
          </w:trPrChange>
        </w:trPr>
        <w:tc>
          <w:tcPr>
            <w:cnfStyle w:val="001000000000" w:firstRow="0" w:lastRow="0" w:firstColumn="1" w:lastColumn="0" w:oddVBand="0" w:evenVBand="0" w:oddHBand="0" w:evenHBand="0" w:firstRowFirstColumn="0" w:firstRowLastColumn="0" w:lastRowFirstColumn="0" w:lastRowLastColumn="0"/>
            <w:tcW w:w="445" w:type="dxa"/>
            <w:noWrap/>
            <w:tcPrChange w:id="2779" w:author="Bhatt, Pratik R" w:date="2015-03-05T11:44:00Z">
              <w:tcPr>
                <w:tcW w:w="960" w:type="dxa"/>
                <w:gridSpan w:val="2"/>
                <w:noWrap/>
              </w:tcPr>
            </w:tcPrChange>
          </w:tcPr>
          <w:p w14:paraId="680EB4ED" w14:textId="77777777" w:rsidR="004B779B" w:rsidRPr="00943B70" w:rsidRDefault="004B779B">
            <w:pPr>
              <w:pStyle w:val="TableBody"/>
              <w:cnfStyle w:val="001000100000" w:firstRow="0" w:lastRow="0" w:firstColumn="1" w:lastColumn="0" w:oddVBand="0" w:evenVBand="0" w:oddHBand="1" w:evenHBand="0" w:firstRowFirstColumn="0" w:firstRowLastColumn="0" w:lastRowFirstColumn="0" w:lastRowLastColumn="0"/>
              <w:rPr>
                <w:ins w:id="2780" w:author="Bhatt, Pratik R" w:date="2015-03-05T11:43:00Z"/>
              </w:rPr>
            </w:pPr>
          </w:p>
        </w:tc>
        <w:tc>
          <w:tcPr>
            <w:tcW w:w="1093" w:type="dxa"/>
            <w:noWrap/>
            <w:tcPrChange w:id="2781" w:author="Bhatt, Pratik R" w:date="2015-03-05T11:44:00Z">
              <w:tcPr>
                <w:tcW w:w="960" w:type="dxa"/>
                <w:noWrap/>
              </w:tcPr>
            </w:tcPrChange>
          </w:tcPr>
          <w:p w14:paraId="173FE502" w14:textId="29A13F43"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82" w:author="Bhatt, Pratik R" w:date="2015-03-05T11:43:00Z"/>
              </w:rPr>
            </w:pPr>
            <w:ins w:id="2783" w:author="Bhatt, Pratik R" w:date="2015-03-05T11:43:00Z">
              <w:r>
                <w:t>x12</w:t>
              </w:r>
            </w:ins>
            <w:ins w:id="2784" w:author="Bhatt, Pratik R" w:date="2015-03-05T11:44:00Z">
              <w:r>
                <w:t>clk_out</w:t>
              </w:r>
            </w:ins>
          </w:p>
        </w:tc>
        <w:tc>
          <w:tcPr>
            <w:tcW w:w="556" w:type="dxa"/>
            <w:tcPrChange w:id="2785" w:author="Bhatt, Pratik R" w:date="2015-03-05T11:44:00Z">
              <w:tcPr>
                <w:tcW w:w="960" w:type="dxa"/>
                <w:gridSpan w:val="2"/>
              </w:tcPr>
            </w:tcPrChange>
          </w:tcPr>
          <w:p w14:paraId="09412957" w14:textId="18988175"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86" w:author="Bhatt, Pratik R" w:date="2015-03-05T11:43:00Z"/>
              </w:rPr>
            </w:pPr>
            <w:ins w:id="2787" w:author="Bhatt, Pratik R" w:date="2015-03-05T11:44:00Z">
              <w:r>
                <w:t>1</w:t>
              </w:r>
            </w:ins>
          </w:p>
        </w:tc>
        <w:tc>
          <w:tcPr>
            <w:tcW w:w="615" w:type="dxa"/>
            <w:tcPrChange w:id="2788" w:author="Bhatt, Pratik R" w:date="2015-03-05T11:44:00Z">
              <w:tcPr>
                <w:tcW w:w="1740" w:type="dxa"/>
                <w:gridSpan w:val="2"/>
              </w:tcPr>
            </w:tcPrChange>
          </w:tcPr>
          <w:p w14:paraId="23DB9725" w14:textId="7E793689"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89" w:author="Bhatt, Pratik R" w:date="2015-03-05T11:43:00Z"/>
              </w:rPr>
            </w:pPr>
            <w:ins w:id="2790" w:author="Bhatt, Pratik R" w:date="2015-03-05T11:44:00Z">
              <w:r>
                <w:t>Refclkdist</w:t>
              </w:r>
            </w:ins>
          </w:p>
        </w:tc>
        <w:tc>
          <w:tcPr>
            <w:tcW w:w="1568" w:type="dxa"/>
            <w:noWrap/>
            <w:tcPrChange w:id="2791" w:author="Bhatt, Pratik R" w:date="2015-03-05T11:44:00Z">
              <w:tcPr>
                <w:tcW w:w="2100" w:type="dxa"/>
                <w:gridSpan w:val="2"/>
                <w:noWrap/>
              </w:tcPr>
            </w:tcPrChange>
          </w:tcPr>
          <w:p w14:paraId="3A42242F" w14:textId="30D6CC74"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92" w:author="Bhatt, Pratik R" w:date="2015-03-05T11:43:00Z"/>
              </w:rPr>
            </w:pPr>
            <w:ins w:id="2793" w:author="Bhatt, Pratik R" w:date="2015-03-05T11:44:00Z">
              <w:r>
                <w:t>x12clk_out</w:t>
              </w:r>
            </w:ins>
          </w:p>
        </w:tc>
        <w:tc>
          <w:tcPr>
            <w:tcW w:w="1627" w:type="dxa"/>
            <w:noWrap/>
            <w:tcPrChange w:id="2794" w:author="Bhatt, Pratik R" w:date="2015-03-05T11:44:00Z">
              <w:tcPr>
                <w:tcW w:w="2180" w:type="dxa"/>
                <w:gridSpan w:val="2"/>
                <w:noWrap/>
              </w:tcPr>
            </w:tcPrChange>
          </w:tcPr>
          <w:p w14:paraId="1672EC54" w14:textId="3CDEEE98"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95" w:author="Bhatt, Pratik R" w:date="2015-03-05T11:43:00Z"/>
              </w:rPr>
            </w:pPr>
            <w:ins w:id="2796" w:author="Bhatt, Pratik R" w:date="2015-03-05T11:44:00Z">
              <w:r>
                <w:t>CCDU</w:t>
              </w:r>
            </w:ins>
          </w:p>
        </w:tc>
        <w:tc>
          <w:tcPr>
            <w:tcW w:w="967" w:type="dxa"/>
            <w:tcPrChange w:id="2797" w:author="Bhatt, Pratik R" w:date="2015-03-05T11:44:00Z">
              <w:tcPr>
                <w:tcW w:w="1720" w:type="dxa"/>
                <w:gridSpan w:val="2"/>
              </w:tcPr>
            </w:tcPrChange>
          </w:tcPr>
          <w:p w14:paraId="51E11068" w14:textId="5C7D9792"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798" w:author="Bhatt, Pratik R" w:date="2015-03-05T11:43:00Z"/>
              </w:rPr>
            </w:pPr>
            <w:ins w:id="2799" w:author="Bhatt, Pratik R" w:date="2015-03-05T11:44:00Z">
              <w:r>
                <w:t>x12clk_in</w:t>
              </w:r>
            </w:ins>
          </w:p>
        </w:tc>
        <w:tc>
          <w:tcPr>
            <w:tcW w:w="1759" w:type="dxa"/>
            <w:noWrap/>
            <w:tcPrChange w:id="2800" w:author="Bhatt, Pratik R" w:date="2015-03-05T11:44:00Z">
              <w:tcPr>
                <w:tcW w:w="2360" w:type="dxa"/>
                <w:gridSpan w:val="2"/>
                <w:noWrap/>
              </w:tcPr>
            </w:tcPrChange>
          </w:tcPr>
          <w:p w14:paraId="423F40F8" w14:textId="1E83319C"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rPr>
                <w:ins w:id="2801" w:author="Bhatt, Pratik R" w:date="2015-03-05T11:43:00Z"/>
              </w:rPr>
            </w:pPr>
            <w:ins w:id="2802" w:author="Bhatt, Pratik R" w:date="2015-03-05T11:45:00Z">
              <w:r>
                <w:t>x12 clk to CCDU</w:t>
              </w:r>
            </w:ins>
          </w:p>
        </w:tc>
      </w:tr>
      <w:tr w:rsidR="004B779B" w:rsidRPr="00943B70" w14:paraId="1F8965F2" w14:textId="77777777" w:rsidTr="004B779B">
        <w:tblPrEx>
          <w:tblW w:w="0" w:type="auto"/>
          <w:tblPrExChange w:id="2803" w:author="Bhatt, Pratik R" w:date="2015-03-05T11:44:00Z">
            <w:tblPrEx>
              <w:tblW w:w="0" w:type="auto"/>
            </w:tblPrEx>
          </w:tblPrExChange>
        </w:tblPrEx>
        <w:trPr>
          <w:cnfStyle w:val="000000010000" w:firstRow="0" w:lastRow="0" w:firstColumn="0" w:lastColumn="0" w:oddVBand="0" w:evenVBand="0" w:oddHBand="0" w:evenHBand="1" w:firstRowFirstColumn="0" w:firstRowLastColumn="0" w:lastRowFirstColumn="0" w:lastRowLastColumn="0"/>
          <w:trHeight w:val="288"/>
          <w:ins w:id="2804" w:author="Bhatt, Pratik R" w:date="2015-03-05T11:43:00Z"/>
          <w:trPrChange w:id="2805" w:author="Bhatt, Pratik R" w:date="2015-03-05T11:44:00Z">
            <w:trPr>
              <w:trHeight w:val="288"/>
            </w:trPr>
          </w:trPrChange>
        </w:trPr>
        <w:tc>
          <w:tcPr>
            <w:cnfStyle w:val="001000000000" w:firstRow="0" w:lastRow="0" w:firstColumn="1" w:lastColumn="0" w:oddVBand="0" w:evenVBand="0" w:oddHBand="0" w:evenHBand="0" w:firstRowFirstColumn="0" w:firstRowLastColumn="0" w:lastRowFirstColumn="0" w:lastRowLastColumn="0"/>
            <w:tcW w:w="445" w:type="dxa"/>
            <w:noWrap/>
            <w:tcPrChange w:id="2806" w:author="Bhatt, Pratik R" w:date="2015-03-05T11:44:00Z">
              <w:tcPr>
                <w:tcW w:w="960" w:type="dxa"/>
                <w:gridSpan w:val="2"/>
                <w:noWrap/>
              </w:tcPr>
            </w:tcPrChange>
          </w:tcPr>
          <w:p w14:paraId="5F0A55BE" w14:textId="77777777" w:rsidR="004B779B" w:rsidRPr="00943B70" w:rsidRDefault="004B779B">
            <w:pPr>
              <w:pStyle w:val="TableBody"/>
              <w:cnfStyle w:val="001000010000" w:firstRow="0" w:lastRow="0" w:firstColumn="1" w:lastColumn="0" w:oddVBand="0" w:evenVBand="0" w:oddHBand="0" w:evenHBand="1" w:firstRowFirstColumn="0" w:firstRowLastColumn="0" w:lastRowFirstColumn="0" w:lastRowLastColumn="0"/>
              <w:rPr>
                <w:ins w:id="2807" w:author="Bhatt, Pratik R" w:date="2015-03-05T11:43:00Z"/>
              </w:rPr>
            </w:pPr>
          </w:p>
        </w:tc>
        <w:tc>
          <w:tcPr>
            <w:tcW w:w="1093" w:type="dxa"/>
            <w:noWrap/>
            <w:tcPrChange w:id="2808" w:author="Bhatt, Pratik R" w:date="2015-03-05T11:44:00Z">
              <w:tcPr>
                <w:tcW w:w="960" w:type="dxa"/>
                <w:noWrap/>
              </w:tcPr>
            </w:tcPrChange>
          </w:tcPr>
          <w:p w14:paraId="2A88555B" w14:textId="752E7806"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09" w:author="Bhatt, Pratik R" w:date="2015-03-05T11:43:00Z"/>
              </w:rPr>
            </w:pPr>
            <w:ins w:id="2810" w:author="Bhatt, Pratik R" w:date="2015-03-05T11:45:00Z">
              <w:r>
                <w:t>x12clk_out_sync</w:t>
              </w:r>
            </w:ins>
          </w:p>
        </w:tc>
        <w:tc>
          <w:tcPr>
            <w:tcW w:w="556" w:type="dxa"/>
            <w:tcPrChange w:id="2811" w:author="Bhatt, Pratik R" w:date="2015-03-05T11:44:00Z">
              <w:tcPr>
                <w:tcW w:w="960" w:type="dxa"/>
                <w:gridSpan w:val="2"/>
              </w:tcPr>
            </w:tcPrChange>
          </w:tcPr>
          <w:p w14:paraId="4B3F5D26" w14:textId="12BF8248"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12" w:author="Bhatt, Pratik R" w:date="2015-03-05T11:43:00Z"/>
              </w:rPr>
            </w:pPr>
            <w:ins w:id="2813" w:author="Bhatt, Pratik R" w:date="2015-03-05T11:45:00Z">
              <w:r>
                <w:t>1</w:t>
              </w:r>
            </w:ins>
          </w:p>
        </w:tc>
        <w:tc>
          <w:tcPr>
            <w:tcW w:w="615" w:type="dxa"/>
            <w:tcPrChange w:id="2814" w:author="Bhatt, Pratik R" w:date="2015-03-05T11:44:00Z">
              <w:tcPr>
                <w:tcW w:w="1740" w:type="dxa"/>
                <w:gridSpan w:val="2"/>
              </w:tcPr>
            </w:tcPrChange>
          </w:tcPr>
          <w:p w14:paraId="58E55385" w14:textId="2B33F7F3"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15" w:author="Bhatt, Pratik R" w:date="2015-03-05T11:43:00Z"/>
              </w:rPr>
            </w:pPr>
            <w:ins w:id="2816" w:author="Bhatt, Pratik R" w:date="2015-03-05T11:45:00Z">
              <w:r>
                <w:t>Refclkdist</w:t>
              </w:r>
            </w:ins>
          </w:p>
        </w:tc>
        <w:tc>
          <w:tcPr>
            <w:tcW w:w="1568" w:type="dxa"/>
            <w:noWrap/>
            <w:tcPrChange w:id="2817" w:author="Bhatt, Pratik R" w:date="2015-03-05T11:44:00Z">
              <w:tcPr>
                <w:tcW w:w="2100" w:type="dxa"/>
                <w:gridSpan w:val="2"/>
                <w:noWrap/>
              </w:tcPr>
            </w:tcPrChange>
          </w:tcPr>
          <w:p w14:paraId="70C1F18D" w14:textId="049F07D5"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18" w:author="Bhatt, Pratik R" w:date="2015-03-05T11:43:00Z"/>
              </w:rPr>
            </w:pPr>
            <w:ins w:id="2819" w:author="Bhatt, Pratik R" w:date="2015-03-05T11:45:00Z">
              <w:r>
                <w:t>X12clkout_sync</w:t>
              </w:r>
            </w:ins>
          </w:p>
        </w:tc>
        <w:tc>
          <w:tcPr>
            <w:tcW w:w="1627" w:type="dxa"/>
            <w:noWrap/>
            <w:tcPrChange w:id="2820" w:author="Bhatt, Pratik R" w:date="2015-03-05T11:44:00Z">
              <w:tcPr>
                <w:tcW w:w="2180" w:type="dxa"/>
                <w:gridSpan w:val="2"/>
                <w:noWrap/>
              </w:tcPr>
            </w:tcPrChange>
          </w:tcPr>
          <w:p w14:paraId="5B5C9F10" w14:textId="63FC1B2B"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21" w:author="Bhatt, Pratik R" w:date="2015-03-05T11:43:00Z"/>
              </w:rPr>
            </w:pPr>
            <w:ins w:id="2822" w:author="Bhatt, Pratik R" w:date="2015-03-05T11:45:00Z">
              <w:r>
                <w:t>CCDU</w:t>
              </w:r>
            </w:ins>
          </w:p>
        </w:tc>
        <w:tc>
          <w:tcPr>
            <w:tcW w:w="967" w:type="dxa"/>
            <w:tcPrChange w:id="2823" w:author="Bhatt, Pratik R" w:date="2015-03-05T11:44:00Z">
              <w:tcPr>
                <w:tcW w:w="1720" w:type="dxa"/>
                <w:gridSpan w:val="2"/>
              </w:tcPr>
            </w:tcPrChange>
          </w:tcPr>
          <w:p w14:paraId="0B4F17EF" w14:textId="3A231F42" w:rsidR="004B779B" w:rsidRPr="00943B70" w:rsidRDefault="00A24E24">
            <w:pPr>
              <w:pStyle w:val="TableBody"/>
              <w:cnfStyle w:val="000000010000" w:firstRow="0" w:lastRow="0" w:firstColumn="0" w:lastColumn="0" w:oddVBand="0" w:evenVBand="0" w:oddHBand="0" w:evenHBand="1" w:firstRowFirstColumn="0" w:firstRowLastColumn="0" w:lastRowFirstColumn="0" w:lastRowLastColumn="0"/>
              <w:rPr>
                <w:ins w:id="2824" w:author="Bhatt, Pratik R" w:date="2015-03-05T11:43:00Z"/>
              </w:rPr>
            </w:pPr>
            <w:ins w:id="2825" w:author="Bhatt, Pratik R" w:date="2015-03-05T11:45:00Z">
              <w:r>
                <w:t>x</w:t>
              </w:r>
              <w:r w:rsidR="004B779B">
                <w:t>12clkin_sync</w:t>
              </w:r>
            </w:ins>
          </w:p>
        </w:tc>
        <w:tc>
          <w:tcPr>
            <w:tcW w:w="1759" w:type="dxa"/>
            <w:noWrap/>
            <w:tcPrChange w:id="2826" w:author="Bhatt, Pratik R" w:date="2015-03-05T11:44:00Z">
              <w:tcPr>
                <w:tcW w:w="2360" w:type="dxa"/>
                <w:gridSpan w:val="2"/>
                <w:noWrap/>
              </w:tcPr>
            </w:tcPrChange>
          </w:tcPr>
          <w:p w14:paraId="7455ED9C" w14:textId="3356C954"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rPr>
                <w:ins w:id="2827" w:author="Bhatt, Pratik R" w:date="2015-03-05T11:43:00Z"/>
              </w:rPr>
            </w:pPr>
            <w:ins w:id="2828" w:author="Bhatt, Pratik R" w:date="2015-03-05T11:46:00Z">
              <w:r>
                <w:t>x12 clk sync to CCDU</w:t>
              </w:r>
            </w:ins>
          </w:p>
        </w:tc>
      </w:tr>
    </w:tbl>
    <w:p w14:paraId="4E541191" w14:textId="77777777" w:rsidR="00943B70" w:rsidRPr="00943B70" w:rsidRDefault="00943B70">
      <w:pPr>
        <w:pStyle w:val="BodyText"/>
        <w:rPr>
          <w:ins w:id="2829" w:author="skandula" w:date="2014-06-10T15:49:00Z"/>
        </w:rPr>
        <w:pPrChange w:id="2830" w:author="skandula" w:date="2014-06-10T15:50:00Z">
          <w:pPr>
            <w:pStyle w:val="Heading3"/>
            <w:ind w:left="792"/>
          </w:pPr>
        </w:pPrChange>
      </w:pPr>
    </w:p>
    <w:p w14:paraId="08D88953" w14:textId="354232EB" w:rsidR="00943B70" w:rsidRDefault="00943B70" w:rsidP="00943B70">
      <w:pPr>
        <w:pStyle w:val="Heading3"/>
        <w:ind w:left="792"/>
        <w:rPr>
          <w:ins w:id="2831" w:author="Gammack, Richard" w:date="2014-11-11T23:28:00Z"/>
        </w:rPr>
      </w:pPr>
      <w:ins w:id="2832" w:author="skandula" w:date="2014-06-10T15:51:00Z">
        <w:r>
          <w:t>Mesh_</w:t>
        </w:r>
      </w:ins>
      <w:ins w:id="2833" w:author="skandula" w:date="2014-06-10T15:50:00Z">
        <w:r>
          <w:t>clkdist</w:t>
        </w:r>
      </w:ins>
    </w:p>
    <w:p w14:paraId="648EF4A1" w14:textId="7C8A8AAA" w:rsidR="005B7ED7" w:rsidRDefault="005B7ED7">
      <w:pPr>
        <w:pStyle w:val="BodyText"/>
        <w:rPr>
          <w:ins w:id="2834" w:author="Gammack, Richard" w:date="2014-11-11T23:29:00Z"/>
        </w:rPr>
        <w:pPrChange w:id="2835" w:author="Gammack, Richard" w:date="2014-11-11T23:28:00Z">
          <w:pPr>
            <w:pStyle w:val="Heading3"/>
            <w:ind w:left="792"/>
          </w:pPr>
        </w:pPrChange>
      </w:pPr>
      <w:ins w:id="2836" w:author="Gammack, Richard" w:date="2014-11-11T23:28:00Z">
        <w:r>
          <w:t xml:space="preserve">Mesh_clkdist </w:t>
        </w:r>
      </w:ins>
      <w:ins w:id="2837" w:author="Gammack, Richard" w:date="2014-11-11T23:29:00Z">
        <w:r>
          <w:t>distributes the mesh clock from mesh PLL to subsystems.</w:t>
        </w:r>
      </w:ins>
    </w:p>
    <w:p w14:paraId="296E038A" w14:textId="0E5371D9" w:rsidR="005B7ED7" w:rsidRPr="00CD18D3" w:rsidRDefault="005B7ED7">
      <w:pPr>
        <w:pStyle w:val="BodyText"/>
        <w:rPr>
          <w:ins w:id="2838" w:author="skandula" w:date="2014-06-10T15:50:00Z"/>
        </w:rPr>
        <w:pPrChange w:id="2839" w:author="Gammack, Richard" w:date="2014-11-11T23:28:00Z">
          <w:pPr>
            <w:pStyle w:val="Heading3"/>
            <w:ind w:left="792"/>
          </w:pPr>
        </w:pPrChange>
      </w:pPr>
      <w:ins w:id="2840" w:author="Gammack, Richard" w:date="2014-11-11T23:29:00Z">
        <w:r>
          <w:object w:dxaOrig="7057" w:dyaOrig="948" w14:anchorId="33D1AFD6">
            <v:shape id="_x0000_i1031" type="#_x0000_t75" style="width:352.5pt;height:47.25pt" o:ole="">
              <v:imagedata r:id="rId24" o:title=""/>
            </v:shape>
            <o:OLEObject Type="Embed" ProgID="Visio.Drawing.15" ShapeID="_x0000_i1031" DrawAspect="Content" ObjectID="_1514987661" r:id="rId25"/>
          </w:object>
        </w:r>
      </w:ins>
    </w:p>
    <w:tbl>
      <w:tblPr>
        <w:tblStyle w:val="TableClassic1"/>
        <w:tblW w:w="0" w:type="auto"/>
        <w:tblLook w:val="04A0" w:firstRow="1" w:lastRow="0" w:firstColumn="1" w:lastColumn="0" w:noHBand="0" w:noVBand="1"/>
      </w:tblPr>
      <w:tblGrid>
        <w:gridCol w:w="666"/>
        <w:gridCol w:w="1394"/>
        <w:gridCol w:w="659"/>
        <w:gridCol w:w="1010"/>
        <w:gridCol w:w="1105"/>
        <w:gridCol w:w="1760"/>
        <w:gridCol w:w="878"/>
        <w:gridCol w:w="1158"/>
      </w:tblGrid>
      <w:tr w:rsidR="00943B70" w:rsidRPr="00943B70" w14:paraId="694FDB7D" w14:textId="77777777" w:rsidTr="00943B70">
        <w:trPr>
          <w:cnfStyle w:val="100000000000" w:firstRow="1" w:lastRow="0" w:firstColumn="0" w:lastColumn="0" w:oddVBand="0" w:evenVBand="0" w:oddHBand="0" w:evenHBand="0" w:firstRowFirstColumn="0" w:firstRowLastColumn="0" w:lastRowFirstColumn="0" w:lastRowLastColumn="0"/>
          <w:trHeight w:val="864"/>
          <w:ins w:id="2841" w:author="skandula" w:date="2014-06-10T15:51:00Z"/>
        </w:trPr>
        <w:tc>
          <w:tcPr>
            <w:cnfStyle w:val="001000000000" w:firstRow="0" w:lastRow="0" w:firstColumn="1" w:lastColumn="0" w:oddVBand="0" w:evenVBand="0" w:oddHBand="0" w:evenHBand="0" w:firstRowFirstColumn="0" w:firstRowLastColumn="0" w:lastRowFirstColumn="0" w:lastRowLastColumn="0"/>
            <w:tcW w:w="725" w:type="dxa"/>
            <w:hideMark/>
          </w:tcPr>
          <w:p w14:paraId="3906FCAF" w14:textId="77777777" w:rsidR="00943B70" w:rsidRPr="00943B70" w:rsidRDefault="00943B70" w:rsidP="00943B70">
            <w:pPr>
              <w:pStyle w:val="BodyText"/>
              <w:jc w:val="left"/>
              <w:rPr>
                <w:ins w:id="2842" w:author="skandula" w:date="2014-06-10T15:51:00Z"/>
              </w:rPr>
            </w:pPr>
            <w:ins w:id="2843" w:author="skandula" w:date="2014-06-10T15:51:00Z">
              <w:r w:rsidRPr="00943B70">
                <w:t>#</w:t>
              </w:r>
            </w:ins>
          </w:p>
        </w:tc>
        <w:tc>
          <w:tcPr>
            <w:tcW w:w="1531" w:type="dxa"/>
            <w:hideMark/>
          </w:tcPr>
          <w:p w14:paraId="5C188676"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44" w:author="skandula" w:date="2014-06-10T15:51:00Z"/>
              </w:rPr>
            </w:pPr>
            <w:ins w:id="2845" w:author="skandula" w:date="2014-06-10T15:51:00Z">
              <w:r w:rsidRPr="00943B70">
                <w:t>Collage Interface Port</w:t>
              </w:r>
            </w:ins>
          </w:p>
        </w:tc>
        <w:tc>
          <w:tcPr>
            <w:tcW w:w="572" w:type="dxa"/>
            <w:hideMark/>
          </w:tcPr>
          <w:p w14:paraId="33EB423F"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46" w:author="skandula" w:date="2014-06-10T15:51:00Z"/>
              </w:rPr>
            </w:pPr>
            <w:ins w:id="2847" w:author="skandula" w:date="2014-06-10T15:51:00Z">
              <w:r w:rsidRPr="00943B70">
                <w:t>Width</w:t>
              </w:r>
            </w:ins>
          </w:p>
        </w:tc>
        <w:tc>
          <w:tcPr>
            <w:tcW w:w="1012" w:type="dxa"/>
            <w:hideMark/>
          </w:tcPr>
          <w:p w14:paraId="63593B82"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48" w:author="skandula" w:date="2014-06-10T15:51:00Z"/>
              </w:rPr>
            </w:pPr>
            <w:ins w:id="2849" w:author="skandula" w:date="2014-06-10T15:51:00Z">
              <w:r w:rsidRPr="00943B70">
                <w:t>Src</w:t>
              </w:r>
            </w:ins>
          </w:p>
        </w:tc>
        <w:tc>
          <w:tcPr>
            <w:tcW w:w="1106" w:type="dxa"/>
            <w:hideMark/>
          </w:tcPr>
          <w:p w14:paraId="714CD526"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50" w:author="skandula" w:date="2014-06-10T15:51:00Z"/>
              </w:rPr>
            </w:pPr>
            <w:ins w:id="2851" w:author="skandula" w:date="2014-06-10T15:51:00Z">
              <w:r w:rsidRPr="00943B70">
                <w:t>Pin Name</w:t>
              </w:r>
            </w:ins>
          </w:p>
        </w:tc>
        <w:tc>
          <w:tcPr>
            <w:tcW w:w="1936" w:type="dxa"/>
            <w:hideMark/>
          </w:tcPr>
          <w:p w14:paraId="2B99F45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52" w:author="skandula" w:date="2014-06-10T15:51:00Z"/>
              </w:rPr>
            </w:pPr>
            <w:ins w:id="2853" w:author="skandula" w:date="2014-06-10T15:51:00Z">
              <w:r w:rsidRPr="00943B70">
                <w:t>Dest</w:t>
              </w:r>
            </w:ins>
          </w:p>
        </w:tc>
        <w:tc>
          <w:tcPr>
            <w:tcW w:w="883" w:type="dxa"/>
            <w:hideMark/>
          </w:tcPr>
          <w:p w14:paraId="4C405A71"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54" w:author="skandula" w:date="2014-06-10T15:51:00Z"/>
              </w:rPr>
            </w:pPr>
            <w:ins w:id="2855" w:author="skandula" w:date="2014-06-10T15:51:00Z">
              <w:r w:rsidRPr="00943B70">
                <w:t>Pin Name</w:t>
              </w:r>
            </w:ins>
          </w:p>
        </w:tc>
        <w:tc>
          <w:tcPr>
            <w:tcW w:w="991" w:type="dxa"/>
            <w:hideMark/>
          </w:tcPr>
          <w:p w14:paraId="5BDA85E7"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856" w:author="skandula" w:date="2014-06-10T15:51:00Z"/>
              </w:rPr>
            </w:pPr>
            <w:ins w:id="2857" w:author="skandula" w:date="2014-06-10T15:51:00Z">
              <w:r w:rsidRPr="00943B70">
                <w:t>Description</w:t>
              </w:r>
            </w:ins>
          </w:p>
        </w:tc>
      </w:tr>
      <w:tr w:rsidR="00943B70" w:rsidRPr="00943B70" w14:paraId="56466881" w14:textId="77777777" w:rsidTr="00943B70">
        <w:trPr>
          <w:cnfStyle w:val="000000100000" w:firstRow="0" w:lastRow="0" w:firstColumn="0" w:lastColumn="0" w:oddVBand="0" w:evenVBand="0" w:oddHBand="1" w:evenHBand="0" w:firstRowFirstColumn="0" w:firstRowLastColumn="0" w:lastRowFirstColumn="0" w:lastRowLastColumn="0"/>
          <w:trHeight w:val="288"/>
          <w:ins w:id="2858" w:author="skandula" w:date="2014-06-10T15:51:00Z"/>
        </w:trPr>
        <w:tc>
          <w:tcPr>
            <w:cnfStyle w:val="001000000000" w:firstRow="0" w:lastRow="0" w:firstColumn="1" w:lastColumn="0" w:oddVBand="0" w:evenVBand="0" w:oddHBand="0" w:evenHBand="0" w:firstRowFirstColumn="0" w:firstRowLastColumn="0" w:lastRowFirstColumn="0" w:lastRowLastColumn="0"/>
            <w:tcW w:w="725" w:type="dxa"/>
            <w:hideMark/>
          </w:tcPr>
          <w:p w14:paraId="37A42BD1" w14:textId="77777777" w:rsidR="00943B70" w:rsidRPr="00943B70" w:rsidRDefault="00943B70">
            <w:pPr>
              <w:pStyle w:val="TableBody"/>
              <w:rPr>
                <w:ins w:id="2859" w:author="skandula" w:date="2014-06-10T15:51:00Z"/>
              </w:rPr>
              <w:pPrChange w:id="2860" w:author="Gammack, Richard" w:date="2014-11-11T23:29:00Z">
                <w:pPr>
                  <w:pStyle w:val="BodyText"/>
                </w:pPr>
              </w:pPrChange>
            </w:pPr>
            <w:ins w:id="2861" w:author="skandula" w:date="2014-06-10T15:51:00Z">
              <w:r w:rsidRPr="00943B70">
                <w:t>1</w:t>
              </w:r>
            </w:ins>
          </w:p>
        </w:tc>
        <w:tc>
          <w:tcPr>
            <w:tcW w:w="1531" w:type="dxa"/>
            <w:hideMark/>
          </w:tcPr>
          <w:p w14:paraId="3031CFDC"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62" w:author="skandula" w:date="2014-06-10T15:51:00Z"/>
              </w:rPr>
              <w:pPrChange w:id="2863"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64" w:author="skandula" w:date="2014-06-10T15:51:00Z">
              <w:r w:rsidRPr="00943B70">
                <w:t> </w:t>
              </w:r>
            </w:ins>
          </w:p>
        </w:tc>
        <w:tc>
          <w:tcPr>
            <w:tcW w:w="572" w:type="dxa"/>
            <w:hideMark/>
          </w:tcPr>
          <w:p w14:paraId="02000A16"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65" w:author="skandula" w:date="2014-06-10T15:51:00Z"/>
              </w:rPr>
              <w:pPrChange w:id="2866"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67" w:author="skandula" w:date="2014-06-10T15:51:00Z">
              <w:r w:rsidRPr="00943B70">
                <w:t>1</w:t>
              </w:r>
            </w:ins>
          </w:p>
        </w:tc>
        <w:tc>
          <w:tcPr>
            <w:tcW w:w="1012" w:type="dxa"/>
            <w:hideMark/>
          </w:tcPr>
          <w:p w14:paraId="568F9554"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68" w:author="skandula" w:date="2014-06-10T15:51:00Z"/>
              </w:rPr>
              <w:pPrChange w:id="2869"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70" w:author="skandula" w:date="2014-06-10T15:51:00Z">
              <w:r w:rsidRPr="00943B70">
                <w:t>Mesh PLL</w:t>
              </w:r>
            </w:ins>
          </w:p>
        </w:tc>
        <w:tc>
          <w:tcPr>
            <w:tcW w:w="1106" w:type="dxa"/>
            <w:hideMark/>
          </w:tcPr>
          <w:p w14:paraId="5D609F38"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71" w:author="skandula" w:date="2014-06-10T15:51:00Z"/>
              </w:rPr>
              <w:pPrChange w:id="2872"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73" w:author="skandula" w:date="2014-06-10T15:51:00Z">
              <w:r w:rsidRPr="00943B70">
                <w:t>ckpll_clkout1</w:t>
              </w:r>
            </w:ins>
          </w:p>
        </w:tc>
        <w:tc>
          <w:tcPr>
            <w:tcW w:w="1936" w:type="dxa"/>
            <w:hideMark/>
          </w:tcPr>
          <w:p w14:paraId="5EC900CE"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74" w:author="skandula" w:date="2014-06-10T15:51:00Z"/>
              </w:rPr>
              <w:pPrChange w:id="2875"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76" w:author="skandula" w:date="2014-06-10T15:51:00Z">
              <w:r w:rsidRPr="00943B70">
                <w:t>mesh_clkdist</w:t>
              </w:r>
            </w:ins>
          </w:p>
        </w:tc>
        <w:tc>
          <w:tcPr>
            <w:tcW w:w="883" w:type="dxa"/>
            <w:hideMark/>
          </w:tcPr>
          <w:p w14:paraId="6030DA64"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77" w:author="skandula" w:date="2014-06-10T15:51:00Z"/>
              </w:rPr>
              <w:pPrChange w:id="2878"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79" w:author="skandula" w:date="2014-06-10T15:51:00Z">
              <w:r w:rsidRPr="00943B70">
                <w:t>clkspine_in</w:t>
              </w:r>
            </w:ins>
          </w:p>
        </w:tc>
        <w:tc>
          <w:tcPr>
            <w:tcW w:w="991" w:type="dxa"/>
            <w:hideMark/>
          </w:tcPr>
          <w:p w14:paraId="4D371C53" w14:textId="5362746E"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880" w:author="skandula" w:date="2014-06-10T15:51:00Z"/>
              </w:rPr>
              <w:pPrChange w:id="2881"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882" w:author="skandula" w:date="2014-06-10T15:51:00Z">
              <w:del w:id="2883" w:author="Gammack, Richard" w:date="2014-11-11T23:44:00Z">
                <w:r w:rsidRPr="00943B70" w:rsidDel="00D72E92">
                  <w:delText>High speed</w:delText>
                </w:r>
              </w:del>
            </w:ins>
            <w:ins w:id="2884" w:author="Gammack, Richard" w:date="2014-11-11T23:44:00Z">
              <w:r w:rsidR="00D72E92">
                <w:t>Input</w:t>
              </w:r>
            </w:ins>
            <w:ins w:id="2885" w:author="skandula" w:date="2014-06-10T15:51:00Z">
              <w:r w:rsidRPr="00943B70">
                <w:t xml:space="preserve"> clk from </w:t>
              </w:r>
            </w:ins>
            <w:ins w:id="2886" w:author="Gammack, Richard" w:date="2014-11-11T23:45:00Z">
              <w:r w:rsidR="00D72E92">
                <w:t xml:space="preserve">mesh </w:t>
              </w:r>
            </w:ins>
            <w:ins w:id="2887" w:author="skandula" w:date="2014-06-10T15:51:00Z">
              <w:r w:rsidRPr="00943B70">
                <w:t>PLL</w:t>
              </w:r>
            </w:ins>
          </w:p>
        </w:tc>
      </w:tr>
      <w:tr w:rsidR="00943B70" w:rsidRPr="00943B70" w14:paraId="0C731322" w14:textId="77777777" w:rsidTr="00943B70">
        <w:trPr>
          <w:cnfStyle w:val="000000010000" w:firstRow="0" w:lastRow="0" w:firstColumn="0" w:lastColumn="0" w:oddVBand="0" w:evenVBand="0" w:oddHBand="0" w:evenHBand="1" w:firstRowFirstColumn="0" w:firstRowLastColumn="0" w:lastRowFirstColumn="0" w:lastRowLastColumn="0"/>
          <w:trHeight w:val="288"/>
          <w:ins w:id="2888" w:author="skandula" w:date="2014-06-10T15:51:00Z"/>
        </w:trPr>
        <w:tc>
          <w:tcPr>
            <w:cnfStyle w:val="001000000000" w:firstRow="0" w:lastRow="0" w:firstColumn="1" w:lastColumn="0" w:oddVBand="0" w:evenVBand="0" w:oddHBand="0" w:evenHBand="0" w:firstRowFirstColumn="0" w:firstRowLastColumn="0" w:lastRowFirstColumn="0" w:lastRowLastColumn="0"/>
            <w:tcW w:w="725" w:type="dxa"/>
            <w:hideMark/>
          </w:tcPr>
          <w:p w14:paraId="6623FA39" w14:textId="77777777" w:rsidR="00943B70" w:rsidRPr="00943B70" w:rsidRDefault="00943B70">
            <w:pPr>
              <w:pStyle w:val="TableBody"/>
              <w:rPr>
                <w:ins w:id="2889" w:author="skandula" w:date="2014-06-10T15:51:00Z"/>
              </w:rPr>
              <w:pPrChange w:id="2890" w:author="Gammack, Richard" w:date="2014-11-11T23:29:00Z">
                <w:pPr>
                  <w:pStyle w:val="BodyText"/>
                </w:pPr>
              </w:pPrChange>
            </w:pPr>
            <w:ins w:id="2891" w:author="skandula" w:date="2014-06-10T15:51:00Z">
              <w:r w:rsidRPr="00943B70">
                <w:t> </w:t>
              </w:r>
            </w:ins>
          </w:p>
        </w:tc>
        <w:tc>
          <w:tcPr>
            <w:tcW w:w="1531" w:type="dxa"/>
            <w:hideMark/>
          </w:tcPr>
          <w:p w14:paraId="0D4342F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892" w:author="skandula" w:date="2014-06-10T15:51:00Z"/>
              </w:rPr>
              <w:pPrChange w:id="2893"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894" w:author="skandula" w:date="2014-06-10T15:51:00Z">
              <w:r w:rsidRPr="00943B70">
                <w:t> </w:t>
              </w:r>
            </w:ins>
          </w:p>
        </w:tc>
        <w:tc>
          <w:tcPr>
            <w:tcW w:w="572" w:type="dxa"/>
            <w:hideMark/>
          </w:tcPr>
          <w:p w14:paraId="686D9510"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895" w:author="skandula" w:date="2014-06-10T15:51:00Z"/>
              </w:rPr>
              <w:pPrChange w:id="2896"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897" w:author="skandula" w:date="2014-06-10T15:51:00Z">
              <w:r w:rsidRPr="00943B70">
                <w:t>1</w:t>
              </w:r>
            </w:ins>
          </w:p>
        </w:tc>
        <w:tc>
          <w:tcPr>
            <w:tcW w:w="1012" w:type="dxa"/>
            <w:hideMark/>
          </w:tcPr>
          <w:p w14:paraId="4EFC66A5"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898" w:author="skandula" w:date="2014-06-10T15:51:00Z"/>
              </w:rPr>
              <w:pPrChange w:id="2899"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00" w:author="skandula" w:date="2014-06-10T15:51:00Z">
              <w:r w:rsidRPr="00943B70">
                <w:t>Mesh PLL</w:t>
              </w:r>
            </w:ins>
          </w:p>
        </w:tc>
        <w:tc>
          <w:tcPr>
            <w:tcW w:w="1106" w:type="dxa"/>
            <w:hideMark/>
          </w:tcPr>
          <w:p w14:paraId="43FAADFE"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01" w:author="skandula" w:date="2014-06-10T15:51:00Z"/>
              </w:rPr>
              <w:pPrChange w:id="2902"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03" w:author="skandula" w:date="2014-06-10T15:51:00Z">
              <w:r w:rsidRPr="00943B70">
                <w:t>pll_usync12_h</w:t>
              </w:r>
            </w:ins>
          </w:p>
        </w:tc>
        <w:tc>
          <w:tcPr>
            <w:tcW w:w="1936" w:type="dxa"/>
            <w:hideMark/>
          </w:tcPr>
          <w:p w14:paraId="02F1D241"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04" w:author="skandula" w:date="2014-06-10T15:51:00Z"/>
              </w:rPr>
              <w:pPrChange w:id="2905"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06" w:author="skandula" w:date="2014-06-10T15:51:00Z">
              <w:r w:rsidRPr="00943B70">
                <w:t>mesh_clkdist</w:t>
              </w:r>
            </w:ins>
          </w:p>
        </w:tc>
        <w:tc>
          <w:tcPr>
            <w:tcW w:w="883" w:type="dxa"/>
            <w:hideMark/>
          </w:tcPr>
          <w:p w14:paraId="121BA716"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07" w:author="skandula" w:date="2014-06-10T15:51:00Z"/>
              </w:rPr>
              <w:pPrChange w:id="2908"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09" w:author="skandula" w:date="2014-06-10T15:51:00Z">
              <w:r w:rsidRPr="00943B70">
                <w:t>pll_sync_in</w:t>
              </w:r>
            </w:ins>
          </w:p>
        </w:tc>
        <w:tc>
          <w:tcPr>
            <w:tcW w:w="991" w:type="dxa"/>
            <w:hideMark/>
          </w:tcPr>
          <w:p w14:paraId="49E5B58F"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10" w:author="skandula" w:date="2014-06-10T15:51:00Z"/>
              </w:rPr>
              <w:pPrChange w:id="2911"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12" w:author="skandula" w:date="2014-06-10T15:51:00Z">
              <w:r w:rsidRPr="00943B70">
                <w:t>usync from mesh pll</w:t>
              </w:r>
            </w:ins>
          </w:p>
        </w:tc>
      </w:tr>
      <w:tr w:rsidR="00943B70" w:rsidRPr="00943B70" w14:paraId="6D992618" w14:textId="77777777" w:rsidTr="00943B70">
        <w:trPr>
          <w:cnfStyle w:val="000000100000" w:firstRow="0" w:lastRow="0" w:firstColumn="0" w:lastColumn="0" w:oddVBand="0" w:evenVBand="0" w:oddHBand="1" w:evenHBand="0" w:firstRowFirstColumn="0" w:firstRowLastColumn="0" w:lastRowFirstColumn="0" w:lastRowLastColumn="0"/>
          <w:trHeight w:val="576"/>
          <w:ins w:id="2913" w:author="skandula" w:date="2014-06-10T15:51:00Z"/>
        </w:trPr>
        <w:tc>
          <w:tcPr>
            <w:cnfStyle w:val="001000000000" w:firstRow="0" w:lastRow="0" w:firstColumn="1" w:lastColumn="0" w:oddVBand="0" w:evenVBand="0" w:oddHBand="0" w:evenHBand="0" w:firstRowFirstColumn="0" w:firstRowLastColumn="0" w:lastRowFirstColumn="0" w:lastRowLastColumn="0"/>
            <w:tcW w:w="725" w:type="dxa"/>
            <w:hideMark/>
          </w:tcPr>
          <w:p w14:paraId="35B1AD35" w14:textId="77777777" w:rsidR="00943B70" w:rsidRPr="00943B70" w:rsidRDefault="00943B70">
            <w:pPr>
              <w:pStyle w:val="TableBody"/>
              <w:rPr>
                <w:ins w:id="2914" w:author="skandula" w:date="2014-06-10T15:51:00Z"/>
              </w:rPr>
              <w:pPrChange w:id="2915" w:author="Gammack, Richard" w:date="2014-11-11T23:29:00Z">
                <w:pPr>
                  <w:pStyle w:val="BodyText"/>
                </w:pPr>
              </w:pPrChange>
            </w:pPr>
            <w:ins w:id="2916" w:author="skandula" w:date="2014-06-10T15:51:00Z">
              <w:r w:rsidRPr="00943B70">
                <w:t>2</w:t>
              </w:r>
            </w:ins>
          </w:p>
        </w:tc>
        <w:tc>
          <w:tcPr>
            <w:tcW w:w="1531" w:type="dxa"/>
            <w:noWrap/>
            <w:hideMark/>
          </w:tcPr>
          <w:p w14:paraId="7C4EAA62"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17" w:author="skandula" w:date="2014-06-10T15:51:00Z"/>
              </w:rPr>
              <w:pPrChange w:id="2918"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19" w:author="skandula" w:date="2014-06-10T15:51:00Z">
              <w:r w:rsidRPr="00943B70">
                <w:t> </w:t>
              </w:r>
            </w:ins>
          </w:p>
        </w:tc>
        <w:tc>
          <w:tcPr>
            <w:tcW w:w="572" w:type="dxa"/>
            <w:hideMark/>
          </w:tcPr>
          <w:p w14:paraId="70EB7386"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20" w:author="skandula" w:date="2014-06-10T15:51:00Z"/>
              </w:rPr>
              <w:pPrChange w:id="2921"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22" w:author="skandula" w:date="2014-06-10T15:51:00Z">
              <w:r w:rsidRPr="00943B70">
                <w:t>1</w:t>
              </w:r>
            </w:ins>
          </w:p>
        </w:tc>
        <w:tc>
          <w:tcPr>
            <w:tcW w:w="1012" w:type="dxa"/>
            <w:hideMark/>
          </w:tcPr>
          <w:p w14:paraId="13BBDAB0"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23" w:author="skandula" w:date="2014-06-10T15:51:00Z"/>
              </w:rPr>
              <w:pPrChange w:id="2924"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25" w:author="skandula" w:date="2014-06-10T15:51:00Z">
              <w:r w:rsidRPr="00943B70">
                <w:t>mesh_clkdist</w:t>
              </w:r>
            </w:ins>
          </w:p>
        </w:tc>
        <w:tc>
          <w:tcPr>
            <w:tcW w:w="1106" w:type="dxa"/>
            <w:noWrap/>
            <w:hideMark/>
          </w:tcPr>
          <w:p w14:paraId="28C140EB"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26" w:author="skandula" w:date="2014-06-10T15:51:00Z"/>
              </w:rPr>
              <w:pPrChange w:id="2927"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28" w:author="skandula" w:date="2014-06-10T15:51:00Z">
              <w:r w:rsidRPr="00943B70">
                <w:t>ckpredop</w:t>
              </w:r>
            </w:ins>
          </w:p>
        </w:tc>
        <w:tc>
          <w:tcPr>
            <w:tcW w:w="1936" w:type="dxa"/>
            <w:noWrap/>
            <w:hideMark/>
          </w:tcPr>
          <w:p w14:paraId="18E44CF1"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29" w:author="skandula" w:date="2014-06-10T15:51:00Z"/>
              </w:rPr>
              <w:pPrChange w:id="2930"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31" w:author="skandula" w:date="2014-06-10T15:51:00Z">
              <w:r w:rsidRPr="00943B70">
                <w:t>&lt;agent&gt;_mesh_clkdist</w:t>
              </w:r>
            </w:ins>
          </w:p>
        </w:tc>
        <w:tc>
          <w:tcPr>
            <w:tcW w:w="883" w:type="dxa"/>
            <w:hideMark/>
          </w:tcPr>
          <w:p w14:paraId="09687DAA"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32" w:author="skandula" w:date="2014-06-10T15:51:00Z"/>
              </w:rPr>
              <w:pPrChange w:id="2933"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34" w:author="skandula" w:date="2014-06-10T15:51:00Z">
              <w:r w:rsidRPr="00943B70">
                <w:t>clkspine_in</w:t>
              </w:r>
            </w:ins>
          </w:p>
        </w:tc>
        <w:tc>
          <w:tcPr>
            <w:tcW w:w="991" w:type="dxa"/>
            <w:hideMark/>
          </w:tcPr>
          <w:p w14:paraId="08A99A82"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35" w:author="skandula" w:date="2014-06-10T15:51:00Z"/>
              </w:rPr>
              <w:pPrChange w:id="2936" w:author="Gammack, Richard" w:date="2014-11-11T23:29:00Z">
                <w:pPr>
                  <w:pStyle w:val="BodyText"/>
                  <w:cnfStyle w:val="000000100000" w:firstRow="0" w:lastRow="0" w:firstColumn="0" w:lastColumn="0" w:oddVBand="0" w:evenVBand="0" w:oddHBand="1" w:evenHBand="0" w:firstRowFirstColumn="0" w:firstRowLastColumn="0" w:lastRowFirstColumn="0" w:lastRowLastColumn="0"/>
                </w:pPr>
              </w:pPrChange>
            </w:pPr>
            <w:ins w:id="2937" w:author="skandula" w:date="2014-06-10T15:51:00Z">
              <w:r w:rsidRPr="00943B70">
                <w:t>uclk to agent mesh distributions</w:t>
              </w:r>
            </w:ins>
          </w:p>
        </w:tc>
      </w:tr>
      <w:tr w:rsidR="00943B70" w:rsidRPr="00943B70" w14:paraId="529BE003" w14:textId="77777777" w:rsidTr="00943B70">
        <w:trPr>
          <w:cnfStyle w:val="000000010000" w:firstRow="0" w:lastRow="0" w:firstColumn="0" w:lastColumn="0" w:oddVBand="0" w:evenVBand="0" w:oddHBand="0" w:evenHBand="1" w:firstRowFirstColumn="0" w:firstRowLastColumn="0" w:lastRowFirstColumn="0" w:lastRowLastColumn="0"/>
          <w:trHeight w:val="576"/>
          <w:ins w:id="2938" w:author="skandula" w:date="2014-06-10T15:51:00Z"/>
        </w:trPr>
        <w:tc>
          <w:tcPr>
            <w:cnfStyle w:val="001000000000" w:firstRow="0" w:lastRow="0" w:firstColumn="1" w:lastColumn="0" w:oddVBand="0" w:evenVBand="0" w:oddHBand="0" w:evenHBand="0" w:firstRowFirstColumn="0" w:firstRowLastColumn="0" w:lastRowFirstColumn="0" w:lastRowLastColumn="0"/>
            <w:tcW w:w="725" w:type="dxa"/>
            <w:noWrap/>
            <w:hideMark/>
          </w:tcPr>
          <w:p w14:paraId="275761C1" w14:textId="77777777" w:rsidR="00943B70" w:rsidRPr="00943B70" w:rsidRDefault="00943B70">
            <w:pPr>
              <w:pStyle w:val="TableBody"/>
              <w:rPr>
                <w:ins w:id="2939" w:author="skandula" w:date="2014-06-10T15:51:00Z"/>
              </w:rPr>
              <w:pPrChange w:id="2940" w:author="Gammack, Richard" w:date="2014-11-11T23:29:00Z">
                <w:pPr>
                  <w:pStyle w:val="BodyText"/>
                </w:pPr>
              </w:pPrChange>
            </w:pPr>
            <w:ins w:id="2941" w:author="skandula" w:date="2014-06-10T15:51:00Z">
              <w:r w:rsidRPr="00943B70">
                <w:t> </w:t>
              </w:r>
            </w:ins>
          </w:p>
        </w:tc>
        <w:tc>
          <w:tcPr>
            <w:tcW w:w="1531" w:type="dxa"/>
            <w:noWrap/>
            <w:hideMark/>
          </w:tcPr>
          <w:p w14:paraId="5E4DE67A"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42" w:author="skandula" w:date="2014-06-10T15:51:00Z"/>
              </w:rPr>
              <w:pPrChange w:id="2943"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44" w:author="skandula" w:date="2014-06-10T15:51:00Z">
              <w:r w:rsidRPr="00943B70">
                <w:t> </w:t>
              </w:r>
            </w:ins>
          </w:p>
        </w:tc>
        <w:tc>
          <w:tcPr>
            <w:tcW w:w="572" w:type="dxa"/>
            <w:hideMark/>
          </w:tcPr>
          <w:p w14:paraId="6D8FCD74"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45" w:author="skandula" w:date="2014-06-10T15:51:00Z"/>
              </w:rPr>
              <w:pPrChange w:id="2946"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47" w:author="skandula" w:date="2014-06-10T15:51:00Z">
              <w:r w:rsidRPr="00943B70">
                <w:t>1</w:t>
              </w:r>
            </w:ins>
          </w:p>
        </w:tc>
        <w:tc>
          <w:tcPr>
            <w:tcW w:w="1012" w:type="dxa"/>
            <w:hideMark/>
          </w:tcPr>
          <w:p w14:paraId="40C9D400"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48" w:author="skandula" w:date="2014-06-10T15:51:00Z"/>
              </w:rPr>
              <w:pPrChange w:id="2949"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50" w:author="skandula" w:date="2014-06-10T15:51:00Z">
              <w:r w:rsidRPr="00943B70">
                <w:t>mesh_clkdist</w:t>
              </w:r>
            </w:ins>
          </w:p>
        </w:tc>
        <w:tc>
          <w:tcPr>
            <w:tcW w:w="1106" w:type="dxa"/>
            <w:noWrap/>
            <w:hideMark/>
          </w:tcPr>
          <w:p w14:paraId="19D6DD64"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51" w:author="skandula" w:date="2014-06-10T15:51:00Z"/>
              </w:rPr>
              <w:pPrChange w:id="2952"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53" w:author="skandula" w:date="2014-06-10T15:51:00Z">
              <w:r w:rsidRPr="00943B70">
                <w:t>pll_sync_out</w:t>
              </w:r>
            </w:ins>
          </w:p>
        </w:tc>
        <w:tc>
          <w:tcPr>
            <w:tcW w:w="1936" w:type="dxa"/>
            <w:noWrap/>
            <w:hideMark/>
          </w:tcPr>
          <w:p w14:paraId="62F8138D"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54" w:author="skandula" w:date="2014-06-10T15:51:00Z"/>
              </w:rPr>
              <w:pPrChange w:id="2955"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56" w:author="skandula" w:date="2014-06-10T15:51:00Z">
              <w:r w:rsidRPr="00943B70">
                <w:t>&lt;agent&gt;_mesh_clkdist</w:t>
              </w:r>
            </w:ins>
          </w:p>
        </w:tc>
        <w:tc>
          <w:tcPr>
            <w:tcW w:w="883" w:type="dxa"/>
            <w:hideMark/>
          </w:tcPr>
          <w:p w14:paraId="6212FA56" w14:textId="77777777" w:rsidR="00943B70" w:rsidRPr="00943B70" w:rsidRDefault="00943B70">
            <w:pPr>
              <w:pStyle w:val="TableBody"/>
              <w:cnfStyle w:val="000000010000" w:firstRow="0" w:lastRow="0" w:firstColumn="0" w:lastColumn="0" w:oddVBand="0" w:evenVBand="0" w:oddHBand="0" w:evenHBand="1" w:firstRowFirstColumn="0" w:firstRowLastColumn="0" w:lastRowFirstColumn="0" w:lastRowLastColumn="0"/>
              <w:rPr>
                <w:ins w:id="2957" w:author="skandula" w:date="2014-06-10T15:51:00Z"/>
              </w:rPr>
              <w:pPrChange w:id="2958"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59" w:author="skandula" w:date="2014-06-10T15:51:00Z">
              <w:r w:rsidRPr="00943B70">
                <w:t>pll_sync_in</w:t>
              </w:r>
            </w:ins>
          </w:p>
        </w:tc>
        <w:tc>
          <w:tcPr>
            <w:tcW w:w="991" w:type="dxa"/>
            <w:hideMark/>
          </w:tcPr>
          <w:p w14:paraId="0D1AA796" w14:textId="56C96E26" w:rsidR="00943B70" w:rsidRPr="00943B70" w:rsidRDefault="005B7ED7">
            <w:pPr>
              <w:pStyle w:val="TableBody"/>
              <w:cnfStyle w:val="000000010000" w:firstRow="0" w:lastRow="0" w:firstColumn="0" w:lastColumn="0" w:oddVBand="0" w:evenVBand="0" w:oddHBand="0" w:evenHBand="1" w:firstRowFirstColumn="0" w:firstRowLastColumn="0" w:lastRowFirstColumn="0" w:lastRowLastColumn="0"/>
              <w:rPr>
                <w:ins w:id="2960" w:author="skandula" w:date="2014-06-10T15:51:00Z"/>
              </w:rPr>
              <w:pPrChange w:id="2961" w:author="Gammack, Richard" w:date="2014-11-11T23:29:00Z">
                <w:pPr>
                  <w:pStyle w:val="BodyText"/>
                  <w:cnfStyle w:val="000000010000" w:firstRow="0" w:lastRow="0" w:firstColumn="0" w:lastColumn="0" w:oddVBand="0" w:evenVBand="0" w:oddHBand="0" w:evenHBand="1" w:firstRowFirstColumn="0" w:firstRowLastColumn="0" w:lastRowFirstColumn="0" w:lastRowLastColumn="0"/>
                </w:pPr>
              </w:pPrChange>
            </w:pPr>
            <w:ins w:id="2962" w:author="skandula" w:date="2014-06-10T15:51:00Z">
              <w:r w:rsidRPr="00943B70">
                <w:t>U</w:t>
              </w:r>
              <w:r w:rsidR="00943B70" w:rsidRPr="00943B70">
                <w:t>clk</w:t>
              </w:r>
            </w:ins>
            <w:ins w:id="2963" w:author="Gammack, Richard" w:date="2014-11-11T23:30:00Z">
              <w:r>
                <w:t xml:space="preserve"> </w:t>
              </w:r>
            </w:ins>
            <w:ins w:id="2964" w:author="skandula" w:date="2014-06-10T15:51:00Z">
              <w:r w:rsidR="00943B70" w:rsidRPr="00943B70">
                <w:t>usync  to agent mesh distributions</w:t>
              </w:r>
            </w:ins>
          </w:p>
        </w:tc>
      </w:tr>
    </w:tbl>
    <w:p w14:paraId="152C5A20" w14:textId="449CFDF0" w:rsidR="00943B70" w:rsidRDefault="00943B70" w:rsidP="00943B70">
      <w:pPr>
        <w:pStyle w:val="Heading3"/>
        <w:ind w:left="792"/>
        <w:rPr>
          <w:ins w:id="2965" w:author="skandula" w:date="2014-06-10T15:53:00Z"/>
        </w:rPr>
      </w:pPr>
      <w:ins w:id="2966" w:author="skandula" w:date="2014-06-10T15:52:00Z">
        <w:del w:id="2967" w:author="Bhatt, Pratik R" w:date="2015-05-19T22:19:00Z">
          <w:r w:rsidDel="00C2464A">
            <w:delText>&lt;Agent&gt;_</w:delText>
          </w:r>
        </w:del>
      </w:ins>
      <w:ins w:id="2968" w:author="Bhatt, Pratik R" w:date="2015-05-19T22:17:00Z">
        <w:r w:rsidR="00C2464A">
          <w:t>p</w:t>
        </w:r>
      </w:ins>
      <w:ins w:id="2969" w:author="skandula" w:date="2014-06-10T15:52:00Z">
        <w:r>
          <w:t>clkdist</w:t>
        </w:r>
      </w:ins>
    </w:p>
    <w:p w14:paraId="026BBC52" w14:textId="6FBEB0E6" w:rsidR="00943B70" w:rsidRPr="00943B70" w:rsidRDefault="000F361C" w:rsidP="000F361C">
      <w:pPr>
        <w:pStyle w:val="BodyText"/>
        <w:jc w:val="center"/>
        <w:rPr>
          <w:ins w:id="2970" w:author="skandula" w:date="2014-06-10T15:52:00Z"/>
        </w:rPr>
        <w:pPrChange w:id="2971" w:author="Bhatt, Pratik R" w:date="2016-01-22T14:06:00Z">
          <w:pPr>
            <w:pStyle w:val="Heading3"/>
            <w:ind w:left="792"/>
          </w:pPr>
        </w:pPrChange>
      </w:pPr>
      <w:ins w:id="2972" w:author="Bhatt, Pratik R" w:date="2016-01-22T14:06:00Z">
        <w:r>
          <w:object w:dxaOrig="3991" w:dyaOrig="2371" w14:anchorId="75DFC204">
            <v:shape id="_x0000_i1062" type="#_x0000_t75" style="width:199.5pt;height:118.5pt" o:ole="">
              <v:imagedata r:id="rId26" o:title=""/>
            </v:shape>
            <o:OLEObject Type="Embed" ProgID="Visio.Drawing.15" ShapeID="_x0000_i1062" DrawAspect="Content" ObjectID="_1514987662" r:id="rId27"/>
          </w:object>
        </w:r>
        <w:r w:rsidDel="000F361C">
          <w:t xml:space="preserve"> </w:t>
        </w:r>
      </w:ins>
      <w:ins w:id="2973" w:author="Gammack, Richard" w:date="2014-11-11T23:31:00Z">
        <w:del w:id="2974" w:author="Bhatt, Pratik R" w:date="2016-01-22T14:05:00Z">
          <w:r w:rsidR="00C2464A" w:rsidDel="000F361C">
            <w:object w:dxaOrig="7050" w:dyaOrig="2385" w14:anchorId="233B2586">
              <v:shape id="_x0000_i1046" type="#_x0000_t75" style="width:352.5pt;height:119.25pt" o:ole="">
                <v:imagedata r:id="rId28" o:title=""/>
              </v:shape>
              <o:OLEObject Type="Embed" ProgID="Visio.Drawing.15" ShapeID="_x0000_i1046" DrawAspect="Content" ObjectID="_1514987663" r:id="rId29"/>
            </w:object>
          </w:r>
        </w:del>
      </w:ins>
      <w:ins w:id="2975" w:author="skandula" w:date="2014-06-10T15:53:00Z">
        <w:del w:id="2976" w:author="Gammack, Richard" w:date="2014-11-11T23:31:00Z">
          <w:r w:rsidR="00943B70" w:rsidDel="005B7ED7">
            <w:delText>Mc_clkdist, pcu_clkdist, kti_clkdist, pcie_clkdist, rlink_clkdist</w:delText>
          </w:r>
        </w:del>
      </w:ins>
    </w:p>
    <w:tbl>
      <w:tblPr>
        <w:tblStyle w:val="TableClassic1"/>
        <w:tblW w:w="0" w:type="auto"/>
        <w:tblLook w:val="04A0" w:firstRow="1" w:lastRow="0" w:firstColumn="1" w:lastColumn="0" w:noHBand="0" w:noVBand="1"/>
      </w:tblPr>
      <w:tblGrid>
        <w:gridCol w:w="477"/>
        <w:gridCol w:w="1135"/>
        <w:gridCol w:w="1270"/>
        <w:gridCol w:w="1063"/>
        <w:gridCol w:w="1432"/>
        <w:gridCol w:w="876"/>
        <w:gridCol w:w="1414"/>
        <w:gridCol w:w="963"/>
      </w:tblGrid>
      <w:tr w:rsidR="00A40E5A" w:rsidRPr="00943B70" w14:paraId="63EB7D7A" w14:textId="77777777" w:rsidTr="00272142">
        <w:trPr>
          <w:cnfStyle w:val="100000000000" w:firstRow="1" w:lastRow="0" w:firstColumn="0" w:lastColumn="0" w:oddVBand="0" w:evenVBand="0" w:oddHBand="0" w:evenHBand="0" w:firstRowFirstColumn="0" w:firstRowLastColumn="0" w:lastRowFirstColumn="0" w:lastRowLastColumn="0"/>
          <w:trHeight w:val="576"/>
          <w:ins w:id="2977" w:author="skandula" w:date="2014-06-10T15:53:00Z"/>
        </w:trPr>
        <w:tc>
          <w:tcPr>
            <w:cnfStyle w:val="001000000000" w:firstRow="0" w:lastRow="0" w:firstColumn="1" w:lastColumn="0" w:oddVBand="0" w:evenVBand="0" w:oddHBand="0" w:evenHBand="0" w:firstRowFirstColumn="0" w:firstRowLastColumn="0" w:lastRowFirstColumn="0" w:lastRowLastColumn="0"/>
            <w:tcW w:w="631" w:type="dxa"/>
            <w:hideMark/>
          </w:tcPr>
          <w:p w14:paraId="3DF620A9" w14:textId="77777777" w:rsidR="00943B70" w:rsidRPr="00943B70" w:rsidRDefault="00943B70" w:rsidP="00943B70">
            <w:pPr>
              <w:pStyle w:val="BodyText"/>
              <w:jc w:val="left"/>
              <w:rPr>
                <w:ins w:id="2978" w:author="skandula" w:date="2014-06-10T15:53:00Z"/>
              </w:rPr>
            </w:pPr>
            <w:ins w:id="2979" w:author="skandula" w:date="2014-06-10T15:53:00Z">
              <w:r w:rsidRPr="00943B70">
                <w:t>#</w:t>
              </w:r>
            </w:ins>
          </w:p>
        </w:tc>
        <w:tc>
          <w:tcPr>
            <w:tcW w:w="1385" w:type="dxa"/>
            <w:hideMark/>
          </w:tcPr>
          <w:p w14:paraId="264FC73E"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80" w:author="skandula" w:date="2014-06-10T15:53:00Z"/>
              </w:rPr>
            </w:pPr>
            <w:ins w:id="2981" w:author="skandula" w:date="2014-06-10T15:53:00Z">
              <w:r w:rsidRPr="00943B70">
                <w:t>Collage Interface Port</w:t>
              </w:r>
            </w:ins>
          </w:p>
        </w:tc>
        <w:tc>
          <w:tcPr>
            <w:tcW w:w="641" w:type="dxa"/>
            <w:hideMark/>
          </w:tcPr>
          <w:p w14:paraId="5D9B52D0"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82" w:author="skandula" w:date="2014-06-10T15:53:00Z"/>
              </w:rPr>
            </w:pPr>
            <w:ins w:id="2983" w:author="skandula" w:date="2014-06-10T15:53:00Z">
              <w:r w:rsidRPr="00943B70">
                <w:t>Width</w:t>
              </w:r>
            </w:ins>
          </w:p>
        </w:tc>
        <w:tc>
          <w:tcPr>
            <w:tcW w:w="1212" w:type="dxa"/>
            <w:hideMark/>
          </w:tcPr>
          <w:p w14:paraId="2AC4E5BB"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84" w:author="skandula" w:date="2014-06-10T15:53:00Z"/>
              </w:rPr>
            </w:pPr>
            <w:ins w:id="2985" w:author="skandula" w:date="2014-06-10T15:53:00Z">
              <w:r w:rsidRPr="00943B70">
                <w:t>Src</w:t>
              </w:r>
            </w:ins>
          </w:p>
        </w:tc>
        <w:tc>
          <w:tcPr>
            <w:tcW w:w="1072" w:type="dxa"/>
            <w:hideMark/>
          </w:tcPr>
          <w:p w14:paraId="5EAE0D8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86" w:author="skandula" w:date="2014-06-10T15:53:00Z"/>
              </w:rPr>
            </w:pPr>
            <w:ins w:id="2987" w:author="skandula" w:date="2014-06-10T15:53:00Z">
              <w:r w:rsidRPr="00943B70">
                <w:t>Pin Name</w:t>
              </w:r>
            </w:ins>
          </w:p>
        </w:tc>
        <w:tc>
          <w:tcPr>
            <w:tcW w:w="980" w:type="dxa"/>
            <w:hideMark/>
          </w:tcPr>
          <w:p w14:paraId="564AB329"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88" w:author="skandula" w:date="2014-06-10T15:53:00Z"/>
              </w:rPr>
            </w:pPr>
            <w:ins w:id="2989" w:author="skandula" w:date="2014-06-10T15:53:00Z">
              <w:r w:rsidRPr="00943B70">
                <w:t>Dest</w:t>
              </w:r>
            </w:ins>
          </w:p>
        </w:tc>
        <w:tc>
          <w:tcPr>
            <w:tcW w:w="1385" w:type="dxa"/>
            <w:hideMark/>
          </w:tcPr>
          <w:p w14:paraId="0AC81D0A"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90" w:author="skandula" w:date="2014-06-10T15:53:00Z"/>
              </w:rPr>
            </w:pPr>
            <w:ins w:id="2991" w:author="skandula" w:date="2014-06-10T15:53:00Z">
              <w:r w:rsidRPr="00943B70">
                <w:t>Pin Name</w:t>
              </w:r>
            </w:ins>
          </w:p>
        </w:tc>
        <w:tc>
          <w:tcPr>
            <w:tcW w:w="1324" w:type="dxa"/>
            <w:hideMark/>
          </w:tcPr>
          <w:p w14:paraId="3A0EC6C0"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2992" w:author="skandula" w:date="2014-06-10T15:53:00Z"/>
              </w:rPr>
            </w:pPr>
            <w:ins w:id="2993" w:author="skandula" w:date="2014-06-10T15:53:00Z">
              <w:r w:rsidRPr="00943B70">
                <w:t>Description</w:t>
              </w:r>
            </w:ins>
          </w:p>
        </w:tc>
      </w:tr>
      <w:tr w:rsidR="00A40E5A" w:rsidRPr="00943B70" w14:paraId="1C586532" w14:textId="77777777" w:rsidTr="00272142">
        <w:trPr>
          <w:cnfStyle w:val="000000100000" w:firstRow="0" w:lastRow="0" w:firstColumn="0" w:lastColumn="0" w:oddVBand="0" w:evenVBand="0" w:oddHBand="1" w:evenHBand="0" w:firstRowFirstColumn="0" w:firstRowLastColumn="0" w:lastRowFirstColumn="0" w:lastRowLastColumn="0"/>
          <w:trHeight w:val="576"/>
          <w:ins w:id="2994" w:author="skandula" w:date="2014-06-10T15:53:00Z"/>
        </w:trPr>
        <w:tc>
          <w:tcPr>
            <w:cnfStyle w:val="001000000000" w:firstRow="0" w:lastRow="0" w:firstColumn="1" w:lastColumn="0" w:oddVBand="0" w:evenVBand="0" w:oddHBand="0" w:evenHBand="0" w:firstRowFirstColumn="0" w:firstRowLastColumn="0" w:lastRowFirstColumn="0" w:lastRowLastColumn="0"/>
            <w:tcW w:w="631" w:type="dxa"/>
            <w:hideMark/>
          </w:tcPr>
          <w:p w14:paraId="5C39A755" w14:textId="77777777" w:rsidR="00943B70" w:rsidRPr="00943B70" w:rsidRDefault="00943B70">
            <w:pPr>
              <w:pStyle w:val="TableBody"/>
              <w:rPr>
                <w:ins w:id="2995" w:author="skandula" w:date="2014-06-10T15:53:00Z"/>
              </w:rPr>
              <w:pPrChange w:id="2996" w:author="Gammack, Richard" w:date="2014-11-11T23:31:00Z">
                <w:pPr>
                  <w:pStyle w:val="BodyText"/>
                </w:pPr>
              </w:pPrChange>
            </w:pPr>
            <w:ins w:id="2997" w:author="skandula" w:date="2014-06-10T15:53:00Z">
              <w:r w:rsidRPr="00943B70">
                <w:t>1</w:t>
              </w:r>
            </w:ins>
          </w:p>
        </w:tc>
        <w:tc>
          <w:tcPr>
            <w:tcW w:w="1385" w:type="dxa"/>
            <w:hideMark/>
          </w:tcPr>
          <w:p w14:paraId="2AD544F1"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2998" w:author="skandula" w:date="2014-06-10T15:53:00Z"/>
              </w:rPr>
              <w:pPrChange w:id="2999"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00" w:author="skandula" w:date="2014-06-10T15:53:00Z">
              <w:r w:rsidRPr="00943B70">
                <w:t> </w:t>
              </w:r>
            </w:ins>
          </w:p>
        </w:tc>
        <w:tc>
          <w:tcPr>
            <w:tcW w:w="641" w:type="dxa"/>
            <w:hideMark/>
          </w:tcPr>
          <w:p w14:paraId="52C29BF4" w14:textId="34B3D9BA" w:rsidR="00943B70" w:rsidRPr="00943B70" w:rsidRDefault="003C5937">
            <w:pPr>
              <w:pStyle w:val="TableBody"/>
              <w:cnfStyle w:val="000000100000" w:firstRow="0" w:lastRow="0" w:firstColumn="0" w:lastColumn="0" w:oddVBand="0" w:evenVBand="0" w:oddHBand="1" w:evenHBand="0" w:firstRowFirstColumn="0" w:firstRowLastColumn="0" w:lastRowFirstColumn="0" w:lastRowLastColumn="0"/>
              <w:rPr>
                <w:ins w:id="3001" w:author="skandula" w:date="2014-06-10T15:53:00Z"/>
              </w:rPr>
              <w:pPrChange w:id="3002"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03" w:author="Bhatt, Pratik R" w:date="2015-05-19T22:52:00Z">
              <w:r w:rsidRPr="00943B70">
                <w:t>1</w:t>
              </w:r>
              <w:r>
                <w:t xml:space="preserve"> to NUM_OF_PRIM_CLKS - 1</w:t>
              </w:r>
            </w:ins>
            <w:ins w:id="3004" w:author="skandula" w:date="2014-06-10T15:53:00Z">
              <w:del w:id="3005" w:author="Bhatt, Pratik R" w:date="2015-05-19T22:52:00Z">
                <w:r w:rsidR="00943B70" w:rsidRPr="00943B70" w:rsidDel="003C5937">
                  <w:delText>1</w:delText>
                </w:r>
              </w:del>
            </w:ins>
          </w:p>
        </w:tc>
        <w:tc>
          <w:tcPr>
            <w:tcW w:w="1212" w:type="dxa"/>
            <w:hideMark/>
          </w:tcPr>
          <w:p w14:paraId="0EE5C7A5"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06" w:author="skandula" w:date="2014-06-10T15:53:00Z"/>
              </w:rPr>
              <w:pPrChange w:id="3007"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08" w:author="skandula" w:date="2014-06-10T15:53:00Z">
              <w:r w:rsidRPr="00943B70">
                <w:t>Agent PLL</w:t>
              </w:r>
            </w:ins>
          </w:p>
        </w:tc>
        <w:tc>
          <w:tcPr>
            <w:tcW w:w="1072" w:type="dxa"/>
            <w:hideMark/>
          </w:tcPr>
          <w:p w14:paraId="2028BCEA" w14:textId="61A9ABD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09" w:author="skandula" w:date="2014-06-10T15:53:00Z"/>
              </w:rPr>
              <w:pPrChange w:id="3010" w:author="Bhatt, Pratik R" w:date="2015-05-19T22:55:00Z">
                <w:pPr>
                  <w:pStyle w:val="BodyText"/>
                  <w:cnfStyle w:val="000000100000" w:firstRow="0" w:lastRow="0" w:firstColumn="0" w:lastColumn="0" w:oddVBand="0" w:evenVBand="0" w:oddHBand="1" w:evenHBand="0" w:firstRowFirstColumn="0" w:firstRowLastColumn="0" w:lastRowFirstColumn="0" w:lastRowLastColumn="0"/>
                </w:pPr>
              </w:pPrChange>
            </w:pPr>
            <w:ins w:id="3011" w:author="skandula" w:date="2014-06-10T15:53:00Z">
              <w:del w:id="3012" w:author="Bhatt, Pratik R" w:date="2015-05-19T22:55:00Z">
                <w:r w:rsidRPr="00943B70" w:rsidDel="00A40E5A">
                  <w:delText>ckpll_clkout1</w:delText>
                </w:r>
              </w:del>
            </w:ins>
            <w:ins w:id="3013" w:author="Bhatt, Pratik R" w:date="2015-05-19T22:56:00Z">
              <w:r w:rsidR="00A40E5A">
                <w:t>ckpll_clkout</w:t>
              </w:r>
            </w:ins>
          </w:p>
        </w:tc>
        <w:tc>
          <w:tcPr>
            <w:tcW w:w="980" w:type="dxa"/>
            <w:hideMark/>
          </w:tcPr>
          <w:p w14:paraId="55E42AC8" w14:textId="13C26414"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14" w:author="skandula" w:date="2014-06-10T15:53:00Z"/>
              </w:rPr>
              <w:pPrChange w:id="3015"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16" w:author="skandula" w:date="2014-06-10T15:53:00Z">
              <w:del w:id="3017" w:author="Bhatt, Pratik R" w:date="2015-05-19T22:53:00Z">
                <w:r w:rsidRPr="00943B70" w:rsidDel="003C5937">
                  <w:delText>mesh_</w:delText>
                </w:r>
              </w:del>
            </w:ins>
            <w:ins w:id="3018" w:author="Bhatt, Pratik R" w:date="2015-05-19T22:53:00Z">
              <w:r w:rsidR="003C5937">
                <w:t>p</w:t>
              </w:r>
            </w:ins>
            <w:ins w:id="3019" w:author="skandula" w:date="2014-06-10T15:53:00Z">
              <w:r w:rsidRPr="00943B70">
                <w:t>clkdist</w:t>
              </w:r>
            </w:ins>
          </w:p>
        </w:tc>
        <w:tc>
          <w:tcPr>
            <w:tcW w:w="1385" w:type="dxa"/>
            <w:hideMark/>
          </w:tcPr>
          <w:p w14:paraId="2D4A2954" w14:textId="453233A4"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20" w:author="skandula" w:date="2014-06-10T15:53:00Z"/>
              </w:rPr>
              <w:pPrChange w:id="3021"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22" w:author="skandula" w:date="2014-06-10T15:53:00Z">
              <w:r w:rsidRPr="00943B70">
                <w:t>clk</w:t>
              </w:r>
              <w:del w:id="3023" w:author="Bhatt, Pratik R" w:date="2015-05-19T22:56:00Z">
                <w:r w:rsidRPr="00943B70" w:rsidDel="00A40E5A">
                  <w:delText>spine</w:delText>
                </w:r>
              </w:del>
            </w:ins>
            <w:ins w:id="3024" w:author="Bhatt, Pratik R" w:date="2015-05-19T22:56:00Z">
              <w:r w:rsidR="00A40E5A">
                <w:t>_</w:t>
              </w:r>
            </w:ins>
            <w:ins w:id="3025" w:author="skandula" w:date="2014-06-10T15:53:00Z">
              <w:del w:id="3026" w:author="Bhatt, Pratik R" w:date="2015-05-19T22:56:00Z">
                <w:r w:rsidRPr="00943B70" w:rsidDel="00A40E5A">
                  <w:delText>_</w:delText>
                </w:r>
              </w:del>
              <w:r w:rsidRPr="00943B70">
                <w:t>in</w:t>
              </w:r>
            </w:ins>
          </w:p>
        </w:tc>
        <w:tc>
          <w:tcPr>
            <w:tcW w:w="1324" w:type="dxa"/>
            <w:hideMark/>
          </w:tcPr>
          <w:p w14:paraId="112039DC" w14:textId="20209BA1" w:rsidR="00943B70" w:rsidRPr="00943B70" w:rsidRDefault="00D72E92">
            <w:pPr>
              <w:pStyle w:val="TableBody"/>
              <w:cnfStyle w:val="000000100000" w:firstRow="0" w:lastRow="0" w:firstColumn="0" w:lastColumn="0" w:oddVBand="0" w:evenVBand="0" w:oddHBand="1" w:evenHBand="0" w:firstRowFirstColumn="0" w:firstRowLastColumn="0" w:lastRowFirstColumn="0" w:lastRowLastColumn="0"/>
              <w:rPr>
                <w:ins w:id="3027" w:author="skandula" w:date="2014-06-10T15:53:00Z"/>
              </w:rPr>
              <w:pPrChange w:id="3028"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29" w:author="Gammack, Richard" w:date="2014-11-11T23:45:00Z">
              <w:r>
                <w:t xml:space="preserve">Input </w:t>
              </w:r>
            </w:ins>
            <w:ins w:id="3030" w:author="skandula" w:date="2014-06-10T15:53:00Z">
              <w:del w:id="3031" w:author="Gammack, Richard" w:date="2014-11-11T23:45:00Z">
                <w:r w:rsidR="00943B70" w:rsidRPr="00943B70" w:rsidDel="00D72E92">
                  <w:delText xml:space="preserve">High speed </w:delText>
                </w:r>
              </w:del>
              <w:r w:rsidR="00943B70" w:rsidRPr="00943B70">
                <w:t>clk from Agent PLL</w:t>
              </w:r>
            </w:ins>
          </w:p>
        </w:tc>
      </w:tr>
      <w:tr w:rsidR="00A40E5A" w:rsidRPr="00943B70" w:rsidDel="00272142" w14:paraId="22F7EC47" w14:textId="142CDA7A" w:rsidTr="00272142">
        <w:trPr>
          <w:cnfStyle w:val="000000010000" w:firstRow="0" w:lastRow="0" w:firstColumn="0" w:lastColumn="0" w:oddVBand="0" w:evenVBand="0" w:oddHBand="0" w:evenHBand="1" w:firstRowFirstColumn="0" w:firstRowLastColumn="0" w:lastRowFirstColumn="0" w:lastRowLastColumn="0"/>
          <w:trHeight w:val="576"/>
          <w:ins w:id="3032" w:author="skandula" w:date="2014-06-10T15:53:00Z"/>
          <w:del w:id="3033" w:author="Bhatt, Pratik R" w:date="2015-05-19T22:20:00Z"/>
        </w:trPr>
        <w:tc>
          <w:tcPr>
            <w:cnfStyle w:val="001000000000" w:firstRow="0" w:lastRow="0" w:firstColumn="1" w:lastColumn="0" w:oddVBand="0" w:evenVBand="0" w:oddHBand="0" w:evenHBand="0" w:firstRowFirstColumn="0" w:firstRowLastColumn="0" w:lastRowFirstColumn="0" w:lastRowLastColumn="0"/>
            <w:tcW w:w="631" w:type="dxa"/>
            <w:hideMark/>
          </w:tcPr>
          <w:p w14:paraId="062EF274" w14:textId="56BD840F" w:rsidR="00943B70" w:rsidRPr="00943B70" w:rsidDel="00272142" w:rsidRDefault="00943B70">
            <w:pPr>
              <w:pStyle w:val="TableBody"/>
              <w:rPr>
                <w:ins w:id="3034" w:author="skandula" w:date="2014-06-10T15:53:00Z"/>
                <w:del w:id="3035" w:author="Bhatt, Pratik R" w:date="2015-05-19T22:20:00Z"/>
              </w:rPr>
              <w:pPrChange w:id="3036" w:author="Gammack, Richard" w:date="2014-11-11T23:31:00Z">
                <w:pPr>
                  <w:pStyle w:val="BodyText"/>
                </w:pPr>
              </w:pPrChange>
            </w:pPr>
            <w:ins w:id="3037" w:author="skandula" w:date="2014-06-10T15:53:00Z">
              <w:del w:id="3038" w:author="Bhatt, Pratik R" w:date="2015-05-19T22:20:00Z">
                <w:r w:rsidRPr="00943B70" w:rsidDel="00272142">
                  <w:delText> </w:delText>
                </w:r>
              </w:del>
            </w:ins>
          </w:p>
        </w:tc>
        <w:tc>
          <w:tcPr>
            <w:tcW w:w="1385" w:type="dxa"/>
            <w:hideMark/>
          </w:tcPr>
          <w:p w14:paraId="521803F6" w14:textId="3F80057F"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39" w:author="skandula" w:date="2014-06-10T15:53:00Z"/>
                <w:del w:id="3040" w:author="Bhatt, Pratik R" w:date="2015-05-19T22:20:00Z"/>
              </w:rPr>
              <w:pPrChange w:id="3041"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42" w:author="skandula" w:date="2014-06-10T15:53:00Z">
              <w:del w:id="3043" w:author="Bhatt, Pratik R" w:date="2015-05-19T22:20:00Z">
                <w:r w:rsidRPr="00943B70" w:rsidDel="00272142">
                  <w:delText> </w:delText>
                </w:r>
              </w:del>
            </w:ins>
          </w:p>
        </w:tc>
        <w:tc>
          <w:tcPr>
            <w:tcW w:w="641" w:type="dxa"/>
            <w:hideMark/>
          </w:tcPr>
          <w:p w14:paraId="7E5CDA91" w14:textId="2D5FAF02"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44" w:author="skandula" w:date="2014-06-10T15:53:00Z"/>
                <w:del w:id="3045" w:author="Bhatt, Pratik R" w:date="2015-05-19T22:20:00Z"/>
              </w:rPr>
              <w:pPrChange w:id="3046"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47" w:author="skandula" w:date="2014-06-10T15:53:00Z">
              <w:del w:id="3048" w:author="Bhatt, Pratik R" w:date="2015-05-19T22:20:00Z">
                <w:r w:rsidRPr="00943B70" w:rsidDel="00272142">
                  <w:delText>1</w:delText>
                </w:r>
              </w:del>
            </w:ins>
          </w:p>
        </w:tc>
        <w:tc>
          <w:tcPr>
            <w:tcW w:w="1212" w:type="dxa"/>
            <w:hideMark/>
          </w:tcPr>
          <w:p w14:paraId="4B39E396" w14:textId="4AC99959"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49" w:author="skandula" w:date="2014-06-10T15:53:00Z"/>
                <w:del w:id="3050" w:author="Bhatt, Pratik R" w:date="2015-05-19T22:20:00Z"/>
              </w:rPr>
              <w:pPrChange w:id="3051"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52" w:author="skandula" w:date="2014-06-10T15:53:00Z">
              <w:del w:id="3053" w:author="Bhatt, Pratik R" w:date="2015-05-19T22:20:00Z">
                <w:r w:rsidRPr="00943B70" w:rsidDel="00272142">
                  <w:delText>Agent PLL</w:delText>
                </w:r>
              </w:del>
            </w:ins>
          </w:p>
        </w:tc>
        <w:tc>
          <w:tcPr>
            <w:tcW w:w="1072" w:type="dxa"/>
            <w:hideMark/>
          </w:tcPr>
          <w:p w14:paraId="06DCD586" w14:textId="330CB8F5"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54" w:author="skandula" w:date="2014-06-10T15:53:00Z"/>
                <w:del w:id="3055" w:author="Bhatt, Pratik R" w:date="2015-05-19T22:20:00Z"/>
              </w:rPr>
              <w:pPrChange w:id="3056"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57" w:author="skandula" w:date="2014-06-10T15:53:00Z">
              <w:del w:id="3058" w:author="Bhatt, Pratik R" w:date="2015-05-19T22:20:00Z">
                <w:r w:rsidRPr="00943B70" w:rsidDel="00272142">
                  <w:delText>pll_usync12_h</w:delText>
                </w:r>
              </w:del>
            </w:ins>
          </w:p>
        </w:tc>
        <w:tc>
          <w:tcPr>
            <w:tcW w:w="980" w:type="dxa"/>
            <w:hideMark/>
          </w:tcPr>
          <w:p w14:paraId="60F83BF6" w14:textId="0A206FBD"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59" w:author="skandula" w:date="2014-06-10T15:53:00Z"/>
                <w:del w:id="3060" w:author="Bhatt, Pratik R" w:date="2015-05-19T22:20:00Z"/>
              </w:rPr>
              <w:pPrChange w:id="3061"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62" w:author="skandula" w:date="2014-06-10T15:53:00Z">
              <w:del w:id="3063" w:author="Bhatt, Pratik R" w:date="2015-05-19T22:20:00Z">
                <w:r w:rsidRPr="00943B70" w:rsidDel="00272142">
                  <w:delText>mesh_clkdist</w:delText>
                </w:r>
              </w:del>
            </w:ins>
          </w:p>
        </w:tc>
        <w:tc>
          <w:tcPr>
            <w:tcW w:w="1385" w:type="dxa"/>
            <w:hideMark/>
          </w:tcPr>
          <w:p w14:paraId="2E2134BE" w14:textId="196B6C3F"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64" w:author="skandula" w:date="2014-06-10T15:53:00Z"/>
                <w:del w:id="3065" w:author="Bhatt, Pratik R" w:date="2015-05-19T22:20:00Z"/>
              </w:rPr>
              <w:pPrChange w:id="3066"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67" w:author="skandula" w:date="2014-06-10T15:53:00Z">
              <w:del w:id="3068" w:author="Bhatt, Pratik R" w:date="2015-05-19T22:20:00Z">
                <w:r w:rsidRPr="00943B70" w:rsidDel="00272142">
                  <w:delText>pll_sync_in</w:delText>
                </w:r>
              </w:del>
            </w:ins>
          </w:p>
        </w:tc>
        <w:tc>
          <w:tcPr>
            <w:tcW w:w="1324" w:type="dxa"/>
            <w:hideMark/>
          </w:tcPr>
          <w:p w14:paraId="4AF137D6" w14:textId="49246469"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069" w:author="skandula" w:date="2014-06-10T15:53:00Z"/>
                <w:del w:id="3070" w:author="Bhatt, Pratik R" w:date="2015-05-19T22:20:00Z"/>
              </w:rPr>
              <w:pPrChange w:id="3071"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072" w:author="skandula" w:date="2014-06-10T15:53:00Z">
              <w:del w:id="3073" w:author="Bhatt, Pratik R" w:date="2015-05-19T22:20:00Z">
                <w:r w:rsidRPr="00943B70" w:rsidDel="00272142">
                  <w:delText>usync from Agent pll</w:delText>
                </w:r>
              </w:del>
            </w:ins>
          </w:p>
        </w:tc>
      </w:tr>
      <w:tr w:rsidR="00A40E5A" w:rsidRPr="00943B70" w14:paraId="2312B7F8" w14:textId="77777777" w:rsidTr="00272142">
        <w:trPr>
          <w:cnfStyle w:val="000000100000" w:firstRow="0" w:lastRow="0" w:firstColumn="0" w:lastColumn="0" w:oddVBand="0" w:evenVBand="0" w:oddHBand="1" w:evenHBand="0" w:firstRowFirstColumn="0" w:firstRowLastColumn="0" w:lastRowFirstColumn="0" w:lastRowLastColumn="0"/>
          <w:trHeight w:val="576"/>
          <w:ins w:id="3074" w:author="skandula" w:date="2014-06-10T15:53:00Z"/>
        </w:trPr>
        <w:tc>
          <w:tcPr>
            <w:cnfStyle w:val="001000000000" w:firstRow="0" w:lastRow="0" w:firstColumn="1" w:lastColumn="0" w:oddVBand="0" w:evenVBand="0" w:oddHBand="0" w:evenHBand="0" w:firstRowFirstColumn="0" w:firstRowLastColumn="0" w:lastRowFirstColumn="0" w:lastRowLastColumn="0"/>
            <w:tcW w:w="631" w:type="dxa"/>
            <w:hideMark/>
          </w:tcPr>
          <w:p w14:paraId="1C3029F9" w14:textId="77777777" w:rsidR="00943B70" w:rsidRPr="00943B70" w:rsidRDefault="00943B70">
            <w:pPr>
              <w:pStyle w:val="TableBody"/>
              <w:rPr>
                <w:ins w:id="3075" w:author="skandula" w:date="2014-06-10T15:53:00Z"/>
              </w:rPr>
              <w:pPrChange w:id="3076" w:author="Gammack, Richard" w:date="2014-11-11T23:31:00Z">
                <w:pPr>
                  <w:pStyle w:val="BodyText"/>
                </w:pPr>
              </w:pPrChange>
            </w:pPr>
            <w:ins w:id="3077" w:author="skandula" w:date="2014-06-10T15:53:00Z">
              <w:r w:rsidRPr="00943B70">
                <w:t>2</w:t>
              </w:r>
            </w:ins>
          </w:p>
        </w:tc>
        <w:tc>
          <w:tcPr>
            <w:tcW w:w="1385" w:type="dxa"/>
            <w:noWrap/>
            <w:hideMark/>
          </w:tcPr>
          <w:p w14:paraId="7EC7088D" w14:textId="6801041E"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78" w:author="skandula" w:date="2014-06-10T15:53:00Z"/>
              </w:rPr>
              <w:pPrChange w:id="3079"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80" w:author="skandula" w:date="2014-06-10T15:53:00Z">
              <w:del w:id="3081" w:author="Bhatt, Pratik R" w:date="2015-05-19T22:52:00Z">
                <w:r w:rsidRPr="00943B70" w:rsidDel="003C5937">
                  <w:delText>dop_preclk_grid</w:delText>
                </w:r>
              </w:del>
            </w:ins>
          </w:p>
        </w:tc>
        <w:tc>
          <w:tcPr>
            <w:tcW w:w="641" w:type="dxa"/>
            <w:hideMark/>
          </w:tcPr>
          <w:p w14:paraId="349FF3EC" w14:textId="1C62D5F3"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82" w:author="skandula" w:date="2014-06-10T15:53:00Z"/>
              </w:rPr>
              <w:pPrChange w:id="3083"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84" w:author="skandula" w:date="2014-06-10T15:53:00Z">
              <w:r w:rsidRPr="00943B70">
                <w:t>1</w:t>
              </w:r>
            </w:ins>
            <w:ins w:id="3085" w:author="Bhatt, Pratik R" w:date="2015-05-19T22:43:00Z">
              <w:r w:rsidR="00D35365">
                <w:t xml:space="preserve"> to NUM_OF_PRIM_CLKS - 1</w:t>
              </w:r>
            </w:ins>
          </w:p>
        </w:tc>
        <w:tc>
          <w:tcPr>
            <w:tcW w:w="1212" w:type="dxa"/>
            <w:hideMark/>
          </w:tcPr>
          <w:p w14:paraId="775D7162" w14:textId="68E86B3E"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086" w:author="skandula" w:date="2014-06-10T15:53:00Z"/>
              </w:rPr>
              <w:pPrChange w:id="3087"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88" w:author="skandula" w:date="2014-06-10T15:53:00Z">
              <w:del w:id="3089" w:author="Bhatt, Pratik R" w:date="2015-05-19T22:53:00Z">
                <w:r w:rsidRPr="00943B70" w:rsidDel="003C5937">
                  <w:delText>&lt;agent&gt;_</w:delText>
                </w:r>
              </w:del>
            </w:ins>
            <w:ins w:id="3090" w:author="Bhatt, Pratik R" w:date="2015-05-19T22:54:00Z">
              <w:r w:rsidR="003C5937">
                <w:t>p</w:t>
              </w:r>
            </w:ins>
            <w:ins w:id="3091" w:author="skandula" w:date="2014-06-10T15:53:00Z">
              <w:r w:rsidRPr="00943B70">
                <w:t>clkdist</w:t>
              </w:r>
            </w:ins>
          </w:p>
        </w:tc>
        <w:tc>
          <w:tcPr>
            <w:tcW w:w="1072" w:type="dxa"/>
            <w:noWrap/>
            <w:hideMark/>
          </w:tcPr>
          <w:p w14:paraId="56D3B5D6" w14:textId="1C219347" w:rsidR="00943B70" w:rsidRPr="00943B70" w:rsidRDefault="00A40E5A">
            <w:pPr>
              <w:pStyle w:val="TableBody"/>
              <w:cnfStyle w:val="000000100000" w:firstRow="0" w:lastRow="0" w:firstColumn="0" w:lastColumn="0" w:oddVBand="0" w:evenVBand="0" w:oddHBand="1" w:evenHBand="0" w:firstRowFirstColumn="0" w:firstRowLastColumn="0" w:lastRowFirstColumn="0" w:lastRowLastColumn="0"/>
              <w:rPr>
                <w:ins w:id="3092" w:author="skandula" w:date="2014-06-10T15:53:00Z"/>
              </w:rPr>
              <w:pPrChange w:id="3093"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94" w:author="skandula" w:date="2014-06-10T15:53:00Z">
              <w:del w:id="3095" w:author="Bhatt, Pratik R" w:date="2015-05-19T22:54:00Z">
                <w:r w:rsidRPr="00943B70" w:rsidDel="00A40E5A">
                  <w:delText>C</w:delText>
                </w:r>
                <w:r w:rsidR="00943B70" w:rsidRPr="00943B70" w:rsidDel="00A40E5A">
                  <w:delText>kpredop</w:delText>
                </w:r>
              </w:del>
            </w:ins>
            <w:ins w:id="3096" w:author="Bhatt, Pratik R" w:date="2015-05-19T22:54:00Z">
              <w:r>
                <w:t>clk_out</w:t>
              </w:r>
            </w:ins>
          </w:p>
        </w:tc>
        <w:tc>
          <w:tcPr>
            <w:tcW w:w="980" w:type="dxa"/>
            <w:noWrap/>
            <w:hideMark/>
          </w:tcPr>
          <w:p w14:paraId="12F3A8B0" w14:textId="23860E89" w:rsidR="00943B70" w:rsidRPr="00943B70" w:rsidRDefault="003C5937">
            <w:pPr>
              <w:pStyle w:val="TableBody"/>
              <w:cnfStyle w:val="000000100000" w:firstRow="0" w:lastRow="0" w:firstColumn="0" w:lastColumn="0" w:oddVBand="0" w:evenVBand="0" w:oddHBand="1" w:evenHBand="0" w:firstRowFirstColumn="0" w:firstRowLastColumn="0" w:lastRowFirstColumn="0" w:lastRowLastColumn="0"/>
              <w:rPr>
                <w:ins w:id="3097" w:author="skandula" w:date="2014-06-10T15:53:00Z"/>
              </w:rPr>
              <w:pPrChange w:id="3098"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099" w:author="Bhatt, Pratik R" w:date="2015-05-19T22:53:00Z">
              <w:r>
                <w:t>P</w:t>
              </w:r>
            </w:ins>
            <w:ins w:id="3100" w:author="skandula" w:date="2014-06-10T15:53:00Z">
              <w:r w:rsidR="00943B70" w:rsidRPr="00943B70">
                <w:t>CCDU</w:t>
              </w:r>
            </w:ins>
          </w:p>
        </w:tc>
        <w:tc>
          <w:tcPr>
            <w:tcW w:w="1385" w:type="dxa"/>
            <w:hideMark/>
          </w:tcPr>
          <w:p w14:paraId="289B2887" w14:textId="19BB2BC1" w:rsidR="00943B70" w:rsidRPr="00943B70" w:rsidRDefault="00A40E5A">
            <w:pPr>
              <w:pStyle w:val="TableBody"/>
              <w:cnfStyle w:val="000000100000" w:firstRow="0" w:lastRow="0" w:firstColumn="0" w:lastColumn="0" w:oddVBand="0" w:evenVBand="0" w:oddHBand="1" w:evenHBand="0" w:firstRowFirstColumn="0" w:firstRowLastColumn="0" w:lastRowFirstColumn="0" w:lastRowLastColumn="0"/>
              <w:rPr>
                <w:ins w:id="3101" w:author="skandula" w:date="2014-06-10T15:53:00Z"/>
              </w:rPr>
              <w:pPrChange w:id="3102"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103" w:author="Bhatt, Pratik R" w:date="2015-05-19T22:56:00Z">
              <w:r>
                <w:t>Clk_out</w:t>
              </w:r>
            </w:ins>
            <w:ins w:id="3104" w:author="skandula" w:date="2014-06-10T15:53:00Z">
              <w:r w:rsidR="00943B70" w:rsidRPr="00943B70">
                <w:t>fdop_preclk_grid</w:t>
              </w:r>
            </w:ins>
          </w:p>
        </w:tc>
        <w:tc>
          <w:tcPr>
            <w:tcW w:w="1324" w:type="dxa"/>
            <w:noWrap/>
            <w:hideMark/>
          </w:tcPr>
          <w:p w14:paraId="636E8C8C" w14:textId="021A7598"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105" w:author="skandula" w:date="2014-06-10T15:53:00Z"/>
              </w:rPr>
              <w:pPrChange w:id="3106" w:author="Gammack, Richard" w:date="2014-11-11T23:31:00Z">
                <w:pPr>
                  <w:pStyle w:val="BodyText"/>
                  <w:cnfStyle w:val="000000100000" w:firstRow="0" w:lastRow="0" w:firstColumn="0" w:lastColumn="0" w:oddVBand="0" w:evenVBand="0" w:oddHBand="1" w:evenHBand="0" w:firstRowFirstColumn="0" w:firstRowLastColumn="0" w:lastRowFirstColumn="0" w:lastRowLastColumn="0"/>
                </w:pPr>
              </w:pPrChange>
            </w:pPr>
            <w:ins w:id="3107" w:author="skandula" w:date="2014-06-10T15:53:00Z">
              <w:del w:id="3108" w:author="Gammack, Richard" w:date="2014-11-11T23:45:00Z">
                <w:r w:rsidRPr="00943B70" w:rsidDel="00D72E92">
                  <w:delText xml:space="preserve">high speed </w:delText>
                </w:r>
              </w:del>
              <w:r w:rsidRPr="00943B70">
                <w:t>clock to</w:t>
              </w:r>
            </w:ins>
            <w:ins w:id="3109" w:author="Gammack, Richard" w:date="2014-11-11T23:45:00Z">
              <w:r w:rsidR="00D72E92">
                <w:t xml:space="preserve"> Agent</w:t>
              </w:r>
            </w:ins>
            <w:ins w:id="3110" w:author="skandula" w:date="2014-06-10T15:53:00Z">
              <w:r w:rsidRPr="00943B70">
                <w:t xml:space="preserve"> CCDU</w:t>
              </w:r>
            </w:ins>
          </w:p>
        </w:tc>
      </w:tr>
      <w:tr w:rsidR="00A40E5A" w:rsidRPr="00943B70" w:rsidDel="00272142" w14:paraId="27097984" w14:textId="160EF444" w:rsidTr="00272142">
        <w:trPr>
          <w:cnfStyle w:val="000000010000" w:firstRow="0" w:lastRow="0" w:firstColumn="0" w:lastColumn="0" w:oddVBand="0" w:evenVBand="0" w:oddHBand="0" w:evenHBand="1" w:firstRowFirstColumn="0" w:firstRowLastColumn="0" w:lastRowFirstColumn="0" w:lastRowLastColumn="0"/>
          <w:trHeight w:val="576"/>
          <w:ins w:id="3111" w:author="skandula" w:date="2014-06-10T15:53:00Z"/>
          <w:del w:id="3112" w:author="Bhatt, Pratik R" w:date="2015-05-19T22:20:00Z"/>
        </w:trPr>
        <w:tc>
          <w:tcPr>
            <w:cnfStyle w:val="001000000000" w:firstRow="0" w:lastRow="0" w:firstColumn="1" w:lastColumn="0" w:oddVBand="0" w:evenVBand="0" w:oddHBand="0" w:evenHBand="0" w:firstRowFirstColumn="0" w:firstRowLastColumn="0" w:lastRowFirstColumn="0" w:lastRowLastColumn="0"/>
            <w:tcW w:w="631" w:type="dxa"/>
            <w:noWrap/>
            <w:hideMark/>
          </w:tcPr>
          <w:p w14:paraId="20286828" w14:textId="0C89128F" w:rsidR="00943B70" w:rsidRPr="00943B70" w:rsidDel="00272142" w:rsidRDefault="00943B70">
            <w:pPr>
              <w:pStyle w:val="TableBody"/>
              <w:rPr>
                <w:ins w:id="3113" w:author="skandula" w:date="2014-06-10T15:53:00Z"/>
                <w:del w:id="3114" w:author="Bhatt, Pratik R" w:date="2015-05-19T22:20:00Z"/>
              </w:rPr>
              <w:pPrChange w:id="3115" w:author="Gammack, Richard" w:date="2014-11-11T23:31:00Z">
                <w:pPr>
                  <w:pStyle w:val="BodyText"/>
                </w:pPr>
              </w:pPrChange>
            </w:pPr>
            <w:ins w:id="3116" w:author="skandula" w:date="2014-06-10T15:53:00Z">
              <w:del w:id="3117" w:author="Bhatt, Pratik R" w:date="2015-05-19T22:20:00Z">
                <w:r w:rsidRPr="00943B70" w:rsidDel="00272142">
                  <w:delText> </w:delText>
                </w:r>
              </w:del>
            </w:ins>
          </w:p>
        </w:tc>
        <w:tc>
          <w:tcPr>
            <w:tcW w:w="1385" w:type="dxa"/>
            <w:noWrap/>
            <w:hideMark/>
          </w:tcPr>
          <w:p w14:paraId="49308FD0" w14:textId="0199AE80"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18" w:author="skandula" w:date="2014-06-10T15:53:00Z"/>
                <w:del w:id="3119" w:author="Bhatt, Pratik R" w:date="2015-05-19T22:20:00Z"/>
              </w:rPr>
              <w:pPrChange w:id="3120"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21" w:author="skandula" w:date="2014-06-10T15:53:00Z">
              <w:del w:id="3122" w:author="Bhatt, Pratik R" w:date="2015-05-19T22:20:00Z">
                <w:r w:rsidRPr="00943B70" w:rsidDel="00272142">
                  <w:delText>localsync_precccdu</w:delText>
                </w:r>
              </w:del>
            </w:ins>
          </w:p>
        </w:tc>
        <w:tc>
          <w:tcPr>
            <w:tcW w:w="641" w:type="dxa"/>
            <w:hideMark/>
          </w:tcPr>
          <w:p w14:paraId="6709EAC3" w14:textId="7FC820F7"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23" w:author="skandula" w:date="2014-06-10T15:53:00Z"/>
                <w:del w:id="3124" w:author="Bhatt, Pratik R" w:date="2015-05-19T22:20:00Z"/>
              </w:rPr>
              <w:pPrChange w:id="3125"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26" w:author="skandula" w:date="2014-06-10T15:53:00Z">
              <w:del w:id="3127" w:author="Bhatt, Pratik R" w:date="2015-05-19T22:20:00Z">
                <w:r w:rsidRPr="00943B70" w:rsidDel="00272142">
                  <w:delText>1</w:delText>
                </w:r>
              </w:del>
            </w:ins>
          </w:p>
        </w:tc>
        <w:tc>
          <w:tcPr>
            <w:tcW w:w="1212" w:type="dxa"/>
            <w:hideMark/>
          </w:tcPr>
          <w:p w14:paraId="028030A2" w14:textId="3BA593FA"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28" w:author="skandula" w:date="2014-06-10T15:53:00Z"/>
                <w:del w:id="3129" w:author="Bhatt, Pratik R" w:date="2015-05-19T22:20:00Z"/>
              </w:rPr>
              <w:pPrChange w:id="3130"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31" w:author="skandula" w:date="2014-06-10T15:53:00Z">
              <w:del w:id="3132" w:author="Bhatt, Pratik R" w:date="2015-05-19T22:20:00Z">
                <w:r w:rsidRPr="00943B70" w:rsidDel="00272142">
                  <w:delText>&lt;agent&gt;_clkdist</w:delText>
                </w:r>
              </w:del>
            </w:ins>
          </w:p>
        </w:tc>
        <w:tc>
          <w:tcPr>
            <w:tcW w:w="1072" w:type="dxa"/>
            <w:noWrap/>
            <w:hideMark/>
          </w:tcPr>
          <w:p w14:paraId="0AD658A6" w14:textId="5A2AA095"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33" w:author="skandula" w:date="2014-06-10T15:53:00Z"/>
                <w:del w:id="3134" w:author="Bhatt, Pratik R" w:date="2015-05-19T22:20:00Z"/>
              </w:rPr>
              <w:pPrChange w:id="3135"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36" w:author="skandula" w:date="2014-06-10T15:53:00Z">
              <w:del w:id="3137" w:author="Bhatt, Pratik R" w:date="2015-05-19T22:20:00Z">
                <w:r w:rsidRPr="00943B70" w:rsidDel="00272142">
                  <w:delText>pll_sync_out</w:delText>
                </w:r>
              </w:del>
            </w:ins>
          </w:p>
        </w:tc>
        <w:tc>
          <w:tcPr>
            <w:tcW w:w="980" w:type="dxa"/>
            <w:noWrap/>
            <w:hideMark/>
          </w:tcPr>
          <w:p w14:paraId="5C1388B6" w14:textId="305F47E6"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38" w:author="skandula" w:date="2014-06-10T15:53:00Z"/>
                <w:del w:id="3139" w:author="Bhatt, Pratik R" w:date="2015-05-19T22:20:00Z"/>
              </w:rPr>
              <w:pPrChange w:id="3140"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41" w:author="skandula" w:date="2014-06-10T15:53:00Z">
              <w:del w:id="3142" w:author="Bhatt, Pratik R" w:date="2015-05-19T22:20:00Z">
                <w:r w:rsidRPr="00943B70" w:rsidDel="00272142">
                  <w:delText>CCDU</w:delText>
                </w:r>
              </w:del>
            </w:ins>
          </w:p>
        </w:tc>
        <w:tc>
          <w:tcPr>
            <w:tcW w:w="1385" w:type="dxa"/>
            <w:noWrap/>
            <w:hideMark/>
          </w:tcPr>
          <w:p w14:paraId="7470859F" w14:textId="52561F3D"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43" w:author="skandula" w:date="2014-06-10T15:53:00Z"/>
                <w:del w:id="3144" w:author="Bhatt, Pratik R" w:date="2015-05-19T22:20:00Z"/>
              </w:rPr>
              <w:pPrChange w:id="3145"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46" w:author="skandula" w:date="2014-06-10T15:53:00Z">
              <w:del w:id="3147" w:author="Bhatt, Pratik R" w:date="2015-05-19T22:20:00Z">
                <w:r w:rsidRPr="00943B70" w:rsidDel="00272142">
                  <w:delText>localsync_precccdu</w:delText>
                </w:r>
              </w:del>
            </w:ins>
          </w:p>
        </w:tc>
        <w:tc>
          <w:tcPr>
            <w:tcW w:w="1324" w:type="dxa"/>
            <w:noWrap/>
            <w:hideMark/>
          </w:tcPr>
          <w:p w14:paraId="1BC31BAD" w14:textId="319757C5" w:rsidR="00943B70" w:rsidRPr="00943B70" w:rsidDel="00272142" w:rsidRDefault="00943B70">
            <w:pPr>
              <w:pStyle w:val="TableBody"/>
              <w:cnfStyle w:val="000000010000" w:firstRow="0" w:lastRow="0" w:firstColumn="0" w:lastColumn="0" w:oddVBand="0" w:evenVBand="0" w:oddHBand="0" w:evenHBand="1" w:firstRowFirstColumn="0" w:firstRowLastColumn="0" w:lastRowFirstColumn="0" w:lastRowLastColumn="0"/>
              <w:rPr>
                <w:ins w:id="3148" w:author="skandula" w:date="2014-06-10T15:53:00Z"/>
                <w:del w:id="3149" w:author="Bhatt, Pratik R" w:date="2015-05-19T22:20:00Z"/>
              </w:rPr>
              <w:pPrChange w:id="3150" w:author="Gammack, Richard" w:date="2014-11-11T23:31:00Z">
                <w:pPr>
                  <w:pStyle w:val="BodyText"/>
                  <w:cnfStyle w:val="000000010000" w:firstRow="0" w:lastRow="0" w:firstColumn="0" w:lastColumn="0" w:oddVBand="0" w:evenVBand="0" w:oddHBand="0" w:evenHBand="1" w:firstRowFirstColumn="0" w:firstRowLastColumn="0" w:lastRowFirstColumn="0" w:lastRowLastColumn="0"/>
                </w:pPr>
              </w:pPrChange>
            </w:pPr>
            <w:ins w:id="3151" w:author="skandula" w:date="2014-06-10T15:53:00Z">
              <w:del w:id="3152" w:author="Bhatt, Pratik R" w:date="2015-05-19T22:20:00Z">
                <w:r w:rsidRPr="00943B70" w:rsidDel="00272142">
                  <w:delText>high speed</w:delText>
                </w:r>
              </w:del>
            </w:ins>
            <w:ins w:id="3153" w:author="Gammack, Richard" w:date="2014-11-11T23:45:00Z">
              <w:del w:id="3154" w:author="Bhatt, Pratik R" w:date="2015-05-19T22:20:00Z">
                <w:r w:rsidR="00D72E92" w:rsidDel="00272142">
                  <w:delText>u</w:delText>
                </w:r>
              </w:del>
            </w:ins>
            <w:ins w:id="3155" w:author="skandula" w:date="2014-06-10T15:53:00Z">
              <w:del w:id="3156" w:author="Bhatt, Pratik R" w:date="2015-05-19T22:20:00Z">
                <w:r w:rsidRPr="00943B70" w:rsidDel="00272142">
                  <w:delText xml:space="preserve"> sync to C</w:delText>
                </w:r>
              </w:del>
            </w:ins>
            <w:ins w:id="3157" w:author="Gammack, Richard" w:date="2014-11-11T23:46:00Z">
              <w:del w:id="3158" w:author="Bhatt, Pratik R" w:date="2015-05-19T22:20:00Z">
                <w:r w:rsidR="00D72E92" w:rsidDel="00272142">
                  <w:delText>Agent C</w:delText>
                </w:r>
              </w:del>
            </w:ins>
            <w:ins w:id="3159" w:author="skandula" w:date="2014-06-10T15:53:00Z">
              <w:del w:id="3160" w:author="Bhatt, Pratik R" w:date="2015-05-19T22:20:00Z">
                <w:r w:rsidRPr="00943B70" w:rsidDel="00272142">
                  <w:delText>CDU</w:delText>
                </w:r>
              </w:del>
            </w:ins>
          </w:p>
        </w:tc>
      </w:tr>
    </w:tbl>
    <w:p w14:paraId="434F8B83" w14:textId="77777777" w:rsidR="00943B70" w:rsidRDefault="00943B70">
      <w:pPr>
        <w:pStyle w:val="Heading3"/>
        <w:numPr>
          <w:ilvl w:val="0"/>
          <w:numId w:val="0"/>
        </w:numPr>
        <w:ind w:left="792"/>
        <w:rPr>
          <w:ins w:id="3161" w:author="skandula" w:date="2014-06-10T15:54:00Z"/>
        </w:rPr>
        <w:pPrChange w:id="3162" w:author="skandula" w:date="2014-06-10T15:54:00Z">
          <w:pPr>
            <w:pStyle w:val="Heading3"/>
            <w:ind w:left="792"/>
          </w:pPr>
        </w:pPrChange>
      </w:pPr>
    </w:p>
    <w:p w14:paraId="5DA805F7" w14:textId="77777777" w:rsidR="00943B70" w:rsidRPr="00943B70" w:rsidRDefault="00943B70">
      <w:pPr>
        <w:pStyle w:val="BodyText"/>
        <w:rPr>
          <w:ins w:id="3163" w:author="skandula" w:date="2014-06-10T15:54:00Z"/>
        </w:rPr>
        <w:pPrChange w:id="3164" w:author="skandula" w:date="2014-06-10T15:54:00Z">
          <w:pPr>
            <w:pStyle w:val="Heading3"/>
            <w:ind w:left="792"/>
          </w:pPr>
        </w:pPrChange>
      </w:pPr>
    </w:p>
    <w:p w14:paraId="7AE29057" w14:textId="77777777" w:rsidR="00231610" w:rsidRDefault="00491D75" w:rsidP="00943B70">
      <w:pPr>
        <w:pStyle w:val="Heading3"/>
        <w:ind w:left="792"/>
        <w:rPr>
          <w:ins w:id="3165" w:author="Bhatt, Pratik R" w:date="2016-01-22T13:15:00Z"/>
        </w:rPr>
      </w:pPr>
      <w:ins w:id="3166" w:author="Bhatt, Pratik R" w:date="2015-05-19T22:58:00Z">
        <w:r>
          <w:t>P</w:t>
        </w:r>
      </w:ins>
      <w:ins w:id="3167" w:author="Bhatt, Pratik R" w:date="2015-05-19T22:59:00Z">
        <w:r>
          <w:t>syncdist</w:t>
        </w:r>
      </w:ins>
    </w:p>
    <w:p w14:paraId="1589B771" w14:textId="116397B1" w:rsidR="00943B70" w:rsidRDefault="00943B70" w:rsidP="00231610">
      <w:pPr>
        <w:pStyle w:val="Heading3"/>
        <w:numPr>
          <w:ilvl w:val="0"/>
          <w:numId w:val="0"/>
        </w:numPr>
        <w:jc w:val="center"/>
        <w:rPr>
          <w:ins w:id="3168" w:author="skandula" w:date="2014-06-10T15:54:00Z"/>
        </w:rPr>
        <w:pPrChange w:id="3169" w:author="Bhatt, Pratik R" w:date="2016-01-22T13:15:00Z">
          <w:pPr>
            <w:pStyle w:val="Heading3"/>
            <w:ind w:left="792"/>
          </w:pPr>
        </w:pPrChange>
      </w:pPr>
      <w:ins w:id="3170" w:author="skandula" w:date="2014-06-10T15:54:00Z">
        <w:del w:id="3171" w:author="Bhatt, Pratik R" w:date="2015-05-19T22:59:00Z">
          <w:r w:rsidDel="00491D75">
            <w:delText>Mesh distributions in Agents</w:delText>
          </w:r>
        </w:del>
      </w:ins>
    </w:p>
    <w:p w14:paraId="763F7C59" w14:textId="77777777" w:rsidR="004E1673" w:rsidRDefault="008726BB" w:rsidP="008726BB">
      <w:pPr>
        <w:pStyle w:val="BodyText"/>
        <w:jc w:val="center"/>
        <w:rPr>
          <w:ins w:id="3172" w:author="Bhatt, Pratik R" w:date="2016-01-22T13:55:00Z"/>
        </w:rPr>
        <w:pPrChange w:id="3173" w:author="Bhatt, Pratik R" w:date="2016-01-22T13:46:00Z">
          <w:pPr>
            <w:pStyle w:val="Heading3"/>
            <w:ind w:left="792"/>
          </w:pPr>
        </w:pPrChange>
      </w:pPr>
      <w:ins w:id="3174" w:author="Bhatt, Pratik R" w:date="2016-01-22T13:46:00Z">
        <w:r>
          <w:object w:dxaOrig="4546" w:dyaOrig="2641" w14:anchorId="2D74651F">
            <v:shape id="_x0000_i1060" type="#_x0000_t75" style="width:227.25pt;height:132pt" o:ole="">
              <v:imagedata r:id="rId30" o:title=""/>
            </v:shape>
            <o:OLEObject Type="Embed" ProgID="Visio.Drawing.15" ShapeID="_x0000_i1060" DrawAspect="Content" ObjectID="_1514987664" r:id="rId31"/>
          </w:object>
        </w:r>
      </w:ins>
    </w:p>
    <w:p w14:paraId="27780B20" w14:textId="7C9266CD" w:rsidR="00943B70" w:rsidRDefault="003C0C25" w:rsidP="008726BB">
      <w:pPr>
        <w:pStyle w:val="BodyText"/>
        <w:jc w:val="center"/>
        <w:rPr>
          <w:ins w:id="3175" w:author="skandula" w:date="2014-06-10T15:54:00Z"/>
        </w:rPr>
        <w:pPrChange w:id="3176" w:author="Bhatt, Pratik R" w:date="2016-01-22T13:46:00Z">
          <w:pPr>
            <w:pStyle w:val="Heading3"/>
            <w:ind w:left="792"/>
          </w:pPr>
        </w:pPrChange>
      </w:pPr>
      <w:ins w:id="3177" w:author="Gammack, Richard" w:date="2014-11-11T23:32:00Z">
        <w:del w:id="3178" w:author="Bhatt, Pratik R" w:date="2016-01-22T13:45:00Z">
          <w:r w:rsidDel="008726BB">
            <w:object w:dxaOrig="7050" w:dyaOrig="2385" w14:anchorId="671B93B7">
              <v:shape id="_x0000_i1051" type="#_x0000_t75" style="width:352.5pt;height:119.25pt" o:ole="">
                <v:imagedata r:id="rId32" o:title=""/>
              </v:shape>
              <o:OLEObject Type="Embed" ProgID="Visio.Drawing.15" ShapeID="_x0000_i1051" DrawAspect="Content" ObjectID="_1514987665" r:id="rId33"/>
            </w:object>
          </w:r>
        </w:del>
      </w:ins>
      <w:ins w:id="3179" w:author="skandula" w:date="2014-06-10T15:54:00Z">
        <w:del w:id="3180" w:author="Gammack, Richard" w:date="2014-11-11T23:32:00Z">
          <w:r w:rsidR="00943B70" w:rsidDel="005B7ED7">
            <w:delText>M3kti_clkdist, mesh2mem_clkdist, m2pcie_clkdist, scfmesh_clkdist, pcumesh_clkdist, cha_clkdist</w:delText>
          </w:r>
        </w:del>
      </w:ins>
    </w:p>
    <w:tbl>
      <w:tblPr>
        <w:tblStyle w:val="TableClassic1"/>
        <w:tblW w:w="8766" w:type="dxa"/>
        <w:tblLayout w:type="fixed"/>
        <w:tblLook w:val="04A0" w:firstRow="1" w:lastRow="0" w:firstColumn="1" w:lastColumn="0" w:noHBand="0" w:noVBand="1"/>
        <w:tblPrChange w:id="3181" w:author="Bhatt, Pratik R" w:date="2016-01-22T13:54:00Z">
          <w:tblPr>
            <w:tblStyle w:val="TableClassic1"/>
            <w:tblW w:w="0" w:type="auto"/>
            <w:tblLook w:val="04A0" w:firstRow="1" w:lastRow="0" w:firstColumn="1" w:lastColumn="0" w:noHBand="0" w:noVBand="1"/>
          </w:tblPr>
        </w:tblPrChange>
      </w:tblPr>
      <w:tblGrid>
        <w:gridCol w:w="445"/>
        <w:gridCol w:w="1350"/>
        <w:gridCol w:w="900"/>
        <w:gridCol w:w="1036"/>
        <w:gridCol w:w="998"/>
        <w:gridCol w:w="1206"/>
        <w:gridCol w:w="1326"/>
        <w:gridCol w:w="1505"/>
        <w:tblGridChange w:id="3182">
          <w:tblGrid>
            <w:gridCol w:w="720"/>
            <w:gridCol w:w="1161"/>
            <w:gridCol w:w="485"/>
            <w:gridCol w:w="329"/>
            <w:gridCol w:w="872"/>
            <w:gridCol w:w="28"/>
            <w:gridCol w:w="136"/>
            <w:gridCol w:w="862"/>
            <w:gridCol w:w="136"/>
            <w:gridCol w:w="1173"/>
            <w:gridCol w:w="136"/>
            <w:gridCol w:w="1087"/>
            <w:gridCol w:w="136"/>
            <w:gridCol w:w="1369"/>
            <w:gridCol w:w="136"/>
          </w:tblGrid>
        </w:tblGridChange>
      </w:tblGrid>
      <w:tr w:rsidR="00943B70" w:rsidRPr="00943B70" w14:paraId="53AF73A4" w14:textId="77777777" w:rsidTr="004E1673">
        <w:trPr>
          <w:cnfStyle w:val="100000000000" w:firstRow="1" w:lastRow="0" w:firstColumn="0" w:lastColumn="0" w:oddVBand="0" w:evenVBand="0" w:oddHBand="0" w:evenHBand="0" w:firstRowFirstColumn="0" w:firstRowLastColumn="0" w:lastRowFirstColumn="0" w:lastRowLastColumn="0"/>
          <w:trHeight w:val="576"/>
          <w:ins w:id="3183" w:author="skandula" w:date="2014-06-10T15:55:00Z"/>
          <w:trPrChange w:id="3184" w:author="Bhatt, Pratik R" w:date="2016-01-22T13:54: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445" w:type="dxa"/>
            <w:hideMark/>
            <w:tcPrChange w:id="3185" w:author="Bhatt, Pratik R" w:date="2016-01-22T13:54:00Z">
              <w:tcPr>
                <w:tcW w:w="1100" w:type="dxa"/>
                <w:hideMark/>
              </w:tcPr>
            </w:tcPrChange>
          </w:tcPr>
          <w:p w14:paraId="0178608C" w14:textId="77777777" w:rsidR="00943B70" w:rsidRPr="00943B70" w:rsidRDefault="00943B70" w:rsidP="00943B70">
            <w:pPr>
              <w:pStyle w:val="BodyText"/>
              <w:jc w:val="left"/>
              <w:cnfStyle w:val="101000000000" w:firstRow="1" w:lastRow="0" w:firstColumn="1" w:lastColumn="0" w:oddVBand="0" w:evenVBand="0" w:oddHBand="0" w:evenHBand="0" w:firstRowFirstColumn="0" w:firstRowLastColumn="0" w:lastRowFirstColumn="0" w:lastRowLastColumn="0"/>
              <w:rPr>
                <w:ins w:id="3186" w:author="skandula" w:date="2014-06-10T15:55:00Z"/>
              </w:rPr>
            </w:pPr>
            <w:ins w:id="3187" w:author="skandula" w:date="2014-06-10T15:55:00Z">
              <w:r w:rsidRPr="00943B70">
                <w:t>#</w:t>
              </w:r>
            </w:ins>
          </w:p>
        </w:tc>
        <w:tc>
          <w:tcPr>
            <w:tcW w:w="1350" w:type="dxa"/>
            <w:hideMark/>
            <w:tcPrChange w:id="3188" w:author="Bhatt, Pratik R" w:date="2016-01-22T13:54:00Z">
              <w:tcPr>
                <w:tcW w:w="1820" w:type="dxa"/>
                <w:hideMark/>
              </w:tcPr>
            </w:tcPrChange>
          </w:tcPr>
          <w:p w14:paraId="021C9AA1"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189" w:author="skandula" w:date="2014-06-10T15:55:00Z"/>
              </w:rPr>
            </w:pPr>
            <w:ins w:id="3190" w:author="skandula" w:date="2014-06-10T15:55:00Z">
              <w:r w:rsidRPr="00943B70">
                <w:t>Collage Interface Port</w:t>
              </w:r>
            </w:ins>
          </w:p>
        </w:tc>
        <w:tc>
          <w:tcPr>
            <w:tcW w:w="900" w:type="dxa"/>
            <w:hideMark/>
            <w:tcPrChange w:id="3191" w:author="Bhatt, Pratik R" w:date="2016-01-22T13:54:00Z">
              <w:tcPr>
                <w:tcW w:w="960" w:type="dxa"/>
                <w:hideMark/>
              </w:tcPr>
            </w:tcPrChange>
          </w:tcPr>
          <w:p w14:paraId="1E64B5B5"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192" w:author="skandula" w:date="2014-06-10T15:55:00Z"/>
              </w:rPr>
            </w:pPr>
            <w:ins w:id="3193" w:author="skandula" w:date="2014-06-10T15:55:00Z">
              <w:r w:rsidRPr="00943B70">
                <w:t>Width</w:t>
              </w:r>
            </w:ins>
          </w:p>
        </w:tc>
        <w:tc>
          <w:tcPr>
            <w:tcW w:w="1036" w:type="dxa"/>
            <w:hideMark/>
            <w:tcPrChange w:id="3194" w:author="Bhatt, Pratik R" w:date="2016-01-22T13:54:00Z">
              <w:tcPr>
                <w:tcW w:w="2300" w:type="dxa"/>
                <w:gridSpan w:val="2"/>
                <w:hideMark/>
              </w:tcPr>
            </w:tcPrChange>
          </w:tcPr>
          <w:p w14:paraId="189BADF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195" w:author="skandula" w:date="2014-06-10T15:55:00Z"/>
              </w:rPr>
            </w:pPr>
            <w:ins w:id="3196" w:author="skandula" w:date="2014-06-10T15:55:00Z">
              <w:r w:rsidRPr="00943B70">
                <w:t>Src</w:t>
              </w:r>
            </w:ins>
          </w:p>
        </w:tc>
        <w:tc>
          <w:tcPr>
            <w:tcW w:w="998" w:type="dxa"/>
            <w:hideMark/>
            <w:tcPrChange w:id="3197" w:author="Bhatt, Pratik R" w:date="2016-01-22T13:54:00Z">
              <w:tcPr>
                <w:tcW w:w="1600" w:type="dxa"/>
                <w:gridSpan w:val="3"/>
                <w:hideMark/>
              </w:tcPr>
            </w:tcPrChange>
          </w:tcPr>
          <w:p w14:paraId="276DB9AE"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198" w:author="skandula" w:date="2014-06-10T15:55:00Z"/>
              </w:rPr>
            </w:pPr>
            <w:ins w:id="3199" w:author="skandula" w:date="2014-06-10T15:55:00Z">
              <w:r w:rsidRPr="00943B70">
                <w:t>Pin Name</w:t>
              </w:r>
            </w:ins>
          </w:p>
        </w:tc>
        <w:tc>
          <w:tcPr>
            <w:tcW w:w="1206" w:type="dxa"/>
            <w:hideMark/>
            <w:tcPrChange w:id="3200" w:author="Bhatt, Pratik R" w:date="2016-01-22T13:54:00Z">
              <w:tcPr>
                <w:tcW w:w="2060" w:type="dxa"/>
                <w:gridSpan w:val="2"/>
                <w:hideMark/>
              </w:tcPr>
            </w:tcPrChange>
          </w:tcPr>
          <w:p w14:paraId="37791B5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201" w:author="skandula" w:date="2014-06-10T15:55:00Z"/>
              </w:rPr>
            </w:pPr>
            <w:ins w:id="3202" w:author="skandula" w:date="2014-06-10T15:55:00Z">
              <w:r w:rsidRPr="00943B70">
                <w:t>Dest</w:t>
              </w:r>
            </w:ins>
          </w:p>
        </w:tc>
        <w:tc>
          <w:tcPr>
            <w:tcW w:w="1326" w:type="dxa"/>
            <w:hideMark/>
            <w:tcPrChange w:id="3203" w:author="Bhatt, Pratik R" w:date="2016-01-22T13:54:00Z">
              <w:tcPr>
                <w:tcW w:w="1920" w:type="dxa"/>
                <w:gridSpan w:val="2"/>
                <w:hideMark/>
              </w:tcPr>
            </w:tcPrChange>
          </w:tcPr>
          <w:p w14:paraId="3C1AD9F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204" w:author="skandula" w:date="2014-06-10T15:55:00Z"/>
              </w:rPr>
            </w:pPr>
            <w:ins w:id="3205" w:author="skandula" w:date="2014-06-10T15:55:00Z">
              <w:r w:rsidRPr="00943B70">
                <w:t>Pin Name</w:t>
              </w:r>
            </w:ins>
          </w:p>
        </w:tc>
        <w:tc>
          <w:tcPr>
            <w:tcW w:w="1505" w:type="dxa"/>
            <w:hideMark/>
            <w:tcPrChange w:id="3206" w:author="Bhatt, Pratik R" w:date="2016-01-22T13:54:00Z">
              <w:tcPr>
                <w:tcW w:w="2380" w:type="dxa"/>
                <w:gridSpan w:val="2"/>
                <w:hideMark/>
              </w:tcPr>
            </w:tcPrChange>
          </w:tcPr>
          <w:p w14:paraId="6D28DCE7"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rPr>
                <w:ins w:id="3207" w:author="skandula" w:date="2014-06-10T15:55:00Z"/>
              </w:rPr>
            </w:pPr>
            <w:ins w:id="3208" w:author="skandula" w:date="2014-06-10T15:55:00Z">
              <w:r w:rsidRPr="00943B70">
                <w:t>Description</w:t>
              </w:r>
            </w:ins>
          </w:p>
        </w:tc>
      </w:tr>
      <w:tr w:rsidR="00943B70" w:rsidRPr="00943B70" w14:paraId="453854EF" w14:textId="77777777" w:rsidTr="004E1673">
        <w:trPr>
          <w:cnfStyle w:val="000000100000" w:firstRow="0" w:lastRow="0" w:firstColumn="0" w:lastColumn="0" w:oddVBand="0" w:evenVBand="0" w:oddHBand="1" w:evenHBand="0" w:firstRowFirstColumn="0" w:firstRowLastColumn="0" w:lastRowFirstColumn="0" w:lastRowLastColumn="0"/>
          <w:trHeight w:val="288"/>
          <w:ins w:id="3209" w:author="skandula" w:date="2014-06-10T15:55:00Z"/>
          <w:trPrChange w:id="3210" w:author="Bhatt, Pratik R" w:date="2016-01-22T13:54: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445" w:type="dxa"/>
            <w:hideMark/>
            <w:tcPrChange w:id="3211" w:author="Bhatt, Pratik R" w:date="2016-01-22T13:54:00Z">
              <w:tcPr>
                <w:tcW w:w="1100" w:type="dxa"/>
                <w:hideMark/>
              </w:tcPr>
            </w:tcPrChange>
          </w:tcPr>
          <w:p w14:paraId="0CF43FCF" w14:textId="77777777" w:rsidR="00943B70" w:rsidRPr="00943B70" w:rsidRDefault="00943B70">
            <w:pPr>
              <w:pStyle w:val="TableBody"/>
              <w:cnfStyle w:val="001000100000" w:firstRow="0" w:lastRow="0" w:firstColumn="1" w:lastColumn="0" w:oddVBand="0" w:evenVBand="0" w:oddHBand="1" w:evenHBand="0" w:firstRowFirstColumn="0" w:firstRowLastColumn="0" w:lastRowFirstColumn="0" w:lastRowLastColumn="0"/>
              <w:rPr>
                <w:ins w:id="3212" w:author="skandula" w:date="2014-06-10T15:55:00Z"/>
              </w:rPr>
              <w:pPrChange w:id="3213" w:author="Gammack, Richard" w:date="2014-11-11T23:32:00Z">
                <w:pPr>
                  <w:pStyle w:val="BodyText"/>
                  <w:cnfStyle w:val="001000100000" w:firstRow="0" w:lastRow="0" w:firstColumn="1" w:lastColumn="0" w:oddVBand="0" w:evenVBand="0" w:oddHBand="1" w:evenHBand="0" w:firstRowFirstColumn="0" w:firstRowLastColumn="0" w:lastRowFirstColumn="0" w:lastRowLastColumn="0"/>
                </w:pPr>
              </w:pPrChange>
            </w:pPr>
            <w:ins w:id="3214" w:author="skandula" w:date="2014-06-10T15:55:00Z">
              <w:r w:rsidRPr="00943B70">
                <w:t>1</w:t>
              </w:r>
            </w:ins>
          </w:p>
        </w:tc>
        <w:tc>
          <w:tcPr>
            <w:tcW w:w="1350" w:type="dxa"/>
            <w:hideMark/>
            <w:tcPrChange w:id="3215" w:author="Bhatt, Pratik R" w:date="2016-01-22T13:54:00Z">
              <w:tcPr>
                <w:tcW w:w="1820" w:type="dxa"/>
                <w:hideMark/>
              </w:tcPr>
            </w:tcPrChange>
          </w:tcPr>
          <w:p w14:paraId="1140AAE3"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216" w:author="skandula" w:date="2014-06-10T15:55:00Z"/>
              </w:rPr>
              <w:pPrChange w:id="3217"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18" w:author="skandula" w:date="2014-06-10T15:55:00Z">
              <w:r w:rsidRPr="00943B70">
                <w:t> </w:t>
              </w:r>
            </w:ins>
          </w:p>
        </w:tc>
        <w:tc>
          <w:tcPr>
            <w:tcW w:w="900" w:type="dxa"/>
            <w:hideMark/>
            <w:tcPrChange w:id="3219" w:author="Bhatt, Pratik R" w:date="2016-01-22T13:54:00Z">
              <w:tcPr>
                <w:tcW w:w="960" w:type="dxa"/>
                <w:hideMark/>
              </w:tcPr>
            </w:tcPrChange>
          </w:tcPr>
          <w:p w14:paraId="78E89343" w14:textId="3FA0F875"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220" w:author="skandula" w:date="2014-06-10T15:55:00Z"/>
              </w:rPr>
              <w:pPrChange w:id="3221"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22" w:author="skandula" w:date="2014-06-10T15:55:00Z">
              <w:r w:rsidRPr="00943B70">
                <w:t>1</w:t>
              </w:r>
            </w:ins>
            <w:ins w:id="3223" w:author="Bhatt, Pratik R" w:date="2015-05-19T23:01:00Z">
              <w:r w:rsidR="00904BCE">
                <w:t xml:space="preserve"> to NUM OF PRI CLKS</w:t>
              </w:r>
            </w:ins>
            <w:ins w:id="3224" w:author="Bhatt, Pratik R" w:date="2015-05-19T23:02:00Z">
              <w:r w:rsidR="00904BCE">
                <w:t>-1</w:t>
              </w:r>
            </w:ins>
          </w:p>
        </w:tc>
        <w:tc>
          <w:tcPr>
            <w:tcW w:w="1036" w:type="dxa"/>
            <w:hideMark/>
            <w:tcPrChange w:id="3225" w:author="Bhatt, Pratik R" w:date="2016-01-22T13:54:00Z">
              <w:tcPr>
                <w:tcW w:w="2300" w:type="dxa"/>
                <w:gridSpan w:val="2"/>
                <w:hideMark/>
              </w:tcPr>
            </w:tcPrChange>
          </w:tcPr>
          <w:p w14:paraId="0D667884" w14:textId="761FC96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226" w:author="skandula" w:date="2014-06-10T15:55:00Z"/>
              </w:rPr>
              <w:pPrChange w:id="3227"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28" w:author="skandula" w:date="2014-06-10T15:55:00Z">
              <w:del w:id="3229" w:author="Bhatt, Pratik R" w:date="2015-05-19T23:04:00Z">
                <w:r w:rsidRPr="00943B70" w:rsidDel="00EF0278">
                  <w:delText xml:space="preserve">Mesh </w:delText>
                </w:r>
              </w:del>
              <w:r w:rsidRPr="00943B70">
                <w:t>PLL</w:t>
              </w:r>
            </w:ins>
            <w:ins w:id="3230" w:author="Bhatt, Pratik R" w:date="2015-05-19T23:04:00Z">
              <w:r w:rsidR="00EF0278">
                <w:t>/global</w:t>
              </w:r>
            </w:ins>
            <w:ins w:id="3231" w:author="Bhatt, Pratik R" w:date="2015-05-19T23:05:00Z">
              <w:r w:rsidR="00EF0278">
                <w:t xml:space="preserve"> distribution</w:t>
              </w:r>
            </w:ins>
          </w:p>
        </w:tc>
        <w:tc>
          <w:tcPr>
            <w:tcW w:w="998" w:type="dxa"/>
            <w:hideMark/>
            <w:tcPrChange w:id="3232" w:author="Bhatt, Pratik R" w:date="2016-01-22T13:54:00Z">
              <w:tcPr>
                <w:tcW w:w="1600" w:type="dxa"/>
                <w:gridSpan w:val="3"/>
                <w:hideMark/>
              </w:tcPr>
            </w:tcPrChange>
          </w:tcPr>
          <w:p w14:paraId="2F2A0724" w14:textId="645A8FF7" w:rsidR="00943B70" w:rsidRPr="00943B70" w:rsidRDefault="001341D2">
            <w:pPr>
              <w:pStyle w:val="TableBody"/>
              <w:cnfStyle w:val="000000100000" w:firstRow="0" w:lastRow="0" w:firstColumn="0" w:lastColumn="0" w:oddVBand="0" w:evenVBand="0" w:oddHBand="1" w:evenHBand="0" w:firstRowFirstColumn="0" w:firstRowLastColumn="0" w:lastRowFirstColumn="0" w:lastRowLastColumn="0"/>
              <w:rPr>
                <w:ins w:id="3233" w:author="skandula" w:date="2014-06-10T15:55:00Z"/>
              </w:rPr>
              <w:pPrChange w:id="3234"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35" w:author="Bhatt, Pratik R" w:date="2015-05-19T23:10:00Z">
              <w:r>
                <w:t>sync_</w:t>
              </w:r>
            </w:ins>
            <w:ins w:id="3236" w:author="Bhatt, Pratik R" w:date="2015-05-19T23:18:00Z">
              <w:r>
                <w:t>in</w:t>
              </w:r>
            </w:ins>
            <w:ins w:id="3237" w:author="Bhatt, Pratik R" w:date="2015-05-19T23:10:00Z">
              <w:r w:rsidRPr="00943B70" w:rsidDel="001341D2">
                <w:t xml:space="preserve"> </w:t>
              </w:r>
            </w:ins>
            <w:ins w:id="3238" w:author="skandula" w:date="2014-06-10T15:55:00Z">
              <w:del w:id="3239" w:author="Bhatt, Pratik R" w:date="2015-05-19T23:10:00Z">
                <w:r w:rsidR="00943B70" w:rsidRPr="00943B70" w:rsidDel="001341D2">
                  <w:delText>ckpll_clkout1</w:delText>
                </w:r>
              </w:del>
            </w:ins>
          </w:p>
        </w:tc>
        <w:tc>
          <w:tcPr>
            <w:tcW w:w="1206" w:type="dxa"/>
            <w:hideMark/>
            <w:tcPrChange w:id="3240" w:author="Bhatt, Pratik R" w:date="2016-01-22T13:54:00Z">
              <w:tcPr>
                <w:tcW w:w="2060" w:type="dxa"/>
                <w:gridSpan w:val="2"/>
                <w:hideMark/>
              </w:tcPr>
            </w:tcPrChange>
          </w:tcPr>
          <w:p w14:paraId="7A60C9D7"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241" w:author="skandula" w:date="2014-06-10T15:55:00Z"/>
              </w:rPr>
              <w:pPrChange w:id="3242"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43" w:author="skandula" w:date="2014-06-10T15:55:00Z">
              <w:r w:rsidRPr="00943B70">
                <w:t>&lt;agent&gt;_mesh_clkdist</w:t>
              </w:r>
            </w:ins>
          </w:p>
        </w:tc>
        <w:tc>
          <w:tcPr>
            <w:tcW w:w="1326" w:type="dxa"/>
            <w:hideMark/>
            <w:tcPrChange w:id="3244" w:author="Bhatt, Pratik R" w:date="2016-01-22T13:54:00Z">
              <w:tcPr>
                <w:tcW w:w="1920" w:type="dxa"/>
                <w:gridSpan w:val="2"/>
                <w:hideMark/>
              </w:tcPr>
            </w:tcPrChange>
          </w:tcPr>
          <w:p w14:paraId="6E2C2E2B" w14:textId="633D3E9D" w:rsidR="00943B70" w:rsidRPr="00943B70" w:rsidRDefault="001341D2">
            <w:pPr>
              <w:pStyle w:val="TableBody"/>
              <w:cnfStyle w:val="000000100000" w:firstRow="0" w:lastRow="0" w:firstColumn="0" w:lastColumn="0" w:oddVBand="0" w:evenVBand="0" w:oddHBand="1" w:evenHBand="0" w:firstRowFirstColumn="0" w:firstRowLastColumn="0" w:lastRowFirstColumn="0" w:lastRowLastColumn="0"/>
              <w:rPr>
                <w:ins w:id="3245" w:author="skandula" w:date="2014-06-10T15:55:00Z"/>
              </w:rPr>
              <w:pPrChange w:id="3246" w:author="Bhatt, Pratik R" w:date="2015-05-19T23:10:00Z">
                <w:pPr>
                  <w:pStyle w:val="BodyText"/>
                  <w:cnfStyle w:val="000000100000" w:firstRow="0" w:lastRow="0" w:firstColumn="0" w:lastColumn="0" w:oddVBand="0" w:evenVBand="0" w:oddHBand="1" w:evenHBand="0" w:firstRowFirstColumn="0" w:firstRowLastColumn="0" w:lastRowFirstColumn="0" w:lastRowLastColumn="0"/>
                </w:pPr>
              </w:pPrChange>
            </w:pPr>
            <w:ins w:id="3247" w:author="Bhatt, Pratik R" w:date="2015-05-19T23:10:00Z">
              <w:r>
                <w:t>Sync</w:t>
              </w:r>
            </w:ins>
            <w:ins w:id="3248" w:author="Bhatt, Pratik R" w:date="2015-05-19T23:18:00Z">
              <w:r>
                <w:t>_in</w:t>
              </w:r>
            </w:ins>
            <w:ins w:id="3249" w:author="Bhatt, Pratik R" w:date="2015-05-19T23:10:00Z">
              <w:r w:rsidRPr="00943B70">
                <w:t xml:space="preserve"> </w:t>
              </w:r>
            </w:ins>
            <w:ins w:id="3250" w:author="skandula" w:date="2014-06-10T15:55:00Z">
              <w:del w:id="3251" w:author="Bhatt, Pratik R" w:date="2015-05-19T23:10:00Z">
                <w:r w:rsidR="00943B70" w:rsidRPr="00943B70" w:rsidDel="001341D2">
                  <w:delText>clkspine_in</w:delText>
                </w:r>
              </w:del>
            </w:ins>
          </w:p>
        </w:tc>
        <w:tc>
          <w:tcPr>
            <w:tcW w:w="1505" w:type="dxa"/>
            <w:hideMark/>
            <w:tcPrChange w:id="3252" w:author="Bhatt, Pratik R" w:date="2016-01-22T13:54:00Z">
              <w:tcPr>
                <w:tcW w:w="2380" w:type="dxa"/>
                <w:gridSpan w:val="2"/>
                <w:hideMark/>
              </w:tcPr>
            </w:tcPrChange>
          </w:tcPr>
          <w:p w14:paraId="2FF42B92" w14:textId="6D890F6C" w:rsidR="00943B70" w:rsidRPr="00943B70" w:rsidRDefault="00D72E92">
            <w:pPr>
              <w:pStyle w:val="TableBody"/>
              <w:cnfStyle w:val="000000100000" w:firstRow="0" w:lastRow="0" w:firstColumn="0" w:lastColumn="0" w:oddVBand="0" w:evenVBand="0" w:oddHBand="1" w:evenHBand="0" w:firstRowFirstColumn="0" w:firstRowLastColumn="0" w:lastRowFirstColumn="0" w:lastRowLastColumn="0"/>
              <w:rPr>
                <w:ins w:id="3253" w:author="skandula" w:date="2014-06-10T15:55:00Z"/>
              </w:rPr>
              <w:pPrChange w:id="3254"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255" w:author="Gammack, Richard" w:date="2014-11-11T23:46:00Z">
              <w:r>
                <w:t xml:space="preserve">Input </w:t>
              </w:r>
            </w:ins>
            <w:ins w:id="3256" w:author="skandula" w:date="2014-06-10T15:55:00Z">
              <w:del w:id="3257" w:author="Gammack, Richard" w:date="2014-11-11T23:46:00Z">
                <w:r w:rsidR="00943B70" w:rsidRPr="00943B70" w:rsidDel="00D72E92">
                  <w:delText xml:space="preserve">High speed </w:delText>
                </w:r>
              </w:del>
            </w:ins>
            <w:ins w:id="3258" w:author="Bhatt, Pratik R" w:date="2015-05-19T23:14:00Z">
              <w:r w:rsidR="001341D2">
                <w:t>sync</w:t>
              </w:r>
            </w:ins>
            <w:ins w:id="3259" w:author="skandula" w:date="2014-06-10T15:55:00Z">
              <w:del w:id="3260" w:author="Bhatt, Pratik R" w:date="2015-05-19T23:14:00Z">
                <w:r w:rsidR="00943B70" w:rsidRPr="00943B70" w:rsidDel="001341D2">
                  <w:delText>clk</w:delText>
                </w:r>
              </w:del>
              <w:r w:rsidR="00943B70" w:rsidRPr="00943B70">
                <w:t xml:space="preserve"> from PLL</w:t>
              </w:r>
            </w:ins>
            <w:ins w:id="3261" w:author="Bhatt, Pratik R" w:date="2015-05-19T23:15:00Z">
              <w:r w:rsidR="001341D2">
                <w:t>/global distribut</w:t>
              </w:r>
            </w:ins>
            <w:ins w:id="3262" w:author="Bhatt, Pratik R" w:date="2015-05-19T23:16:00Z">
              <w:r w:rsidR="001341D2">
                <w:t>ion</w:t>
              </w:r>
            </w:ins>
          </w:p>
        </w:tc>
      </w:tr>
      <w:tr w:rsidR="00943B70" w:rsidRPr="00943B70" w:rsidDel="00EF0278" w14:paraId="1663CF7B" w14:textId="0D558140" w:rsidTr="004E1673">
        <w:trPr>
          <w:cnfStyle w:val="000000010000" w:firstRow="0" w:lastRow="0" w:firstColumn="0" w:lastColumn="0" w:oddVBand="0" w:evenVBand="0" w:oddHBand="0" w:evenHBand="1" w:firstRowFirstColumn="0" w:firstRowLastColumn="0" w:lastRowFirstColumn="0" w:lastRowLastColumn="0"/>
          <w:trHeight w:val="288"/>
          <w:ins w:id="3263" w:author="skandula" w:date="2014-06-10T15:55:00Z"/>
          <w:del w:id="3264" w:author="Bhatt, Pratik R" w:date="2015-05-19T23:05:00Z"/>
          <w:trPrChange w:id="3265" w:author="Bhatt, Pratik R" w:date="2016-01-22T13:54: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445" w:type="dxa"/>
            <w:hideMark/>
            <w:tcPrChange w:id="3266" w:author="Bhatt, Pratik R" w:date="2016-01-22T13:54:00Z">
              <w:tcPr>
                <w:tcW w:w="1100" w:type="dxa"/>
                <w:hideMark/>
              </w:tcPr>
            </w:tcPrChange>
          </w:tcPr>
          <w:p w14:paraId="1D1F26F3" w14:textId="3C7E6ACE" w:rsidR="00943B70" w:rsidRPr="00943B70" w:rsidDel="00EF0278" w:rsidRDefault="00943B70">
            <w:pPr>
              <w:pStyle w:val="TableBody"/>
              <w:cnfStyle w:val="001000010000" w:firstRow="0" w:lastRow="0" w:firstColumn="1" w:lastColumn="0" w:oddVBand="0" w:evenVBand="0" w:oddHBand="0" w:evenHBand="1" w:firstRowFirstColumn="0" w:firstRowLastColumn="0" w:lastRowFirstColumn="0" w:lastRowLastColumn="0"/>
              <w:rPr>
                <w:ins w:id="3267" w:author="skandula" w:date="2014-06-10T15:55:00Z"/>
                <w:del w:id="3268" w:author="Bhatt, Pratik R" w:date="2015-05-19T23:05:00Z"/>
              </w:rPr>
              <w:pPrChange w:id="3269" w:author="Gammack, Richard" w:date="2014-11-11T23:32:00Z">
                <w:pPr>
                  <w:pStyle w:val="BodyText"/>
                  <w:cnfStyle w:val="001000010000" w:firstRow="0" w:lastRow="0" w:firstColumn="1" w:lastColumn="0" w:oddVBand="0" w:evenVBand="0" w:oddHBand="0" w:evenHBand="1" w:firstRowFirstColumn="0" w:firstRowLastColumn="0" w:lastRowFirstColumn="0" w:lastRowLastColumn="0"/>
                </w:pPr>
              </w:pPrChange>
            </w:pPr>
            <w:ins w:id="3270" w:author="skandula" w:date="2014-06-10T15:55:00Z">
              <w:del w:id="3271" w:author="Bhatt, Pratik R" w:date="2015-05-19T23:05:00Z">
                <w:r w:rsidRPr="00943B70" w:rsidDel="00EF0278">
                  <w:delText> </w:delText>
                </w:r>
              </w:del>
            </w:ins>
          </w:p>
        </w:tc>
        <w:tc>
          <w:tcPr>
            <w:tcW w:w="1350" w:type="dxa"/>
            <w:hideMark/>
            <w:tcPrChange w:id="3272" w:author="Bhatt, Pratik R" w:date="2016-01-22T13:54:00Z">
              <w:tcPr>
                <w:tcW w:w="1820" w:type="dxa"/>
                <w:hideMark/>
              </w:tcPr>
            </w:tcPrChange>
          </w:tcPr>
          <w:p w14:paraId="4F25EEC0" w14:textId="58D43A60"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273" w:author="skandula" w:date="2014-06-10T15:55:00Z"/>
                <w:del w:id="3274" w:author="Bhatt, Pratik R" w:date="2015-05-19T23:05:00Z"/>
              </w:rPr>
              <w:pPrChange w:id="3275"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276" w:author="skandula" w:date="2014-06-10T15:55:00Z">
              <w:del w:id="3277" w:author="Bhatt, Pratik R" w:date="2015-05-19T23:05:00Z">
                <w:r w:rsidRPr="00943B70" w:rsidDel="00EF0278">
                  <w:delText> </w:delText>
                </w:r>
              </w:del>
            </w:ins>
          </w:p>
        </w:tc>
        <w:tc>
          <w:tcPr>
            <w:tcW w:w="900" w:type="dxa"/>
            <w:hideMark/>
            <w:tcPrChange w:id="3278" w:author="Bhatt, Pratik R" w:date="2016-01-22T13:54:00Z">
              <w:tcPr>
                <w:tcW w:w="960" w:type="dxa"/>
                <w:hideMark/>
              </w:tcPr>
            </w:tcPrChange>
          </w:tcPr>
          <w:p w14:paraId="7D45179C" w14:textId="60D05109"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279" w:author="skandula" w:date="2014-06-10T15:55:00Z"/>
                <w:del w:id="3280" w:author="Bhatt, Pratik R" w:date="2015-05-19T23:05:00Z"/>
              </w:rPr>
              <w:pPrChange w:id="3281"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282" w:author="skandula" w:date="2014-06-10T15:55:00Z">
              <w:del w:id="3283" w:author="Bhatt, Pratik R" w:date="2015-05-19T23:05:00Z">
                <w:r w:rsidRPr="00943B70" w:rsidDel="00EF0278">
                  <w:delText>1</w:delText>
                </w:r>
              </w:del>
            </w:ins>
          </w:p>
        </w:tc>
        <w:tc>
          <w:tcPr>
            <w:tcW w:w="1036" w:type="dxa"/>
            <w:hideMark/>
            <w:tcPrChange w:id="3284" w:author="Bhatt, Pratik R" w:date="2016-01-22T13:54:00Z">
              <w:tcPr>
                <w:tcW w:w="2300" w:type="dxa"/>
                <w:gridSpan w:val="2"/>
                <w:hideMark/>
              </w:tcPr>
            </w:tcPrChange>
          </w:tcPr>
          <w:p w14:paraId="5EA7B009" w14:textId="4B8F482B"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285" w:author="skandula" w:date="2014-06-10T15:55:00Z"/>
                <w:del w:id="3286" w:author="Bhatt, Pratik R" w:date="2015-05-19T23:05:00Z"/>
              </w:rPr>
              <w:pPrChange w:id="3287"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288" w:author="skandula" w:date="2014-06-10T15:55:00Z">
              <w:del w:id="3289" w:author="Bhatt, Pratik R" w:date="2015-05-19T23:05:00Z">
                <w:r w:rsidRPr="00943B70" w:rsidDel="00EF0278">
                  <w:delText>Mesh PLL</w:delText>
                </w:r>
              </w:del>
            </w:ins>
          </w:p>
        </w:tc>
        <w:tc>
          <w:tcPr>
            <w:tcW w:w="998" w:type="dxa"/>
            <w:hideMark/>
            <w:tcPrChange w:id="3290" w:author="Bhatt, Pratik R" w:date="2016-01-22T13:54:00Z">
              <w:tcPr>
                <w:tcW w:w="1600" w:type="dxa"/>
                <w:gridSpan w:val="3"/>
                <w:hideMark/>
              </w:tcPr>
            </w:tcPrChange>
          </w:tcPr>
          <w:p w14:paraId="6219268E" w14:textId="52D07376"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291" w:author="skandula" w:date="2014-06-10T15:55:00Z"/>
                <w:del w:id="3292" w:author="Bhatt, Pratik R" w:date="2015-05-19T23:05:00Z"/>
              </w:rPr>
              <w:pPrChange w:id="3293"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294" w:author="skandula" w:date="2014-06-10T15:55:00Z">
              <w:del w:id="3295" w:author="Bhatt, Pratik R" w:date="2015-05-19T23:05:00Z">
                <w:r w:rsidRPr="00943B70" w:rsidDel="00EF0278">
                  <w:delText>pll_usync12_h</w:delText>
                </w:r>
              </w:del>
            </w:ins>
          </w:p>
        </w:tc>
        <w:tc>
          <w:tcPr>
            <w:tcW w:w="1206" w:type="dxa"/>
            <w:hideMark/>
            <w:tcPrChange w:id="3296" w:author="Bhatt, Pratik R" w:date="2016-01-22T13:54:00Z">
              <w:tcPr>
                <w:tcW w:w="2060" w:type="dxa"/>
                <w:gridSpan w:val="2"/>
                <w:hideMark/>
              </w:tcPr>
            </w:tcPrChange>
          </w:tcPr>
          <w:p w14:paraId="79E8F4E4" w14:textId="21EA478B"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297" w:author="skandula" w:date="2014-06-10T15:55:00Z"/>
                <w:del w:id="3298" w:author="Bhatt, Pratik R" w:date="2015-05-19T23:05:00Z"/>
              </w:rPr>
              <w:pPrChange w:id="3299"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300" w:author="skandula" w:date="2014-06-10T15:55:00Z">
              <w:del w:id="3301" w:author="Bhatt, Pratik R" w:date="2015-05-19T23:05:00Z">
                <w:r w:rsidRPr="00943B70" w:rsidDel="00EF0278">
                  <w:delText>&lt;agent&gt;_mesh_clkdist</w:delText>
                </w:r>
              </w:del>
            </w:ins>
          </w:p>
        </w:tc>
        <w:tc>
          <w:tcPr>
            <w:tcW w:w="1326" w:type="dxa"/>
            <w:hideMark/>
            <w:tcPrChange w:id="3302" w:author="Bhatt, Pratik R" w:date="2016-01-22T13:54:00Z">
              <w:tcPr>
                <w:tcW w:w="1920" w:type="dxa"/>
                <w:gridSpan w:val="2"/>
                <w:hideMark/>
              </w:tcPr>
            </w:tcPrChange>
          </w:tcPr>
          <w:p w14:paraId="7907D0D3" w14:textId="33C75286" w:rsidR="00943B70" w:rsidRPr="00943B70" w:rsidDel="00EF0278" w:rsidRDefault="00943B70">
            <w:pPr>
              <w:pStyle w:val="TableBody"/>
              <w:cnfStyle w:val="000000010000" w:firstRow="0" w:lastRow="0" w:firstColumn="0" w:lastColumn="0" w:oddVBand="0" w:evenVBand="0" w:oddHBand="0" w:evenHBand="1" w:firstRowFirstColumn="0" w:firstRowLastColumn="0" w:lastRowFirstColumn="0" w:lastRowLastColumn="0"/>
              <w:rPr>
                <w:ins w:id="3303" w:author="skandula" w:date="2014-06-10T15:55:00Z"/>
                <w:del w:id="3304" w:author="Bhatt, Pratik R" w:date="2015-05-19T23:05:00Z"/>
              </w:rPr>
              <w:pPrChange w:id="3305"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306" w:author="skandula" w:date="2014-06-10T15:55:00Z">
              <w:del w:id="3307" w:author="Bhatt, Pratik R" w:date="2015-05-19T23:05:00Z">
                <w:r w:rsidRPr="00943B70" w:rsidDel="00EF0278">
                  <w:delText>pll_sync_in</w:delText>
                </w:r>
              </w:del>
            </w:ins>
          </w:p>
        </w:tc>
        <w:tc>
          <w:tcPr>
            <w:tcW w:w="1505" w:type="dxa"/>
            <w:hideMark/>
            <w:tcPrChange w:id="3308" w:author="Bhatt, Pratik R" w:date="2016-01-22T13:54:00Z">
              <w:tcPr>
                <w:tcW w:w="2380" w:type="dxa"/>
                <w:gridSpan w:val="2"/>
                <w:hideMark/>
              </w:tcPr>
            </w:tcPrChange>
          </w:tcPr>
          <w:p w14:paraId="3BE3348D" w14:textId="54B70C08" w:rsidR="00943B70" w:rsidRPr="00943B70" w:rsidDel="00EF0278" w:rsidRDefault="00D72E92">
            <w:pPr>
              <w:pStyle w:val="TableBody"/>
              <w:cnfStyle w:val="000000010000" w:firstRow="0" w:lastRow="0" w:firstColumn="0" w:lastColumn="0" w:oddVBand="0" w:evenVBand="0" w:oddHBand="0" w:evenHBand="1" w:firstRowFirstColumn="0" w:firstRowLastColumn="0" w:lastRowFirstColumn="0" w:lastRowLastColumn="0"/>
              <w:rPr>
                <w:ins w:id="3309" w:author="skandula" w:date="2014-06-10T15:55:00Z"/>
                <w:del w:id="3310" w:author="Bhatt, Pratik R" w:date="2015-05-19T23:05:00Z"/>
              </w:rPr>
              <w:pPrChange w:id="3311"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312" w:author="Gammack, Richard" w:date="2014-11-11T23:46:00Z">
              <w:del w:id="3313" w:author="Bhatt, Pratik R" w:date="2015-05-19T23:05:00Z">
                <w:r w:rsidDel="00EF0278">
                  <w:delText xml:space="preserve">Input </w:delText>
                </w:r>
              </w:del>
            </w:ins>
            <w:ins w:id="3314" w:author="skandula" w:date="2014-06-10T15:55:00Z">
              <w:del w:id="3315" w:author="Bhatt, Pratik R" w:date="2015-05-19T23:05:00Z">
                <w:r w:rsidR="00943B70" w:rsidRPr="00943B70" w:rsidDel="00EF0278">
                  <w:delText>usync from mesh pll</w:delText>
                </w:r>
              </w:del>
            </w:ins>
          </w:p>
        </w:tc>
      </w:tr>
      <w:tr w:rsidR="00943B70" w:rsidRPr="00943B70" w14:paraId="386D9C9B" w14:textId="77777777" w:rsidTr="004E1673">
        <w:trPr>
          <w:cnfStyle w:val="000000100000" w:firstRow="0" w:lastRow="0" w:firstColumn="0" w:lastColumn="0" w:oddVBand="0" w:evenVBand="0" w:oddHBand="1" w:evenHBand="0" w:firstRowFirstColumn="0" w:firstRowLastColumn="0" w:lastRowFirstColumn="0" w:lastRowLastColumn="0"/>
          <w:trHeight w:val="288"/>
          <w:ins w:id="3316" w:author="skandula" w:date="2014-06-10T15:55:00Z"/>
          <w:trPrChange w:id="3317" w:author="Bhatt, Pratik R" w:date="2016-01-22T13:54: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445" w:type="dxa"/>
            <w:hideMark/>
            <w:tcPrChange w:id="3318" w:author="Bhatt, Pratik R" w:date="2016-01-22T13:54:00Z">
              <w:tcPr>
                <w:tcW w:w="1100" w:type="dxa"/>
                <w:hideMark/>
              </w:tcPr>
            </w:tcPrChange>
          </w:tcPr>
          <w:p w14:paraId="0E1B5563" w14:textId="77777777" w:rsidR="00943B70" w:rsidRPr="00943B70" w:rsidRDefault="00943B70">
            <w:pPr>
              <w:pStyle w:val="TableBody"/>
              <w:cnfStyle w:val="001000100000" w:firstRow="0" w:lastRow="0" w:firstColumn="1" w:lastColumn="0" w:oddVBand="0" w:evenVBand="0" w:oddHBand="1" w:evenHBand="0" w:firstRowFirstColumn="0" w:firstRowLastColumn="0" w:lastRowFirstColumn="0" w:lastRowLastColumn="0"/>
              <w:rPr>
                <w:ins w:id="3319" w:author="skandula" w:date="2014-06-10T15:55:00Z"/>
              </w:rPr>
              <w:pPrChange w:id="3320" w:author="Gammack, Richard" w:date="2014-11-11T23:32:00Z">
                <w:pPr>
                  <w:pStyle w:val="BodyText"/>
                  <w:cnfStyle w:val="001000100000" w:firstRow="0" w:lastRow="0" w:firstColumn="1" w:lastColumn="0" w:oddVBand="0" w:evenVBand="0" w:oddHBand="1" w:evenHBand="0" w:firstRowFirstColumn="0" w:firstRowLastColumn="0" w:lastRowFirstColumn="0" w:lastRowLastColumn="0"/>
                </w:pPr>
              </w:pPrChange>
            </w:pPr>
            <w:ins w:id="3321" w:author="skandula" w:date="2014-06-10T15:55:00Z">
              <w:r w:rsidRPr="00943B70">
                <w:t>2</w:t>
              </w:r>
            </w:ins>
          </w:p>
        </w:tc>
        <w:tc>
          <w:tcPr>
            <w:tcW w:w="1350" w:type="dxa"/>
            <w:noWrap/>
            <w:hideMark/>
            <w:tcPrChange w:id="3322" w:author="Bhatt, Pratik R" w:date="2016-01-22T13:54:00Z">
              <w:tcPr>
                <w:tcW w:w="1820" w:type="dxa"/>
                <w:noWrap/>
                <w:hideMark/>
              </w:tcPr>
            </w:tcPrChange>
          </w:tcPr>
          <w:p w14:paraId="49A7772E" w14:textId="77777777"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323" w:author="skandula" w:date="2014-06-10T15:55:00Z"/>
              </w:rPr>
              <w:pPrChange w:id="3324"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325" w:author="skandula" w:date="2014-06-10T15:55:00Z">
              <w:r w:rsidRPr="00943B70">
                <w:t>dop_preclk_grid</w:t>
              </w:r>
            </w:ins>
          </w:p>
        </w:tc>
        <w:tc>
          <w:tcPr>
            <w:tcW w:w="900" w:type="dxa"/>
            <w:hideMark/>
            <w:tcPrChange w:id="3326" w:author="Bhatt, Pratik R" w:date="2016-01-22T13:54:00Z">
              <w:tcPr>
                <w:tcW w:w="960" w:type="dxa"/>
                <w:hideMark/>
              </w:tcPr>
            </w:tcPrChange>
          </w:tcPr>
          <w:p w14:paraId="3893ECBD" w14:textId="31C4B21D"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327" w:author="skandula" w:date="2014-06-10T15:55:00Z"/>
              </w:rPr>
              <w:pPrChange w:id="3328"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329" w:author="skandula" w:date="2014-06-10T15:55:00Z">
              <w:r w:rsidRPr="00943B70">
                <w:t>1</w:t>
              </w:r>
            </w:ins>
            <w:ins w:id="3330" w:author="Bhatt, Pratik R" w:date="2015-05-19T23:17:00Z">
              <w:r w:rsidR="001341D2">
                <w:t xml:space="preserve"> to NUM OF PRI CLKS-1</w:t>
              </w:r>
            </w:ins>
          </w:p>
        </w:tc>
        <w:tc>
          <w:tcPr>
            <w:tcW w:w="1036" w:type="dxa"/>
            <w:hideMark/>
            <w:tcPrChange w:id="3331" w:author="Bhatt, Pratik R" w:date="2016-01-22T13:54:00Z">
              <w:tcPr>
                <w:tcW w:w="2300" w:type="dxa"/>
                <w:gridSpan w:val="2"/>
                <w:hideMark/>
              </w:tcPr>
            </w:tcPrChange>
          </w:tcPr>
          <w:p w14:paraId="1DEDDE03" w14:textId="0486CF30" w:rsidR="00943B70" w:rsidRPr="00943B70" w:rsidRDefault="00943B70">
            <w:pPr>
              <w:pStyle w:val="TableBody"/>
              <w:cnfStyle w:val="000000100000" w:firstRow="0" w:lastRow="0" w:firstColumn="0" w:lastColumn="0" w:oddVBand="0" w:evenVBand="0" w:oddHBand="1" w:evenHBand="0" w:firstRowFirstColumn="0" w:firstRowLastColumn="0" w:lastRowFirstColumn="0" w:lastRowLastColumn="0"/>
              <w:rPr>
                <w:ins w:id="3332" w:author="skandula" w:date="2014-06-10T15:55:00Z"/>
              </w:rPr>
              <w:pPrChange w:id="3333" w:author="Bhatt, Pratik R" w:date="2015-05-19T23:20:00Z">
                <w:pPr>
                  <w:pStyle w:val="BodyText"/>
                  <w:cnfStyle w:val="000000100000" w:firstRow="0" w:lastRow="0" w:firstColumn="0" w:lastColumn="0" w:oddVBand="0" w:evenVBand="0" w:oddHBand="1" w:evenHBand="0" w:firstRowFirstColumn="0" w:firstRowLastColumn="0" w:lastRowFirstColumn="0" w:lastRowLastColumn="0"/>
                </w:pPr>
              </w:pPrChange>
            </w:pPr>
            <w:ins w:id="3334" w:author="skandula" w:date="2014-06-10T15:55:00Z">
              <w:del w:id="3335" w:author="Bhatt, Pratik R" w:date="2015-05-19T23:20:00Z">
                <w:r w:rsidRPr="00943B70" w:rsidDel="00B85B7F">
                  <w:delText>&lt;agent&gt;_mesh_</w:delText>
                </w:r>
              </w:del>
            </w:ins>
            <w:ins w:id="3336" w:author="Bhatt, Pratik R" w:date="2015-05-19T23:20:00Z">
              <w:r w:rsidR="00B85B7F">
                <w:t>p</w:t>
              </w:r>
            </w:ins>
            <w:ins w:id="3337" w:author="skandula" w:date="2014-06-10T15:55:00Z">
              <w:r w:rsidRPr="00943B70">
                <w:t>clkdist</w:t>
              </w:r>
            </w:ins>
          </w:p>
        </w:tc>
        <w:tc>
          <w:tcPr>
            <w:tcW w:w="998" w:type="dxa"/>
            <w:noWrap/>
            <w:hideMark/>
            <w:tcPrChange w:id="3338" w:author="Bhatt, Pratik R" w:date="2016-01-22T13:54:00Z">
              <w:tcPr>
                <w:tcW w:w="1600" w:type="dxa"/>
                <w:gridSpan w:val="3"/>
                <w:noWrap/>
                <w:hideMark/>
              </w:tcPr>
            </w:tcPrChange>
          </w:tcPr>
          <w:p w14:paraId="496ADA47" w14:textId="5AD90C4A" w:rsidR="00943B70" w:rsidRPr="00943B70" w:rsidRDefault="001341D2">
            <w:pPr>
              <w:pStyle w:val="TableBody"/>
              <w:cnfStyle w:val="000000100000" w:firstRow="0" w:lastRow="0" w:firstColumn="0" w:lastColumn="0" w:oddVBand="0" w:evenVBand="0" w:oddHBand="1" w:evenHBand="0" w:firstRowFirstColumn="0" w:firstRowLastColumn="0" w:lastRowFirstColumn="0" w:lastRowLastColumn="0"/>
              <w:rPr>
                <w:ins w:id="3339" w:author="skandula" w:date="2014-06-10T15:55:00Z"/>
              </w:rPr>
              <w:pPrChange w:id="3340" w:author="Bhatt, Pratik R" w:date="2015-05-19T23:18:00Z">
                <w:pPr>
                  <w:pStyle w:val="BodyText"/>
                  <w:cnfStyle w:val="000000100000" w:firstRow="0" w:lastRow="0" w:firstColumn="0" w:lastColumn="0" w:oddVBand="0" w:evenVBand="0" w:oddHBand="1" w:evenHBand="0" w:firstRowFirstColumn="0" w:firstRowLastColumn="0" w:lastRowFirstColumn="0" w:lastRowLastColumn="0"/>
                </w:pPr>
              </w:pPrChange>
            </w:pPr>
            <w:ins w:id="3341" w:author="Bhatt, Pratik R" w:date="2015-05-19T23:18:00Z">
              <w:r>
                <w:t>Syn</w:t>
              </w:r>
            </w:ins>
            <w:ins w:id="3342" w:author="Bhatt, Pratik R" w:date="2015-05-19T23:19:00Z">
              <w:r>
                <w:t>c_out</w:t>
              </w:r>
            </w:ins>
            <w:ins w:id="3343" w:author="skandula" w:date="2014-06-10T15:55:00Z">
              <w:del w:id="3344" w:author="Bhatt, Pratik R" w:date="2015-05-19T23:18:00Z">
                <w:r w:rsidR="00943B70" w:rsidRPr="00943B70" w:rsidDel="001341D2">
                  <w:delText>ckpredop</w:delText>
                </w:r>
              </w:del>
            </w:ins>
          </w:p>
        </w:tc>
        <w:tc>
          <w:tcPr>
            <w:tcW w:w="1206" w:type="dxa"/>
            <w:noWrap/>
            <w:hideMark/>
            <w:tcPrChange w:id="3345" w:author="Bhatt, Pratik R" w:date="2016-01-22T13:54:00Z">
              <w:tcPr>
                <w:tcW w:w="2060" w:type="dxa"/>
                <w:gridSpan w:val="2"/>
                <w:noWrap/>
                <w:hideMark/>
              </w:tcPr>
            </w:tcPrChange>
          </w:tcPr>
          <w:p w14:paraId="2344B0AF" w14:textId="3E9EF1F8" w:rsidR="00943B70" w:rsidRPr="00943B70" w:rsidRDefault="001341D2">
            <w:pPr>
              <w:pStyle w:val="TableBody"/>
              <w:cnfStyle w:val="000000100000" w:firstRow="0" w:lastRow="0" w:firstColumn="0" w:lastColumn="0" w:oddVBand="0" w:evenVBand="0" w:oddHBand="1" w:evenHBand="0" w:firstRowFirstColumn="0" w:firstRowLastColumn="0" w:lastRowFirstColumn="0" w:lastRowLastColumn="0"/>
              <w:rPr>
                <w:ins w:id="3346" w:author="skandula" w:date="2014-06-10T15:55:00Z"/>
              </w:rPr>
              <w:pPrChange w:id="3347"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348" w:author="Bhatt, Pratik R" w:date="2015-05-19T23:16:00Z">
              <w:r>
                <w:t>SSS/PM</w:t>
              </w:r>
            </w:ins>
            <w:ins w:id="3349" w:author="Bhatt, Pratik R" w:date="2015-05-19T23:17:00Z">
              <w:r>
                <w:t xml:space="preserve">A/agent IP </w:t>
              </w:r>
            </w:ins>
            <w:ins w:id="3350" w:author="skandula" w:date="2014-06-10T15:55:00Z">
              <w:del w:id="3351" w:author="Bhatt, Pratik R" w:date="2015-05-19T23:16:00Z">
                <w:r w:rsidR="00943B70" w:rsidRPr="00943B70" w:rsidDel="001341D2">
                  <w:delText>CCDU</w:delText>
                </w:r>
              </w:del>
            </w:ins>
          </w:p>
        </w:tc>
        <w:tc>
          <w:tcPr>
            <w:tcW w:w="1326" w:type="dxa"/>
            <w:hideMark/>
            <w:tcPrChange w:id="3352" w:author="Bhatt, Pratik R" w:date="2016-01-22T13:54:00Z">
              <w:tcPr>
                <w:tcW w:w="1920" w:type="dxa"/>
                <w:gridSpan w:val="2"/>
                <w:hideMark/>
              </w:tcPr>
            </w:tcPrChange>
          </w:tcPr>
          <w:p w14:paraId="1D3AE9B7" w14:textId="7E1BF3B4" w:rsidR="00943B70" w:rsidRPr="00943B70" w:rsidRDefault="001341D2">
            <w:pPr>
              <w:pStyle w:val="TableBody"/>
              <w:cnfStyle w:val="000000100000" w:firstRow="0" w:lastRow="0" w:firstColumn="0" w:lastColumn="0" w:oddVBand="0" w:evenVBand="0" w:oddHBand="1" w:evenHBand="0" w:firstRowFirstColumn="0" w:firstRowLastColumn="0" w:lastRowFirstColumn="0" w:lastRowLastColumn="0"/>
              <w:rPr>
                <w:ins w:id="3353" w:author="skandula" w:date="2014-06-10T15:55:00Z"/>
              </w:rPr>
              <w:pPrChange w:id="3354" w:author="Bhatt, Pratik R" w:date="2015-05-19T23:19:00Z">
                <w:pPr>
                  <w:pStyle w:val="BodyText"/>
                  <w:cnfStyle w:val="000000100000" w:firstRow="0" w:lastRow="0" w:firstColumn="0" w:lastColumn="0" w:oddVBand="0" w:evenVBand="0" w:oddHBand="1" w:evenHBand="0" w:firstRowFirstColumn="0" w:firstRowLastColumn="0" w:lastRowFirstColumn="0" w:lastRowLastColumn="0"/>
                </w:pPr>
              </w:pPrChange>
            </w:pPr>
            <w:ins w:id="3355" w:author="Bhatt, Pratik R" w:date="2015-05-19T23:19:00Z">
              <w:r>
                <w:t>Sync_out</w:t>
              </w:r>
            </w:ins>
            <w:ins w:id="3356" w:author="skandula" w:date="2014-06-10T15:55:00Z">
              <w:del w:id="3357" w:author="Bhatt, Pratik R" w:date="2015-05-19T23:19:00Z">
                <w:r w:rsidR="00943B70" w:rsidRPr="00943B70" w:rsidDel="001341D2">
                  <w:delText>fdop_preclk_grid</w:delText>
                </w:r>
              </w:del>
            </w:ins>
          </w:p>
        </w:tc>
        <w:tc>
          <w:tcPr>
            <w:tcW w:w="1505" w:type="dxa"/>
            <w:noWrap/>
            <w:hideMark/>
            <w:tcPrChange w:id="3358" w:author="Bhatt, Pratik R" w:date="2016-01-22T13:54:00Z">
              <w:tcPr>
                <w:tcW w:w="2380" w:type="dxa"/>
                <w:gridSpan w:val="2"/>
                <w:noWrap/>
                <w:hideMark/>
              </w:tcPr>
            </w:tcPrChange>
          </w:tcPr>
          <w:p w14:paraId="7824D789" w14:textId="2A9B7263" w:rsidR="00943B70" w:rsidRPr="00943B70" w:rsidRDefault="00D72E92">
            <w:pPr>
              <w:pStyle w:val="TableBody"/>
              <w:cnfStyle w:val="000000100000" w:firstRow="0" w:lastRow="0" w:firstColumn="0" w:lastColumn="0" w:oddVBand="0" w:evenVBand="0" w:oddHBand="1" w:evenHBand="0" w:firstRowFirstColumn="0" w:firstRowLastColumn="0" w:lastRowFirstColumn="0" w:lastRowLastColumn="0"/>
              <w:rPr>
                <w:ins w:id="3359" w:author="skandula" w:date="2014-06-10T15:55:00Z"/>
              </w:rPr>
              <w:pPrChange w:id="3360" w:author="Gammack, Richard" w:date="2014-11-11T23:32:00Z">
                <w:pPr>
                  <w:pStyle w:val="BodyText"/>
                  <w:cnfStyle w:val="000000100000" w:firstRow="0" w:lastRow="0" w:firstColumn="0" w:lastColumn="0" w:oddVBand="0" w:evenVBand="0" w:oddHBand="1" w:evenHBand="0" w:firstRowFirstColumn="0" w:firstRowLastColumn="0" w:lastRowFirstColumn="0" w:lastRowLastColumn="0"/>
                </w:pPr>
              </w:pPrChange>
            </w:pPr>
            <w:ins w:id="3361" w:author="Gammack, Richard" w:date="2014-11-11T23:46:00Z">
              <w:r>
                <w:t xml:space="preserve">Mesh </w:t>
              </w:r>
            </w:ins>
            <w:ins w:id="3362" w:author="skandula" w:date="2014-06-10T15:55:00Z">
              <w:del w:id="3363" w:author="Gammack, Richard" w:date="2014-11-11T23:46:00Z">
                <w:r w:rsidR="00943B70" w:rsidRPr="00943B70" w:rsidDel="00D72E92">
                  <w:delText xml:space="preserve">high speed </w:delText>
                </w:r>
              </w:del>
              <w:r w:rsidR="00943B70" w:rsidRPr="00943B70">
                <w:t>clock to</w:t>
              </w:r>
            </w:ins>
            <w:ins w:id="3364" w:author="Bhatt, Pratik R" w:date="2015-05-19T23:16:00Z">
              <w:r w:rsidR="001341D2">
                <w:t xml:space="preserve"> SSS/IPs</w:t>
              </w:r>
            </w:ins>
            <w:ins w:id="3365" w:author="skandula" w:date="2014-06-10T15:55:00Z">
              <w:del w:id="3366" w:author="Bhatt, Pratik R" w:date="2015-05-19T23:16:00Z">
                <w:r w:rsidR="00943B70" w:rsidRPr="00943B70" w:rsidDel="001341D2">
                  <w:delText xml:space="preserve"> CCDU</w:delText>
                </w:r>
              </w:del>
            </w:ins>
          </w:p>
        </w:tc>
      </w:tr>
      <w:tr w:rsidR="005D5E0A" w:rsidRPr="00943B70" w14:paraId="6337D00D" w14:textId="77777777" w:rsidTr="004E1673">
        <w:tblPrEx>
          <w:tblPrExChange w:id="3367" w:author="Bhatt, Pratik R" w:date="2016-01-22T13:54:00Z">
            <w:tblPrEx>
              <w:tblLayout w:type="fixed"/>
            </w:tblPrEx>
          </w:tblPrExChange>
        </w:tblPrEx>
        <w:trPr>
          <w:cnfStyle w:val="000000010000" w:firstRow="0" w:lastRow="0" w:firstColumn="0" w:lastColumn="0" w:oddVBand="0" w:evenVBand="0" w:oddHBand="0" w:evenHBand="1" w:firstRowFirstColumn="0" w:firstRowLastColumn="0" w:lastRowFirstColumn="0" w:lastRowLastColumn="0"/>
          <w:trHeight w:val="288"/>
          <w:ins w:id="3368" w:author="Bhatt, Pratik R" w:date="2015-05-20T00:11:00Z"/>
          <w:trPrChange w:id="3369" w:author="Bhatt, Pratik R" w:date="2016-01-22T13:54: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445" w:type="dxa"/>
            <w:tcPrChange w:id="3370" w:author="Bhatt, Pratik R" w:date="2016-01-22T13:54:00Z">
              <w:tcPr>
                <w:tcW w:w="720" w:type="dxa"/>
              </w:tcPr>
            </w:tcPrChange>
          </w:tcPr>
          <w:p w14:paraId="265D265F" w14:textId="7BFCCED4" w:rsidR="005D5E0A" w:rsidRPr="00943B70" w:rsidRDefault="005D5E0A">
            <w:pPr>
              <w:pStyle w:val="TableBody"/>
              <w:cnfStyle w:val="001000010000" w:firstRow="0" w:lastRow="0" w:firstColumn="1" w:lastColumn="0" w:oddVBand="0" w:evenVBand="0" w:oddHBand="0" w:evenHBand="1" w:firstRowFirstColumn="0" w:firstRowLastColumn="0" w:lastRowFirstColumn="0" w:lastRowLastColumn="0"/>
              <w:rPr>
                <w:ins w:id="3371" w:author="Bhatt, Pratik R" w:date="2015-05-20T00:11:00Z"/>
              </w:rPr>
            </w:pPr>
            <w:ins w:id="3372" w:author="Bhatt, Pratik R" w:date="2015-05-20T00:13:00Z">
              <w:r>
                <w:t>3</w:t>
              </w:r>
            </w:ins>
          </w:p>
        </w:tc>
        <w:tc>
          <w:tcPr>
            <w:tcW w:w="1350" w:type="dxa"/>
            <w:noWrap/>
            <w:tcPrChange w:id="3373" w:author="Bhatt, Pratik R" w:date="2016-01-22T13:54:00Z">
              <w:tcPr>
                <w:tcW w:w="1161" w:type="dxa"/>
                <w:noWrap/>
              </w:tcPr>
            </w:tcPrChange>
          </w:tcPr>
          <w:p w14:paraId="5E95BFEF" w14:textId="4D8B81BB" w:rsidR="005D5E0A" w:rsidRPr="00943B70" w:rsidRDefault="005D5E0A">
            <w:pPr>
              <w:pStyle w:val="TableBody"/>
              <w:cnfStyle w:val="000000010000" w:firstRow="0" w:lastRow="0" w:firstColumn="0" w:lastColumn="0" w:oddVBand="0" w:evenVBand="0" w:oddHBand="0" w:evenHBand="1" w:firstRowFirstColumn="0" w:firstRowLastColumn="0" w:lastRowFirstColumn="0" w:lastRowLastColumn="0"/>
              <w:rPr>
                <w:ins w:id="3374" w:author="Bhatt, Pratik R" w:date="2015-05-20T00:11:00Z"/>
              </w:rPr>
            </w:pPr>
          </w:p>
        </w:tc>
        <w:tc>
          <w:tcPr>
            <w:tcW w:w="900" w:type="dxa"/>
            <w:tcPrChange w:id="3375" w:author="Bhatt, Pratik R" w:date="2016-01-22T13:54:00Z">
              <w:tcPr>
                <w:tcW w:w="814" w:type="dxa"/>
                <w:gridSpan w:val="2"/>
              </w:tcPr>
            </w:tcPrChange>
          </w:tcPr>
          <w:p w14:paraId="31F12139" w14:textId="6F355F7B" w:rsidR="005D5E0A" w:rsidRPr="00943B70" w:rsidRDefault="005D5E0A">
            <w:pPr>
              <w:pStyle w:val="TableBody"/>
              <w:cnfStyle w:val="000000010000" w:firstRow="0" w:lastRow="0" w:firstColumn="0" w:lastColumn="0" w:oddVBand="0" w:evenVBand="0" w:oddHBand="0" w:evenHBand="1" w:firstRowFirstColumn="0" w:firstRowLastColumn="0" w:lastRowFirstColumn="0" w:lastRowLastColumn="0"/>
              <w:rPr>
                <w:ins w:id="3376" w:author="Bhatt, Pratik R" w:date="2015-05-20T00:11:00Z"/>
              </w:rPr>
            </w:pPr>
            <w:ins w:id="3377" w:author="Bhatt, Pratik R" w:date="2015-05-20T00:12:00Z">
              <w:r>
                <w:t>1</w:t>
              </w:r>
            </w:ins>
          </w:p>
        </w:tc>
        <w:tc>
          <w:tcPr>
            <w:tcW w:w="1036" w:type="dxa"/>
            <w:tcPrChange w:id="3378" w:author="Bhatt, Pratik R" w:date="2016-01-22T13:54:00Z">
              <w:tcPr>
                <w:tcW w:w="900" w:type="dxa"/>
                <w:gridSpan w:val="2"/>
              </w:tcPr>
            </w:tcPrChange>
          </w:tcPr>
          <w:p w14:paraId="0A9442AE" w14:textId="74ED483D" w:rsidR="005D5E0A" w:rsidRPr="00943B70" w:rsidDel="00B85B7F" w:rsidRDefault="004E1673" w:rsidP="00B85B7F">
            <w:pPr>
              <w:pStyle w:val="TableBody"/>
              <w:cnfStyle w:val="000000010000" w:firstRow="0" w:lastRow="0" w:firstColumn="0" w:lastColumn="0" w:oddVBand="0" w:evenVBand="0" w:oddHBand="0" w:evenHBand="1" w:firstRowFirstColumn="0" w:firstRowLastColumn="0" w:lastRowFirstColumn="0" w:lastRowLastColumn="0"/>
              <w:rPr>
                <w:ins w:id="3379" w:author="Bhatt, Pratik R" w:date="2015-05-20T00:11:00Z"/>
              </w:rPr>
            </w:pPr>
            <w:ins w:id="3380" w:author="Bhatt, Pratik R" w:date="2016-01-22T13:48:00Z">
              <w:r>
                <w:t>Clkdist_mus</w:t>
              </w:r>
            </w:ins>
          </w:p>
        </w:tc>
        <w:tc>
          <w:tcPr>
            <w:tcW w:w="998" w:type="dxa"/>
            <w:noWrap/>
            <w:tcPrChange w:id="3381" w:author="Bhatt, Pratik R" w:date="2016-01-22T13:54:00Z">
              <w:tcPr>
                <w:tcW w:w="998" w:type="dxa"/>
                <w:gridSpan w:val="2"/>
                <w:noWrap/>
              </w:tcPr>
            </w:tcPrChange>
          </w:tcPr>
          <w:p w14:paraId="74CEBED0" w14:textId="3906E08D" w:rsidR="005D5E0A" w:rsidRDefault="004E1673" w:rsidP="001341D2">
            <w:pPr>
              <w:pStyle w:val="TableBody"/>
              <w:cnfStyle w:val="000000010000" w:firstRow="0" w:lastRow="0" w:firstColumn="0" w:lastColumn="0" w:oddVBand="0" w:evenVBand="0" w:oddHBand="0" w:evenHBand="1" w:firstRowFirstColumn="0" w:firstRowLastColumn="0" w:lastRowFirstColumn="0" w:lastRowLastColumn="0"/>
              <w:rPr>
                <w:ins w:id="3382" w:author="Bhatt, Pratik R" w:date="2015-05-20T00:11:00Z"/>
              </w:rPr>
            </w:pPr>
            <w:ins w:id="3383" w:author="Bhatt, Pratik R" w:date="2016-01-22T13:48:00Z">
              <w:r>
                <w:t>x12clk_in</w:t>
              </w:r>
            </w:ins>
          </w:p>
        </w:tc>
        <w:tc>
          <w:tcPr>
            <w:tcW w:w="1206" w:type="dxa"/>
            <w:noWrap/>
            <w:tcPrChange w:id="3384" w:author="Bhatt, Pratik R" w:date="2016-01-22T13:54:00Z">
              <w:tcPr>
                <w:tcW w:w="1309" w:type="dxa"/>
                <w:gridSpan w:val="2"/>
                <w:noWrap/>
              </w:tcPr>
            </w:tcPrChange>
          </w:tcPr>
          <w:p w14:paraId="3A7B14D8" w14:textId="6034A9B3" w:rsidR="005D5E0A" w:rsidRDefault="005D5E0A">
            <w:pPr>
              <w:pStyle w:val="TableBody"/>
              <w:cnfStyle w:val="000000010000" w:firstRow="0" w:lastRow="0" w:firstColumn="0" w:lastColumn="0" w:oddVBand="0" w:evenVBand="0" w:oddHBand="0" w:evenHBand="1" w:firstRowFirstColumn="0" w:firstRowLastColumn="0" w:lastRowFirstColumn="0" w:lastRowLastColumn="0"/>
              <w:rPr>
                <w:ins w:id="3385" w:author="Bhatt, Pratik R" w:date="2015-05-20T00:11:00Z"/>
              </w:rPr>
            </w:pPr>
            <w:ins w:id="3386" w:author="Bhatt, Pratik R" w:date="2015-05-20T00:15:00Z">
              <w:r>
                <w:t>psyncdist</w:t>
              </w:r>
            </w:ins>
          </w:p>
        </w:tc>
        <w:tc>
          <w:tcPr>
            <w:tcW w:w="1326" w:type="dxa"/>
            <w:tcPrChange w:id="3387" w:author="Bhatt, Pratik R" w:date="2016-01-22T13:54:00Z">
              <w:tcPr>
                <w:tcW w:w="1223" w:type="dxa"/>
                <w:gridSpan w:val="2"/>
              </w:tcPr>
            </w:tcPrChange>
          </w:tcPr>
          <w:p w14:paraId="1EDB6FDF" w14:textId="475A337E" w:rsidR="005D5E0A" w:rsidRDefault="004E1673" w:rsidP="001341D2">
            <w:pPr>
              <w:pStyle w:val="TableBody"/>
              <w:cnfStyle w:val="000000010000" w:firstRow="0" w:lastRow="0" w:firstColumn="0" w:lastColumn="0" w:oddVBand="0" w:evenVBand="0" w:oddHBand="0" w:evenHBand="1" w:firstRowFirstColumn="0" w:firstRowLastColumn="0" w:lastRowFirstColumn="0" w:lastRowLastColumn="0"/>
              <w:rPr>
                <w:ins w:id="3388" w:author="Bhatt, Pratik R" w:date="2015-05-20T00:11:00Z"/>
              </w:rPr>
            </w:pPr>
            <w:ins w:id="3389" w:author="Bhatt, Pratik R" w:date="2016-01-22T13:49:00Z">
              <w:r>
                <w:t>X12clk</w:t>
              </w:r>
            </w:ins>
            <w:ins w:id="3390" w:author="Bhatt, Pratik R" w:date="2015-05-20T00:14:00Z">
              <w:r w:rsidR="005D5E0A">
                <w:t>_in</w:t>
              </w:r>
            </w:ins>
          </w:p>
        </w:tc>
        <w:tc>
          <w:tcPr>
            <w:tcW w:w="1505" w:type="dxa"/>
            <w:noWrap/>
            <w:tcPrChange w:id="3391" w:author="Bhatt, Pratik R" w:date="2016-01-22T13:54:00Z">
              <w:tcPr>
                <w:tcW w:w="1505" w:type="dxa"/>
                <w:gridSpan w:val="2"/>
                <w:noWrap/>
              </w:tcPr>
            </w:tcPrChange>
          </w:tcPr>
          <w:p w14:paraId="635F89D6" w14:textId="2F53B20C" w:rsidR="005D5E0A" w:rsidRDefault="004E1673">
            <w:pPr>
              <w:pStyle w:val="TableBody"/>
              <w:cnfStyle w:val="000000010000" w:firstRow="0" w:lastRow="0" w:firstColumn="0" w:lastColumn="0" w:oddVBand="0" w:evenVBand="0" w:oddHBand="0" w:evenHBand="1" w:firstRowFirstColumn="0" w:firstRowLastColumn="0" w:lastRowFirstColumn="0" w:lastRowLastColumn="0"/>
              <w:rPr>
                <w:ins w:id="3392" w:author="Bhatt, Pratik R" w:date="2015-05-20T00:11:00Z"/>
              </w:rPr>
            </w:pPr>
            <w:ins w:id="3393" w:author="Bhatt, Pratik R" w:date="2016-01-22T13:49:00Z">
              <w:r>
                <w:t>x12clk from clkdist_mux</w:t>
              </w:r>
            </w:ins>
          </w:p>
        </w:tc>
      </w:tr>
      <w:tr w:rsidR="004E1673" w:rsidRPr="00943B70" w14:paraId="764F1CEA" w14:textId="77777777" w:rsidTr="004E1673">
        <w:tblPrEx>
          <w:tblPrExChange w:id="3394" w:author="Bhatt, Pratik R" w:date="2016-01-22T13:54:00Z">
            <w:tblPrEx>
              <w:tblW w:w="8766" w:type="dxa"/>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288"/>
          <w:ins w:id="3395" w:author="Bhatt, Pratik R" w:date="2016-01-22T13:50:00Z"/>
          <w:trPrChange w:id="3396" w:author="Bhatt, Pratik R" w:date="2016-01-22T13:54:00Z">
            <w:trPr>
              <w:trHeight w:val="288"/>
            </w:trPr>
          </w:trPrChange>
        </w:trPr>
        <w:tc>
          <w:tcPr>
            <w:cnfStyle w:val="001000000000" w:firstRow="0" w:lastRow="0" w:firstColumn="1" w:lastColumn="0" w:oddVBand="0" w:evenVBand="0" w:oddHBand="0" w:evenHBand="0" w:firstRowFirstColumn="0" w:firstRowLastColumn="0" w:lastRowFirstColumn="0" w:lastRowLastColumn="0"/>
            <w:tcW w:w="445" w:type="dxa"/>
            <w:tcPrChange w:id="3397" w:author="Bhatt, Pratik R" w:date="2016-01-22T13:54:00Z">
              <w:tcPr>
                <w:tcW w:w="720" w:type="dxa"/>
              </w:tcPr>
            </w:tcPrChange>
          </w:tcPr>
          <w:p w14:paraId="0EA208C1" w14:textId="6D8A07BB" w:rsidR="004E1673" w:rsidRDefault="004E1673">
            <w:pPr>
              <w:pStyle w:val="TableBody"/>
              <w:cnfStyle w:val="001000100000" w:firstRow="0" w:lastRow="0" w:firstColumn="1" w:lastColumn="0" w:oddVBand="0" w:evenVBand="0" w:oddHBand="1" w:evenHBand="0" w:firstRowFirstColumn="0" w:firstRowLastColumn="0" w:lastRowFirstColumn="0" w:lastRowLastColumn="0"/>
              <w:rPr>
                <w:ins w:id="3398" w:author="Bhatt, Pratik R" w:date="2016-01-22T13:50:00Z"/>
              </w:rPr>
            </w:pPr>
            <w:ins w:id="3399" w:author="Bhatt, Pratik R" w:date="2016-01-22T13:50:00Z">
              <w:r>
                <w:t>4</w:t>
              </w:r>
            </w:ins>
          </w:p>
        </w:tc>
        <w:tc>
          <w:tcPr>
            <w:tcW w:w="1350" w:type="dxa"/>
            <w:noWrap/>
            <w:tcPrChange w:id="3400" w:author="Bhatt, Pratik R" w:date="2016-01-22T13:54:00Z">
              <w:tcPr>
                <w:tcW w:w="1161" w:type="dxa"/>
                <w:noWrap/>
              </w:tcPr>
            </w:tcPrChange>
          </w:tcPr>
          <w:p w14:paraId="793695F9" w14:textId="77777777" w:rsidR="004E1673" w:rsidRPr="00943B70" w:rsidRDefault="004E1673">
            <w:pPr>
              <w:pStyle w:val="TableBody"/>
              <w:cnfStyle w:val="000000100000" w:firstRow="0" w:lastRow="0" w:firstColumn="0" w:lastColumn="0" w:oddVBand="0" w:evenVBand="0" w:oddHBand="1" w:evenHBand="0" w:firstRowFirstColumn="0" w:firstRowLastColumn="0" w:lastRowFirstColumn="0" w:lastRowLastColumn="0"/>
              <w:rPr>
                <w:ins w:id="3401" w:author="Bhatt, Pratik R" w:date="2016-01-22T13:50:00Z"/>
              </w:rPr>
            </w:pPr>
          </w:p>
        </w:tc>
        <w:tc>
          <w:tcPr>
            <w:tcW w:w="900" w:type="dxa"/>
            <w:tcPrChange w:id="3402" w:author="Bhatt, Pratik R" w:date="2016-01-22T13:54:00Z">
              <w:tcPr>
                <w:tcW w:w="814" w:type="dxa"/>
                <w:gridSpan w:val="2"/>
              </w:tcPr>
            </w:tcPrChange>
          </w:tcPr>
          <w:p w14:paraId="3E2464B2" w14:textId="50C0A6F5" w:rsidR="004E1673" w:rsidRDefault="004E1673">
            <w:pPr>
              <w:pStyle w:val="TableBody"/>
              <w:cnfStyle w:val="000000100000" w:firstRow="0" w:lastRow="0" w:firstColumn="0" w:lastColumn="0" w:oddVBand="0" w:evenVBand="0" w:oddHBand="1" w:evenHBand="0" w:firstRowFirstColumn="0" w:firstRowLastColumn="0" w:lastRowFirstColumn="0" w:lastRowLastColumn="0"/>
              <w:rPr>
                <w:ins w:id="3403" w:author="Bhatt, Pratik R" w:date="2016-01-22T13:50:00Z"/>
              </w:rPr>
            </w:pPr>
            <w:ins w:id="3404" w:author="Bhatt, Pratik R" w:date="2016-01-22T13:51:00Z">
              <w:r>
                <w:t>1</w:t>
              </w:r>
            </w:ins>
          </w:p>
        </w:tc>
        <w:tc>
          <w:tcPr>
            <w:tcW w:w="1036" w:type="dxa"/>
            <w:tcPrChange w:id="3405" w:author="Bhatt, Pratik R" w:date="2016-01-22T13:54:00Z">
              <w:tcPr>
                <w:tcW w:w="1036" w:type="dxa"/>
                <w:gridSpan w:val="3"/>
              </w:tcPr>
            </w:tcPrChange>
          </w:tcPr>
          <w:p w14:paraId="1537E898" w14:textId="07F44873" w:rsidR="004E1673" w:rsidRDefault="004E1673" w:rsidP="00B85B7F">
            <w:pPr>
              <w:pStyle w:val="TableBody"/>
              <w:cnfStyle w:val="000000100000" w:firstRow="0" w:lastRow="0" w:firstColumn="0" w:lastColumn="0" w:oddVBand="0" w:evenVBand="0" w:oddHBand="1" w:evenHBand="0" w:firstRowFirstColumn="0" w:firstRowLastColumn="0" w:lastRowFirstColumn="0" w:lastRowLastColumn="0"/>
              <w:rPr>
                <w:ins w:id="3406" w:author="Bhatt, Pratik R" w:date="2016-01-22T13:50:00Z"/>
              </w:rPr>
            </w:pPr>
            <w:ins w:id="3407" w:author="Bhatt, Pratik R" w:date="2016-01-22T13:50:00Z">
              <w:r>
                <w:t>Psyncdist</w:t>
              </w:r>
            </w:ins>
          </w:p>
        </w:tc>
        <w:tc>
          <w:tcPr>
            <w:tcW w:w="998" w:type="dxa"/>
            <w:noWrap/>
            <w:tcPrChange w:id="3408" w:author="Bhatt, Pratik R" w:date="2016-01-22T13:54:00Z">
              <w:tcPr>
                <w:tcW w:w="998" w:type="dxa"/>
                <w:gridSpan w:val="2"/>
                <w:noWrap/>
              </w:tcPr>
            </w:tcPrChange>
          </w:tcPr>
          <w:p w14:paraId="1CE2C039" w14:textId="76747DC2" w:rsidR="004E1673" w:rsidRDefault="004E1673" w:rsidP="001341D2">
            <w:pPr>
              <w:pStyle w:val="TableBody"/>
              <w:cnfStyle w:val="000000100000" w:firstRow="0" w:lastRow="0" w:firstColumn="0" w:lastColumn="0" w:oddVBand="0" w:evenVBand="0" w:oddHBand="1" w:evenHBand="0" w:firstRowFirstColumn="0" w:firstRowLastColumn="0" w:lastRowFirstColumn="0" w:lastRowLastColumn="0"/>
              <w:rPr>
                <w:ins w:id="3409" w:author="Bhatt, Pratik R" w:date="2016-01-22T13:50:00Z"/>
              </w:rPr>
            </w:pPr>
            <w:ins w:id="3410" w:author="Bhatt, Pratik R" w:date="2016-01-22T13:52:00Z">
              <w:r>
                <w:t>x</w:t>
              </w:r>
            </w:ins>
            <w:ins w:id="3411" w:author="Bhatt, Pratik R" w:date="2016-01-22T13:50:00Z">
              <w:r>
                <w:t>4clk_sync_out</w:t>
              </w:r>
            </w:ins>
          </w:p>
        </w:tc>
        <w:tc>
          <w:tcPr>
            <w:tcW w:w="1206" w:type="dxa"/>
            <w:noWrap/>
            <w:tcPrChange w:id="3412" w:author="Bhatt, Pratik R" w:date="2016-01-22T13:54:00Z">
              <w:tcPr>
                <w:tcW w:w="1309" w:type="dxa"/>
                <w:gridSpan w:val="2"/>
                <w:noWrap/>
              </w:tcPr>
            </w:tcPrChange>
          </w:tcPr>
          <w:p w14:paraId="41F51C9B" w14:textId="35B8720C" w:rsidR="004E1673" w:rsidRDefault="004E1673">
            <w:pPr>
              <w:pStyle w:val="TableBody"/>
              <w:cnfStyle w:val="000000100000" w:firstRow="0" w:lastRow="0" w:firstColumn="0" w:lastColumn="0" w:oddVBand="0" w:evenVBand="0" w:oddHBand="1" w:evenHBand="0" w:firstRowFirstColumn="0" w:firstRowLastColumn="0" w:lastRowFirstColumn="0" w:lastRowLastColumn="0"/>
              <w:rPr>
                <w:ins w:id="3413" w:author="Bhatt, Pratik R" w:date="2016-01-22T13:50:00Z"/>
              </w:rPr>
            </w:pPr>
            <w:ins w:id="3414" w:author="Bhatt, Pratik R" w:date="2016-01-22T13:51:00Z">
              <w:r>
                <w:t xml:space="preserve">  </w:t>
              </w:r>
            </w:ins>
            <w:ins w:id="3415" w:author="Bhatt, Pratik R" w:date="2016-01-22T13:50:00Z">
              <w:r>
                <w:t>PMA</w:t>
              </w:r>
            </w:ins>
          </w:p>
        </w:tc>
        <w:tc>
          <w:tcPr>
            <w:tcW w:w="1326" w:type="dxa"/>
            <w:tcPrChange w:id="3416" w:author="Bhatt, Pratik R" w:date="2016-01-22T13:54:00Z">
              <w:tcPr>
                <w:tcW w:w="1223" w:type="dxa"/>
                <w:gridSpan w:val="2"/>
              </w:tcPr>
            </w:tcPrChange>
          </w:tcPr>
          <w:p w14:paraId="73572E3D" w14:textId="38D14E96" w:rsidR="004E1673" w:rsidRDefault="004E1673" w:rsidP="001341D2">
            <w:pPr>
              <w:pStyle w:val="TableBody"/>
              <w:cnfStyle w:val="000000100000" w:firstRow="0" w:lastRow="0" w:firstColumn="0" w:lastColumn="0" w:oddVBand="0" w:evenVBand="0" w:oddHBand="1" w:evenHBand="0" w:firstRowFirstColumn="0" w:firstRowLastColumn="0" w:lastRowFirstColumn="0" w:lastRowLastColumn="0"/>
              <w:rPr>
                <w:ins w:id="3417" w:author="Bhatt, Pratik R" w:date="2016-01-22T13:50:00Z"/>
              </w:rPr>
            </w:pPr>
            <w:ins w:id="3418" w:author="Bhatt, Pratik R" w:date="2016-01-22T13:51:00Z">
              <w:r>
                <w:t>X4clk_sync_out</w:t>
              </w:r>
            </w:ins>
          </w:p>
        </w:tc>
        <w:tc>
          <w:tcPr>
            <w:tcW w:w="1505" w:type="dxa"/>
            <w:noWrap/>
            <w:tcPrChange w:id="3419" w:author="Bhatt, Pratik R" w:date="2016-01-22T13:54:00Z">
              <w:tcPr>
                <w:tcW w:w="1505" w:type="dxa"/>
                <w:gridSpan w:val="2"/>
                <w:noWrap/>
              </w:tcPr>
            </w:tcPrChange>
          </w:tcPr>
          <w:p w14:paraId="7295C262" w14:textId="1DD6526D" w:rsidR="004E1673" w:rsidRDefault="004E1673">
            <w:pPr>
              <w:pStyle w:val="TableBody"/>
              <w:cnfStyle w:val="000000100000" w:firstRow="0" w:lastRow="0" w:firstColumn="0" w:lastColumn="0" w:oddVBand="0" w:evenVBand="0" w:oddHBand="1" w:evenHBand="0" w:firstRowFirstColumn="0" w:firstRowLastColumn="0" w:lastRowFirstColumn="0" w:lastRowLastColumn="0"/>
              <w:rPr>
                <w:ins w:id="3420" w:author="Bhatt, Pratik R" w:date="2016-01-22T13:50:00Z"/>
              </w:rPr>
            </w:pPr>
            <w:ins w:id="3421" w:author="Bhatt, Pratik R" w:date="2016-01-22T13:51:00Z">
              <w:r>
                <w:t>Sync aligned with x4 (400</w:t>
              </w:r>
            </w:ins>
            <w:ins w:id="3422" w:author="Bhatt, Pratik R" w:date="2016-01-22T13:55:00Z">
              <w:r>
                <w:t xml:space="preserve"> </w:t>
              </w:r>
            </w:ins>
            <w:ins w:id="3423" w:author="Bhatt, Pratik R" w:date="2016-01-22T13:51:00Z">
              <w:r>
                <w:t>Mhz)</w:t>
              </w:r>
            </w:ins>
            <w:ins w:id="3424" w:author="Bhatt, Pratik R" w:date="2016-01-22T13:53:00Z">
              <w:r>
                <w:t xml:space="preserve"> clk.</w:t>
              </w:r>
            </w:ins>
          </w:p>
        </w:tc>
      </w:tr>
      <w:tr w:rsidR="004E1673" w:rsidRPr="00943B70" w14:paraId="628A451B" w14:textId="77777777" w:rsidTr="004E1673">
        <w:tblPrEx>
          <w:tblPrExChange w:id="3425" w:author="Bhatt, Pratik R" w:date="2016-01-22T13:54:00Z">
            <w:tblPrEx>
              <w:tblW w:w="8766" w:type="dxa"/>
              <w:tblLayout w:type="fixed"/>
            </w:tblPrEx>
          </w:tblPrExChange>
        </w:tblPrEx>
        <w:trPr>
          <w:cnfStyle w:val="000000010000" w:firstRow="0" w:lastRow="0" w:firstColumn="0" w:lastColumn="0" w:oddVBand="0" w:evenVBand="0" w:oddHBand="0" w:evenHBand="1" w:firstRowFirstColumn="0" w:firstRowLastColumn="0" w:lastRowFirstColumn="0" w:lastRowLastColumn="0"/>
          <w:trHeight w:val="288"/>
          <w:ins w:id="3426" w:author="Bhatt, Pratik R" w:date="2016-01-22T13:50:00Z"/>
          <w:trPrChange w:id="3427" w:author="Bhatt, Pratik R" w:date="2016-01-22T13:54:00Z">
            <w:trPr>
              <w:trHeight w:val="288"/>
            </w:trPr>
          </w:trPrChange>
        </w:trPr>
        <w:tc>
          <w:tcPr>
            <w:cnfStyle w:val="001000000000" w:firstRow="0" w:lastRow="0" w:firstColumn="1" w:lastColumn="0" w:oddVBand="0" w:evenVBand="0" w:oddHBand="0" w:evenHBand="0" w:firstRowFirstColumn="0" w:firstRowLastColumn="0" w:lastRowFirstColumn="0" w:lastRowLastColumn="0"/>
            <w:tcW w:w="445" w:type="dxa"/>
            <w:tcPrChange w:id="3428" w:author="Bhatt, Pratik R" w:date="2016-01-22T13:54:00Z">
              <w:tcPr>
                <w:tcW w:w="720" w:type="dxa"/>
              </w:tcPr>
            </w:tcPrChange>
          </w:tcPr>
          <w:p w14:paraId="43B13F36" w14:textId="6357727D" w:rsidR="004E1673" w:rsidRDefault="004E1673" w:rsidP="004E1673">
            <w:pPr>
              <w:pStyle w:val="TableBody"/>
              <w:cnfStyle w:val="001000010000" w:firstRow="0" w:lastRow="0" w:firstColumn="1" w:lastColumn="0" w:oddVBand="0" w:evenVBand="0" w:oddHBand="0" w:evenHBand="1" w:firstRowFirstColumn="0" w:firstRowLastColumn="0" w:lastRowFirstColumn="0" w:lastRowLastColumn="0"/>
              <w:rPr>
                <w:ins w:id="3429" w:author="Bhatt, Pratik R" w:date="2016-01-22T13:50:00Z"/>
              </w:rPr>
            </w:pPr>
            <w:ins w:id="3430" w:author="Bhatt, Pratik R" w:date="2016-01-22T13:50:00Z">
              <w:r>
                <w:t>5</w:t>
              </w:r>
            </w:ins>
          </w:p>
        </w:tc>
        <w:tc>
          <w:tcPr>
            <w:tcW w:w="1350" w:type="dxa"/>
            <w:noWrap/>
            <w:tcPrChange w:id="3431" w:author="Bhatt, Pratik R" w:date="2016-01-22T13:54:00Z">
              <w:tcPr>
                <w:tcW w:w="1161" w:type="dxa"/>
                <w:noWrap/>
              </w:tcPr>
            </w:tcPrChange>
          </w:tcPr>
          <w:p w14:paraId="01D2DF8D" w14:textId="77777777" w:rsidR="004E1673" w:rsidRPr="00943B70"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32" w:author="Bhatt, Pratik R" w:date="2016-01-22T13:50:00Z"/>
              </w:rPr>
            </w:pPr>
          </w:p>
        </w:tc>
        <w:tc>
          <w:tcPr>
            <w:tcW w:w="900" w:type="dxa"/>
            <w:tcPrChange w:id="3433" w:author="Bhatt, Pratik R" w:date="2016-01-22T13:54:00Z">
              <w:tcPr>
                <w:tcW w:w="814" w:type="dxa"/>
                <w:gridSpan w:val="2"/>
              </w:tcPr>
            </w:tcPrChange>
          </w:tcPr>
          <w:p w14:paraId="11D6CB0A" w14:textId="09D1F660"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34" w:author="Bhatt, Pratik R" w:date="2016-01-22T13:50:00Z"/>
              </w:rPr>
            </w:pPr>
            <w:ins w:id="3435" w:author="Bhatt, Pratik R" w:date="2016-01-22T13:51:00Z">
              <w:r>
                <w:t>1</w:t>
              </w:r>
            </w:ins>
          </w:p>
        </w:tc>
        <w:tc>
          <w:tcPr>
            <w:tcW w:w="1036" w:type="dxa"/>
            <w:tcPrChange w:id="3436" w:author="Bhatt, Pratik R" w:date="2016-01-22T13:54:00Z">
              <w:tcPr>
                <w:tcW w:w="1036" w:type="dxa"/>
                <w:gridSpan w:val="3"/>
              </w:tcPr>
            </w:tcPrChange>
          </w:tcPr>
          <w:p w14:paraId="7837F58E" w14:textId="5EC9316C"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37" w:author="Bhatt, Pratik R" w:date="2016-01-22T13:50:00Z"/>
              </w:rPr>
            </w:pPr>
            <w:ins w:id="3438" w:author="Bhatt, Pratik R" w:date="2016-01-22T13:51:00Z">
              <w:r>
                <w:t>Psyncdist</w:t>
              </w:r>
            </w:ins>
          </w:p>
        </w:tc>
        <w:tc>
          <w:tcPr>
            <w:tcW w:w="998" w:type="dxa"/>
            <w:noWrap/>
            <w:tcPrChange w:id="3439" w:author="Bhatt, Pratik R" w:date="2016-01-22T13:54:00Z">
              <w:tcPr>
                <w:tcW w:w="998" w:type="dxa"/>
                <w:gridSpan w:val="2"/>
                <w:noWrap/>
              </w:tcPr>
            </w:tcPrChange>
          </w:tcPr>
          <w:p w14:paraId="15D43EE7" w14:textId="5B2318E1"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40" w:author="Bhatt, Pratik R" w:date="2016-01-22T13:50:00Z"/>
              </w:rPr>
            </w:pPr>
            <w:ins w:id="3441" w:author="Bhatt, Pratik R" w:date="2016-01-22T13:52:00Z">
              <w:r>
                <w:t>x</w:t>
              </w:r>
              <w:r>
                <w:t>1cl</w:t>
              </w:r>
              <w:r>
                <w:t>k_sync_out</w:t>
              </w:r>
            </w:ins>
          </w:p>
        </w:tc>
        <w:tc>
          <w:tcPr>
            <w:tcW w:w="1206" w:type="dxa"/>
            <w:noWrap/>
            <w:tcPrChange w:id="3442" w:author="Bhatt, Pratik R" w:date="2016-01-22T13:54:00Z">
              <w:tcPr>
                <w:tcW w:w="1309" w:type="dxa"/>
                <w:gridSpan w:val="2"/>
                <w:noWrap/>
              </w:tcPr>
            </w:tcPrChange>
          </w:tcPr>
          <w:p w14:paraId="0A7DD034" w14:textId="4171946D"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43" w:author="Bhatt, Pratik R" w:date="2016-01-22T13:50:00Z"/>
              </w:rPr>
            </w:pPr>
            <w:ins w:id="3444" w:author="Bhatt, Pratik R" w:date="2016-01-22T13:52:00Z">
              <w:r>
                <w:t>PLL</w:t>
              </w:r>
            </w:ins>
          </w:p>
        </w:tc>
        <w:tc>
          <w:tcPr>
            <w:tcW w:w="1326" w:type="dxa"/>
            <w:tcPrChange w:id="3445" w:author="Bhatt, Pratik R" w:date="2016-01-22T13:54:00Z">
              <w:tcPr>
                <w:tcW w:w="1223" w:type="dxa"/>
                <w:gridSpan w:val="2"/>
              </w:tcPr>
            </w:tcPrChange>
          </w:tcPr>
          <w:p w14:paraId="17A91BC8" w14:textId="54F2425D"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46" w:author="Bhatt, Pratik R" w:date="2016-01-22T13:50:00Z"/>
              </w:rPr>
            </w:pPr>
            <w:ins w:id="3447" w:author="Bhatt, Pratik R" w:date="2016-01-22T13:52:00Z">
              <w:r>
                <w:t>x1clk_sync_out</w:t>
              </w:r>
            </w:ins>
          </w:p>
        </w:tc>
        <w:tc>
          <w:tcPr>
            <w:tcW w:w="1505" w:type="dxa"/>
            <w:noWrap/>
            <w:tcPrChange w:id="3448" w:author="Bhatt, Pratik R" w:date="2016-01-22T13:54:00Z">
              <w:tcPr>
                <w:tcW w:w="1505" w:type="dxa"/>
                <w:gridSpan w:val="2"/>
                <w:noWrap/>
              </w:tcPr>
            </w:tcPrChange>
          </w:tcPr>
          <w:p w14:paraId="4D9B86AC" w14:textId="1CE52558"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49" w:author="Bhatt, Pratik R" w:date="2016-01-22T13:50:00Z"/>
              </w:rPr>
            </w:pPr>
            <w:ins w:id="3450" w:author="Bhatt, Pratik R" w:date="2016-01-22T13:52:00Z">
              <w:r>
                <w:t xml:space="preserve">Sync </w:t>
              </w:r>
              <w:r>
                <w:t>aligned with x1 (</w:t>
              </w:r>
            </w:ins>
            <w:ins w:id="3451" w:author="Bhatt, Pratik R" w:date="2016-01-22T13:53:00Z">
              <w:r>
                <w:t>1</w:t>
              </w:r>
            </w:ins>
            <w:ins w:id="3452" w:author="Bhatt, Pratik R" w:date="2016-01-22T13:52:00Z">
              <w:r>
                <w:t>00</w:t>
              </w:r>
            </w:ins>
            <w:ins w:id="3453" w:author="Bhatt, Pratik R" w:date="2016-01-22T13:55:00Z">
              <w:r>
                <w:t xml:space="preserve"> </w:t>
              </w:r>
            </w:ins>
            <w:ins w:id="3454" w:author="Bhatt, Pratik R" w:date="2016-01-22T13:52:00Z">
              <w:r>
                <w:t>Mhz)</w:t>
              </w:r>
            </w:ins>
            <w:ins w:id="3455" w:author="Bhatt, Pratik R" w:date="2016-01-22T13:53:00Z">
              <w:r>
                <w:t xml:space="preserve"> clk.</w:t>
              </w:r>
            </w:ins>
          </w:p>
        </w:tc>
      </w:tr>
      <w:tr w:rsidR="004E1673" w:rsidRPr="00943B70" w14:paraId="6432DEF7" w14:textId="77777777" w:rsidTr="004E1673">
        <w:tblPrEx>
          <w:tblPrExChange w:id="3456" w:author="Bhatt, Pratik R" w:date="2016-01-22T13:54:00Z">
            <w:tblPrEx>
              <w:tblW w:w="8766" w:type="dxa"/>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288"/>
          <w:ins w:id="3457" w:author="Bhatt, Pratik R" w:date="2016-01-22T13:53:00Z"/>
          <w:trPrChange w:id="3458" w:author="Bhatt, Pratik R" w:date="2016-01-22T13:54:00Z">
            <w:trPr>
              <w:trHeight w:val="288"/>
            </w:trPr>
          </w:trPrChange>
        </w:trPr>
        <w:tc>
          <w:tcPr>
            <w:cnfStyle w:val="001000000000" w:firstRow="0" w:lastRow="0" w:firstColumn="1" w:lastColumn="0" w:oddVBand="0" w:evenVBand="0" w:oddHBand="0" w:evenHBand="0" w:firstRowFirstColumn="0" w:firstRowLastColumn="0" w:lastRowFirstColumn="0" w:lastRowLastColumn="0"/>
            <w:tcW w:w="445" w:type="dxa"/>
            <w:tcPrChange w:id="3459" w:author="Bhatt, Pratik R" w:date="2016-01-22T13:54:00Z">
              <w:tcPr>
                <w:tcW w:w="720" w:type="dxa"/>
              </w:tcPr>
            </w:tcPrChange>
          </w:tcPr>
          <w:p w14:paraId="03016259" w14:textId="41AD29A3" w:rsidR="004E1673" w:rsidRDefault="004E1673" w:rsidP="004E1673">
            <w:pPr>
              <w:pStyle w:val="TableBody"/>
              <w:cnfStyle w:val="001000100000" w:firstRow="0" w:lastRow="0" w:firstColumn="1" w:lastColumn="0" w:oddVBand="0" w:evenVBand="0" w:oddHBand="1" w:evenHBand="0" w:firstRowFirstColumn="0" w:firstRowLastColumn="0" w:lastRowFirstColumn="0" w:lastRowLastColumn="0"/>
              <w:rPr>
                <w:ins w:id="3460" w:author="Bhatt, Pratik R" w:date="2016-01-22T13:53:00Z"/>
              </w:rPr>
            </w:pPr>
            <w:ins w:id="3461" w:author="Bhatt, Pratik R" w:date="2016-01-22T13:53:00Z">
              <w:r>
                <w:t>6</w:t>
              </w:r>
            </w:ins>
          </w:p>
        </w:tc>
        <w:tc>
          <w:tcPr>
            <w:tcW w:w="1350" w:type="dxa"/>
            <w:noWrap/>
            <w:tcPrChange w:id="3462" w:author="Bhatt, Pratik R" w:date="2016-01-22T13:54:00Z">
              <w:tcPr>
                <w:tcW w:w="1161" w:type="dxa"/>
                <w:noWrap/>
              </w:tcPr>
            </w:tcPrChange>
          </w:tcPr>
          <w:p w14:paraId="672696D8" w14:textId="77777777" w:rsidR="004E1673" w:rsidRPr="00943B70"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63" w:author="Bhatt, Pratik R" w:date="2016-01-22T13:53:00Z"/>
              </w:rPr>
            </w:pPr>
          </w:p>
        </w:tc>
        <w:tc>
          <w:tcPr>
            <w:tcW w:w="900" w:type="dxa"/>
            <w:tcPrChange w:id="3464" w:author="Bhatt, Pratik R" w:date="2016-01-22T13:54:00Z">
              <w:tcPr>
                <w:tcW w:w="814" w:type="dxa"/>
                <w:gridSpan w:val="2"/>
              </w:tcPr>
            </w:tcPrChange>
          </w:tcPr>
          <w:p w14:paraId="4E75C43F" w14:textId="0EA09628"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65" w:author="Bhatt, Pratik R" w:date="2016-01-22T13:53:00Z"/>
              </w:rPr>
            </w:pPr>
            <w:ins w:id="3466" w:author="Bhatt, Pratik R" w:date="2016-01-22T13:53:00Z">
              <w:r>
                <w:t>1</w:t>
              </w:r>
            </w:ins>
          </w:p>
        </w:tc>
        <w:tc>
          <w:tcPr>
            <w:tcW w:w="1036" w:type="dxa"/>
            <w:tcPrChange w:id="3467" w:author="Bhatt, Pratik R" w:date="2016-01-22T13:54:00Z">
              <w:tcPr>
                <w:tcW w:w="1036" w:type="dxa"/>
                <w:gridSpan w:val="3"/>
              </w:tcPr>
            </w:tcPrChange>
          </w:tcPr>
          <w:p w14:paraId="16F68552" w14:textId="7D601A67"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68" w:author="Bhatt, Pratik R" w:date="2016-01-22T13:53:00Z"/>
              </w:rPr>
            </w:pPr>
            <w:ins w:id="3469" w:author="Bhatt, Pratik R" w:date="2016-01-22T13:53:00Z">
              <w:r>
                <w:t>Psyncdist</w:t>
              </w:r>
            </w:ins>
          </w:p>
        </w:tc>
        <w:tc>
          <w:tcPr>
            <w:tcW w:w="998" w:type="dxa"/>
            <w:noWrap/>
            <w:tcPrChange w:id="3470" w:author="Bhatt, Pratik R" w:date="2016-01-22T13:54:00Z">
              <w:tcPr>
                <w:tcW w:w="998" w:type="dxa"/>
                <w:gridSpan w:val="2"/>
                <w:noWrap/>
              </w:tcPr>
            </w:tcPrChange>
          </w:tcPr>
          <w:p w14:paraId="0A656BDD" w14:textId="0D9A34BD"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71" w:author="Bhatt, Pratik R" w:date="2016-01-22T13:53:00Z"/>
              </w:rPr>
            </w:pPr>
            <w:ins w:id="3472" w:author="Bhatt, Pratik R" w:date="2016-01-22T13:53:00Z">
              <w:r>
                <w:t>x3</w:t>
              </w:r>
              <w:r>
                <w:t>clk_sync_out</w:t>
              </w:r>
            </w:ins>
          </w:p>
        </w:tc>
        <w:tc>
          <w:tcPr>
            <w:tcW w:w="1206" w:type="dxa"/>
            <w:noWrap/>
            <w:tcPrChange w:id="3473" w:author="Bhatt, Pratik R" w:date="2016-01-22T13:54:00Z">
              <w:tcPr>
                <w:tcW w:w="1309" w:type="dxa"/>
                <w:gridSpan w:val="2"/>
                <w:noWrap/>
              </w:tcPr>
            </w:tcPrChange>
          </w:tcPr>
          <w:p w14:paraId="6FE7C54A" w14:textId="6CC642D5"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74" w:author="Bhatt, Pratik R" w:date="2016-01-22T13:53:00Z"/>
              </w:rPr>
            </w:pPr>
            <w:ins w:id="3475" w:author="Bhatt, Pratik R" w:date="2016-01-22T13:54:00Z">
              <w:r>
                <w:t>PLL</w:t>
              </w:r>
              <w:r>
                <w:t xml:space="preserve"> ( MCDDR SS only)</w:t>
              </w:r>
            </w:ins>
          </w:p>
        </w:tc>
        <w:tc>
          <w:tcPr>
            <w:tcW w:w="1326" w:type="dxa"/>
            <w:tcPrChange w:id="3476" w:author="Bhatt, Pratik R" w:date="2016-01-22T13:54:00Z">
              <w:tcPr>
                <w:tcW w:w="1223" w:type="dxa"/>
                <w:gridSpan w:val="2"/>
              </w:tcPr>
            </w:tcPrChange>
          </w:tcPr>
          <w:p w14:paraId="29889714" w14:textId="69525C08"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77" w:author="Bhatt, Pratik R" w:date="2016-01-22T13:53:00Z"/>
              </w:rPr>
            </w:pPr>
            <w:ins w:id="3478" w:author="Bhatt, Pratik R" w:date="2016-01-22T13:54:00Z">
              <w:r>
                <w:t>x3clk_sync_out</w:t>
              </w:r>
            </w:ins>
          </w:p>
        </w:tc>
        <w:tc>
          <w:tcPr>
            <w:tcW w:w="1505" w:type="dxa"/>
            <w:noWrap/>
            <w:tcPrChange w:id="3479" w:author="Bhatt, Pratik R" w:date="2016-01-22T13:54:00Z">
              <w:tcPr>
                <w:tcW w:w="1505" w:type="dxa"/>
                <w:gridSpan w:val="2"/>
                <w:noWrap/>
              </w:tcPr>
            </w:tcPrChange>
          </w:tcPr>
          <w:p w14:paraId="7818A305" w14:textId="1915D956"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rPr>
                <w:ins w:id="3480" w:author="Bhatt, Pratik R" w:date="2016-01-22T13:53:00Z"/>
              </w:rPr>
            </w:pPr>
            <w:ins w:id="3481" w:author="Bhatt, Pratik R" w:date="2016-01-22T13:54:00Z">
              <w:r>
                <w:t>Sync a</w:t>
              </w:r>
              <w:r>
                <w:t>ligned with x3 (</w:t>
              </w:r>
              <w:r>
                <w:t>1</w:t>
              </w:r>
              <w:r>
                <w:t xml:space="preserve">33 </w:t>
              </w:r>
              <w:r>
                <w:t>Mhz) clk</w:t>
              </w:r>
            </w:ins>
            <w:ins w:id="3482" w:author="Bhatt, Pratik R" w:date="2016-01-22T13:55:00Z">
              <w:r>
                <w:t>. Used in MCDDR SS only.</w:t>
              </w:r>
            </w:ins>
          </w:p>
        </w:tc>
      </w:tr>
      <w:tr w:rsidR="004E1673" w:rsidRPr="00943B70" w:rsidDel="001341D2" w14:paraId="1208AA18" w14:textId="13D8B385" w:rsidTr="004E1673">
        <w:trPr>
          <w:cnfStyle w:val="000000010000" w:firstRow="0" w:lastRow="0" w:firstColumn="0" w:lastColumn="0" w:oddVBand="0" w:evenVBand="0" w:oddHBand="0" w:evenHBand="1" w:firstRowFirstColumn="0" w:firstRowLastColumn="0" w:lastRowFirstColumn="0" w:lastRowLastColumn="0"/>
          <w:trHeight w:val="288"/>
          <w:ins w:id="3483" w:author="skandula" w:date="2014-06-10T15:55:00Z"/>
          <w:del w:id="3484" w:author="Bhatt, Pratik R" w:date="2015-05-19T23:18:00Z"/>
          <w:trPrChange w:id="3485" w:author="Bhatt, Pratik R" w:date="2016-01-22T13:54: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445" w:type="dxa"/>
            <w:noWrap/>
            <w:hideMark/>
            <w:tcPrChange w:id="3486" w:author="Bhatt, Pratik R" w:date="2016-01-22T13:54:00Z">
              <w:tcPr>
                <w:tcW w:w="1100" w:type="dxa"/>
                <w:noWrap/>
                <w:hideMark/>
              </w:tcPr>
            </w:tcPrChange>
          </w:tcPr>
          <w:p w14:paraId="601DA745" w14:textId="5F5F29EB" w:rsidR="004E1673" w:rsidRPr="00943B70" w:rsidDel="001341D2" w:rsidRDefault="004E1673" w:rsidP="004E1673">
            <w:pPr>
              <w:pStyle w:val="TableBody"/>
              <w:cnfStyle w:val="001000010000" w:firstRow="0" w:lastRow="0" w:firstColumn="1" w:lastColumn="0" w:oddVBand="0" w:evenVBand="0" w:oddHBand="0" w:evenHBand="1" w:firstRowFirstColumn="0" w:firstRowLastColumn="0" w:lastRowFirstColumn="0" w:lastRowLastColumn="0"/>
              <w:rPr>
                <w:ins w:id="3487" w:author="skandula" w:date="2014-06-10T15:55:00Z"/>
                <w:del w:id="3488" w:author="Bhatt, Pratik R" w:date="2015-05-19T23:18:00Z"/>
              </w:rPr>
              <w:pPrChange w:id="3489" w:author="Gammack, Richard" w:date="2014-11-11T23:32:00Z">
                <w:pPr>
                  <w:pStyle w:val="BodyText"/>
                  <w:cnfStyle w:val="001000010000" w:firstRow="0" w:lastRow="0" w:firstColumn="1" w:lastColumn="0" w:oddVBand="0" w:evenVBand="0" w:oddHBand="0" w:evenHBand="1" w:firstRowFirstColumn="0" w:firstRowLastColumn="0" w:lastRowFirstColumn="0" w:lastRowLastColumn="0"/>
                </w:pPr>
              </w:pPrChange>
            </w:pPr>
            <w:ins w:id="3490" w:author="skandula" w:date="2014-06-10T15:55:00Z">
              <w:del w:id="3491" w:author="Bhatt, Pratik R" w:date="2015-05-19T23:18:00Z">
                <w:r w:rsidRPr="00943B70" w:rsidDel="001341D2">
                  <w:delText> </w:delText>
                </w:r>
              </w:del>
            </w:ins>
            <w:ins w:id="3492" w:author="Bhatt, Pratik R" w:date="2015-05-20T00:15:00Z">
              <w:r>
                <w:t>4</w:t>
              </w:r>
            </w:ins>
          </w:p>
        </w:tc>
        <w:tc>
          <w:tcPr>
            <w:tcW w:w="1350" w:type="dxa"/>
            <w:noWrap/>
            <w:hideMark/>
            <w:tcPrChange w:id="3493" w:author="Bhatt, Pratik R" w:date="2016-01-22T13:54:00Z">
              <w:tcPr>
                <w:tcW w:w="1820" w:type="dxa"/>
                <w:noWrap/>
                <w:hideMark/>
              </w:tcPr>
            </w:tcPrChange>
          </w:tcPr>
          <w:p w14:paraId="6CA6EE69" w14:textId="12C90CC8"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494" w:author="skandula" w:date="2014-06-10T15:55:00Z"/>
                <w:del w:id="3495" w:author="Bhatt, Pratik R" w:date="2015-05-19T23:18:00Z"/>
              </w:rPr>
              <w:pPrChange w:id="3496"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497" w:author="skandula" w:date="2014-06-10T15:55:00Z">
              <w:del w:id="3498" w:author="Bhatt, Pratik R" w:date="2015-05-19T23:18:00Z">
                <w:r w:rsidRPr="00943B70" w:rsidDel="001341D2">
                  <w:delText>localsync_precccdu</w:delText>
                </w:r>
              </w:del>
            </w:ins>
          </w:p>
        </w:tc>
        <w:tc>
          <w:tcPr>
            <w:tcW w:w="900" w:type="dxa"/>
            <w:hideMark/>
            <w:tcPrChange w:id="3499" w:author="Bhatt, Pratik R" w:date="2016-01-22T13:54:00Z">
              <w:tcPr>
                <w:tcW w:w="960" w:type="dxa"/>
                <w:hideMark/>
              </w:tcPr>
            </w:tcPrChange>
          </w:tcPr>
          <w:p w14:paraId="5B152502" w14:textId="60D7F9CE"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00" w:author="skandula" w:date="2014-06-10T15:55:00Z"/>
                <w:del w:id="3501" w:author="Bhatt, Pratik R" w:date="2015-05-19T23:18:00Z"/>
              </w:rPr>
              <w:pPrChange w:id="3502"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503" w:author="skandula" w:date="2014-06-10T15:55:00Z">
              <w:del w:id="3504" w:author="Bhatt, Pratik R" w:date="2015-05-19T23:18:00Z">
                <w:r w:rsidRPr="00943B70" w:rsidDel="001341D2">
                  <w:delText>1</w:delText>
                </w:r>
              </w:del>
            </w:ins>
            <w:ins w:id="3505" w:author="Bhatt, Pratik R" w:date="2015-05-20T00:15:00Z">
              <w:r>
                <w:t>1</w:t>
              </w:r>
            </w:ins>
          </w:p>
        </w:tc>
        <w:tc>
          <w:tcPr>
            <w:tcW w:w="1036" w:type="dxa"/>
            <w:hideMark/>
            <w:tcPrChange w:id="3506" w:author="Bhatt, Pratik R" w:date="2016-01-22T13:54:00Z">
              <w:tcPr>
                <w:tcW w:w="2300" w:type="dxa"/>
                <w:gridSpan w:val="2"/>
                <w:hideMark/>
              </w:tcPr>
            </w:tcPrChange>
          </w:tcPr>
          <w:p w14:paraId="5539A919" w14:textId="60D29205"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07" w:author="skandula" w:date="2014-06-10T15:55:00Z"/>
                <w:del w:id="3508" w:author="Bhatt, Pratik R" w:date="2015-05-19T23:18:00Z"/>
              </w:rPr>
              <w:pPrChange w:id="3509"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510" w:author="Bhatt, Pratik R" w:date="2015-05-20T00:16:00Z">
              <w:r>
                <w:t>refclkdist</w:t>
              </w:r>
            </w:ins>
            <w:ins w:id="3511" w:author="skandula" w:date="2014-06-10T15:55:00Z">
              <w:del w:id="3512" w:author="Bhatt, Pratik R" w:date="2015-05-19T23:18:00Z">
                <w:r w:rsidRPr="00943B70" w:rsidDel="001341D2">
                  <w:delText>&lt;agent&gt;_mesh_clkdist</w:delText>
                </w:r>
              </w:del>
            </w:ins>
          </w:p>
        </w:tc>
        <w:tc>
          <w:tcPr>
            <w:tcW w:w="998" w:type="dxa"/>
            <w:noWrap/>
            <w:hideMark/>
            <w:tcPrChange w:id="3513" w:author="Bhatt, Pratik R" w:date="2016-01-22T13:54:00Z">
              <w:tcPr>
                <w:tcW w:w="1600" w:type="dxa"/>
                <w:gridSpan w:val="3"/>
                <w:noWrap/>
                <w:hideMark/>
              </w:tcPr>
            </w:tcPrChange>
          </w:tcPr>
          <w:p w14:paraId="20190916" w14:textId="7BDF469D"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14" w:author="skandula" w:date="2014-06-10T15:55:00Z"/>
                <w:del w:id="3515" w:author="Bhatt, Pratik R" w:date="2015-05-19T23:18:00Z"/>
              </w:rPr>
              <w:pPrChange w:id="3516"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517" w:author="Bhatt, Pratik R" w:date="2015-05-20T00:16:00Z">
              <w:r>
                <w:t>x4clk_sync_in</w:t>
              </w:r>
            </w:ins>
            <w:ins w:id="3518" w:author="skandula" w:date="2014-06-10T15:55:00Z">
              <w:del w:id="3519" w:author="Bhatt, Pratik R" w:date="2015-05-19T23:18:00Z">
                <w:r w:rsidRPr="00943B70" w:rsidDel="001341D2">
                  <w:delText>pll_sync_out</w:delText>
                </w:r>
              </w:del>
            </w:ins>
          </w:p>
        </w:tc>
        <w:tc>
          <w:tcPr>
            <w:tcW w:w="1206" w:type="dxa"/>
            <w:noWrap/>
            <w:hideMark/>
            <w:tcPrChange w:id="3520" w:author="Bhatt, Pratik R" w:date="2016-01-22T13:54:00Z">
              <w:tcPr>
                <w:tcW w:w="2060" w:type="dxa"/>
                <w:gridSpan w:val="2"/>
                <w:noWrap/>
                <w:hideMark/>
              </w:tcPr>
            </w:tcPrChange>
          </w:tcPr>
          <w:p w14:paraId="7B7E6522" w14:textId="2163DBC9"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21" w:author="skandula" w:date="2014-06-10T15:55:00Z"/>
                <w:del w:id="3522" w:author="Bhatt, Pratik R" w:date="2015-05-19T23:18:00Z"/>
              </w:rPr>
              <w:pPrChange w:id="3523"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524" w:author="Bhatt, Pratik R" w:date="2015-05-20T00:16:00Z">
              <w:r>
                <w:t>psyncdist</w:t>
              </w:r>
              <w:r w:rsidRPr="00943B70" w:rsidDel="001341D2">
                <w:t xml:space="preserve"> </w:t>
              </w:r>
            </w:ins>
            <w:ins w:id="3525" w:author="skandula" w:date="2014-06-10T15:55:00Z">
              <w:del w:id="3526" w:author="Bhatt, Pratik R" w:date="2015-05-19T23:18:00Z">
                <w:r w:rsidRPr="00943B70" w:rsidDel="001341D2">
                  <w:delText>CCDU</w:delText>
                </w:r>
              </w:del>
            </w:ins>
          </w:p>
        </w:tc>
        <w:tc>
          <w:tcPr>
            <w:tcW w:w="1326" w:type="dxa"/>
            <w:noWrap/>
            <w:hideMark/>
            <w:tcPrChange w:id="3527" w:author="Bhatt, Pratik R" w:date="2016-01-22T13:54:00Z">
              <w:tcPr>
                <w:tcW w:w="1920" w:type="dxa"/>
                <w:gridSpan w:val="2"/>
                <w:noWrap/>
                <w:hideMark/>
              </w:tcPr>
            </w:tcPrChange>
          </w:tcPr>
          <w:p w14:paraId="3AFAC8E1" w14:textId="01ED0407"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28" w:author="skandula" w:date="2014-06-10T15:55:00Z"/>
                <w:del w:id="3529" w:author="Bhatt, Pratik R" w:date="2015-05-19T23:18:00Z"/>
              </w:rPr>
              <w:pPrChange w:id="3530" w:author="Gammack, Richard" w:date="2014-11-11T23:32:00Z">
                <w:pPr>
                  <w:pStyle w:val="BodyText"/>
                  <w:cnfStyle w:val="000000010000" w:firstRow="0" w:lastRow="0" w:firstColumn="0" w:lastColumn="0" w:oddVBand="0" w:evenVBand="0" w:oddHBand="0" w:evenHBand="1" w:firstRowFirstColumn="0" w:firstRowLastColumn="0" w:lastRowFirstColumn="0" w:lastRowLastColumn="0"/>
                </w:pPr>
              </w:pPrChange>
            </w:pPr>
            <w:ins w:id="3531" w:author="Bhatt, Pratik R" w:date="2015-05-20T00:16:00Z">
              <w:r>
                <w:t>x4clk_sync_in</w:t>
              </w:r>
              <w:r w:rsidRPr="00943B70" w:rsidDel="001341D2">
                <w:t xml:space="preserve"> </w:t>
              </w:r>
            </w:ins>
            <w:ins w:id="3532" w:author="skandula" w:date="2014-06-10T15:55:00Z">
              <w:del w:id="3533" w:author="Bhatt, Pratik R" w:date="2015-05-19T23:18:00Z">
                <w:r w:rsidRPr="00943B70" w:rsidDel="001341D2">
                  <w:delText>localsync_precccdu</w:delText>
                </w:r>
              </w:del>
            </w:ins>
          </w:p>
        </w:tc>
        <w:tc>
          <w:tcPr>
            <w:tcW w:w="1505" w:type="dxa"/>
            <w:noWrap/>
            <w:hideMark/>
            <w:tcPrChange w:id="3534" w:author="Bhatt, Pratik R" w:date="2016-01-22T13:54:00Z">
              <w:tcPr>
                <w:tcW w:w="2380" w:type="dxa"/>
                <w:gridSpan w:val="2"/>
                <w:noWrap/>
                <w:hideMark/>
              </w:tcPr>
            </w:tcPrChange>
          </w:tcPr>
          <w:p w14:paraId="41F93F92" w14:textId="4A6536EB" w:rsidR="004E1673" w:rsidRPr="00943B70" w:rsidDel="001341D2" w:rsidRDefault="004E1673" w:rsidP="004E1673">
            <w:pPr>
              <w:pStyle w:val="TableBody"/>
              <w:cnfStyle w:val="000000010000" w:firstRow="0" w:lastRow="0" w:firstColumn="0" w:lastColumn="0" w:oddVBand="0" w:evenVBand="0" w:oddHBand="0" w:evenHBand="1" w:firstRowFirstColumn="0" w:firstRowLastColumn="0" w:lastRowFirstColumn="0" w:lastRowLastColumn="0"/>
              <w:rPr>
                <w:ins w:id="3535" w:author="skandula" w:date="2014-06-10T15:55:00Z"/>
                <w:del w:id="3536" w:author="Bhatt, Pratik R" w:date="2015-05-19T23:18:00Z"/>
              </w:rPr>
              <w:pPrChange w:id="3537" w:author="Bhatt, Pratik R" w:date="2015-05-20T00:17:00Z">
                <w:pPr>
                  <w:pStyle w:val="BodyText"/>
                  <w:cnfStyle w:val="000000010000" w:firstRow="0" w:lastRow="0" w:firstColumn="0" w:lastColumn="0" w:oddVBand="0" w:evenVBand="0" w:oddHBand="0" w:evenHBand="1" w:firstRowFirstColumn="0" w:firstRowLastColumn="0" w:lastRowFirstColumn="0" w:lastRowLastColumn="0"/>
                </w:pPr>
              </w:pPrChange>
            </w:pPr>
            <w:ins w:id="3538" w:author="Bhatt, Pratik R" w:date="2015-05-20T00:17:00Z">
              <w:r>
                <w:t xml:space="preserve">Sync align to x4clk </w:t>
              </w:r>
            </w:ins>
            <w:ins w:id="3539" w:author="Gammack, Richard" w:date="2014-11-11T23:46:00Z">
              <w:del w:id="3540" w:author="Bhatt, Pratik R" w:date="2015-05-19T23:18:00Z">
                <w:r w:rsidDel="001341D2">
                  <w:delText>Mesh</w:delText>
                </w:r>
              </w:del>
            </w:ins>
            <w:ins w:id="3541" w:author="skandula" w:date="2014-06-10T15:55:00Z">
              <w:del w:id="3542" w:author="Bhatt, Pratik R" w:date="2015-05-19T23:18:00Z">
                <w:r w:rsidRPr="00943B70" w:rsidDel="001341D2">
                  <w:delText xml:space="preserve">high speed </w:delText>
                </w:r>
              </w:del>
            </w:ins>
            <w:ins w:id="3543" w:author="Gammack, Richard" w:date="2014-11-11T23:47:00Z">
              <w:del w:id="3544" w:author="Bhatt, Pratik R" w:date="2015-05-19T23:18:00Z">
                <w:r w:rsidDel="001341D2">
                  <w:delText>u</w:delText>
                </w:r>
              </w:del>
            </w:ins>
            <w:ins w:id="3545" w:author="skandula" w:date="2014-06-10T15:55:00Z">
              <w:del w:id="3546" w:author="Bhatt, Pratik R" w:date="2015-05-19T23:18:00Z">
                <w:r w:rsidRPr="00943B70" w:rsidDel="001341D2">
                  <w:delText>sync to CCDU</w:delText>
                </w:r>
              </w:del>
            </w:ins>
          </w:p>
        </w:tc>
      </w:tr>
    </w:tbl>
    <w:p w14:paraId="200FD482" w14:textId="77777777" w:rsidR="00943B70" w:rsidRPr="00943B70" w:rsidRDefault="00943B70">
      <w:pPr>
        <w:pStyle w:val="BodyText"/>
        <w:rPr>
          <w:ins w:id="3547" w:author="skandula" w:date="2014-06-10T15:54:00Z"/>
        </w:rPr>
        <w:pPrChange w:id="3548" w:author="skandula" w:date="2014-06-10T15:54:00Z">
          <w:pPr>
            <w:pStyle w:val="Heading3"/>
            <w:ind w:left="792"/>
          </w:pPr>
        </w:pPrChange>
      </w:pPr>
    </w:p>
    <w:p w14:paraId="0E7E19AE" w14:textId="77777777" w:rsidR="00943B70" w:rsidRPr="00943B70" w:rsidRDefault="00943B70">
      <w:pPr>
        <w:pStyle w:val="BodyText"/>
        <w:rPr>
          <w:ins w:id="3549" w:author="skandula" w:date="2014-06-10T15:52:00Z"/>
        </w:rPr>
        <w:pPrChange w:id="3550" w:author="skandula" w:date="2014-06-10T15:52:00Z">
          <w:pPr>
            <w:pStyle w:val="Heading3"/>
            <w:ind w:left="792"/>
          </w:pPr>
        </w:pPrChange>
      </w:pPr>
    </w:p>
    <w:p w14:paraId="5BFDADCE" w14:textId="44712EBF" w:rsidR="00026370" w:rsidRDefault="005B23FF">
      <w:pPr>
        <w:pStyle w:val="Heading3"/>
        <w:numPr>
          <w:ilvl w:val="0"/>
          <w:numId w:val="0"/>
        </w:numPr>
        <w:rPr>
          <w:ins w:id="3551" w:author="Bhatt, Pratik R" w:date="2015-09-09T17:44:00Z"/>
        </w:rPr>
        <w:pPrChange w:id="3552" w:author="Bhatt, Pratik R" w:date="2015-09-09T18:10:00Z">
          <w:pPr>
            <w:pStyle w:val="Heading3"/>
            <w:ind w:left="792"/>
          </w:pPr>
        </w:pPrChange>
      </w:pPr>
      <w:ins w:id="3553" w:author="Bhatt, Pratik R" w:date="2015-09-09T18:10:00Z">
        <w:r>
          <w:t xml:space="preserve">2.4.7 </w:t>
        </w:r>
      </w:ins>
      <w:ins w:id="3554" w:author="Bhatt, Pratik R" w:date="2015-09-09T17:44:00Z">
        <w:r w:rsidR="00026370">
          <w:t>Clkdist_mux</w:t>
        </w:r>
      </w:ins>
    </w:p>
    <w:p w14:paraId="5CB5C6E2" w14:textId="77777777" w:rsidR="00026370" w:rsidRDefault="00026370">
      <w:pPr>
        <w:pStyle w:val="BodyText"/>
        <w:rPr>
          <w:ins w:id="3555" w:author="Bhatt, Pratik R" w:date="2015-09-09T17:44:00Z"/>
        </w:rPr>
        <w:pPrChange w:id="3556" w:author="Bhatt, Pratik R" w:date="2015-09-09T17:44:00Z">
          <w:pPr>
            <w:pStyle w:val="Heading3"/>
            <w:ind w:left="792"/>
          </w:pPr>
        </w:pPrChange>
      </w:pPr>
    </w:p>
    <w:p w14:paraId="449BA39E" w14:textId="36E92478" w:rsidR="00026370" w:rsidRPr="00BD3A99" w:rsidRDefault="00BF027A">
      <w:pPr>
        <w:pStyle w:val="BodyText"/>
        <w:jc w:val="center"/>
        <w:rPr>
          <w:ins w:id="3557" w:author="Bhatt, Pratik R" w:date="2015-09-09T17:43:00Z"/>
        </w:rPr>
        <w:pPrChange w:id="3558" w:author="Bhatt, Pratik R" w:date="2015-09-09T17:44:00Z">
          <w:pPr>
            <w:pStyle w:val="Heading3"/>
            <w:ind w:left="792"/>
          </w:pPr>
        </w:pPrChange>
      </w:pPr>
      <w:ins w:id="3559" w:author="Bhatt, Pratik R" w:date="2015-09-09T17:44:00Z">
        <w:r>
          <w:object w:dxaOrig="5850" w:dyaOrig="1980" w14:anchorId="21E0C43C">
            <v:shape id="_x0000_i1034" type="#_x0000_t75" style="width:251.25pt;height:2in" o:ole="">
              <v:imagedata r:id="rId34" o:title=""/>
            </v:shape>
            <o:OLEObject Type="Embed" ProgID="Visio.Drawing.15" ShapeID="_x0000_i1034" DrawAspect="Content" ObjectID="_1514987666" r:id="rId35"/>
          </w:object>
        </w:r>
      </w:ins>
    </w:p>
    <w:p w14:paraId="2E01A5C2" w14:textId="3C7E83AF" w:rsidR="00026370" w:rsidRDefault="00026370" w:rsidP="00026370">
      <w:pPr>
        <w:pStyle w:val="BodyText"/>
        <w:rPr>
          <w:ins w:id="3560" w:author="Bhatt, Pratik R" w:date="2015-09-09T17:43:00Z"/>
        </w:rPr>
      </w:pPr>
    </w:p>
    <w:tbl>
      <w:tblPr>
        <w:tblStyle w:val="TableClassic1"/>
        <w:tblW w:w="8412" w:type="dxa"/>
        <w:tblLayout w:type="fixed"/>
        <w:tblLook w:val="04A0" w:firstRow="1" w:lastRow="0" w:firstColumn="1" w:lastColumn="0" w:noHBand="0" w:noVBand="1"/>
        <w:tblPrChange w:id="3561" w:author="Bhatt, Pratik R" w:date="2015-09-09T18:02:00Z">
          <w:tblPr>
            <w:tblStyle w:val="TableClassic1"/>
            <w:tblW w:w="8766" w:type="dxa"/>
            <w:tblLayout w:type="fixed"/>
            <w:tblLook w:val="04A0" w:firstRow="1" w:lastRow="0" w:firstColumn="1" w:lastColumn="0" w:noHBand="0" w:noVBand="1"/>
          </w:tblPr>
        </w:tblPrChange>
      </w:tblPr>
      <w:tblGrid>
        <w:gridCol w:w="796"/>
        <w:gridCol w:w="900"/>
        <w:gridCol w:w="1146"/>
        <w:gridCol w:w="1104"/>
        <w:gridCol w:w="1448"/>
        <w:gridCol w:w="1621"/>
        <w:gridCol w:w="1397"/>
        <w:tblGridChange w:id="3562">
          <w:tblGrid>
            <w:gridCol w:w="720"/>
            <w:gridCol w:w="76"/>
            <w:gridCol w:w="738"/>
            <w:gridCol w:w="162"/>
            <w:gridCol w:w="874"/>
            <w:gridCol w:w="272"/>
            <w:gridCol w:w="726"/>
            <w:gridCol w:w="378"/>
            <w:gridCol w:w="931"/>
            <w:gridCol w:w="517"/>
            <w:gridCol w:w="706"/>
            <w:gridCol w:w="915"/>
            <w:gridCol w:w="590"/>
            <w:gridCol w:w="807"/>
          </w:tblGrid>
        </w:tblGridChange>
      </w:tblGrid>
      <w:tr w:rsidR="00BF027A" w:rsidRPr="00943B70" w14:paraId="26AA3D8F" w14:textId="77777777" w:rsidTr="00F62B16">
        <w:trPr>
          <w:cnfStyle w:val="100000000000" w:firstRow="1" w:lastRow="0" w:firstColumn="0" w:lastColumn="0" w:oddVBand="0" w:evenVBand="0" w:oddHBand="0" w:evenHBand="0" w:firstRowFirstColumn="0" w:firstRowLastColumn="0" w:lastRowFirstColumn="0" w:lastRowLastColumn="0"/>
          <w:trHeight w:val="702"/>
          <w:ins w:id="3563" w:author="Bhatt, Pratik R" w:date="2015-09-09T17:43:00Z"/>
          <w:trPrChange w:id="3564" w:author="Bhatt, Pratik R" w:date="2015-09-09T18:02:00Z">
            <w:trPr>
              <w:gridAfter w:val="0"/>
              <w:trHeight w:val="576"/>
            </w:trPr>
          </w:trPrChange>
        </w:trPr>
        <w:tc>
          <w:tcPr>
            <w:cnfStyle w:val="001000000000" w:firstRow="0" w:lastRow="0" w:firstColumn="1" w:lastColumn="0" w:oddVBand="0" w:evenVBand="0" w:oddHBand="0" w:evenHBand="0" w:firstRowFirstColumn="0" w:firstRowLastColumn="0" w:lastRowFirstColumn="0" w:lastRowLastColumn="0"/>
            <w:tcW w:w="796" w:type="dxa"/>
            <w:hideMark/>
            <w:tcPrChange w:id="3565" w:author="Bhatt, Pratik R" w:date="2015-09-09T18:02:00Z">
              <w:tcPr>
                <w:tcW w:w="720" w:type="dxa"/>
                <w:hideMark/>
              </w:tcPr>
            </w:tcPrChange>
          </w:tcPr>
          <w:p w14:paraId="1040C8DD" w14:textId="77777777" w:rsidR="00BF027A" w:rsidRPr="00943B70" w:rsidRDefault="00BF027A" w:rsidP="00026370">
            <w:pPr>
              <w:pStyle w:val="BodyText"/>
              <w:jc w:val="left"/>
              <w:cnfStyle w:val="101000000000" w:firstRow="1" w:lastRow="0" w:firstColumn="1" w:lastColumn="0" w:oddVBand="0" w:evenVBand="0" w:oddHBand="0" w:evenHBand="0" w:firstRowFirstColumn="0" w:firstRowLastColumn="0" w:lastRowFirstColumn="0" w:lastRowLastColumn="0"/>
              <w:rPr>
                <w:ins w:id="3566" w:author="Bhatt, Pratik R" w:date="2015-09-09T17:43:00Z"/>
              </w:rPr>
            </w:pPr>
            <w:ins w:id="3567" w:author="Bhatt, Pratik R" w:date="2015-09-09T17:43:00Z">
              <w:r w:rsidRPr="00943B70">
                <w:t>#</w:t>
              </w:r>
            </w:ins>
          </w:p>
        </w:tc>
        <w:tc>
          <w:tcPr>
            <w:tcW w:w="900" w:type="dxa"/>
            <w:hideMark/>
            <w:tcPrChange w:id="3568" w:author="Bhatt, Pratik R" w:date="2015-09-09T18:02:00Z">
              <w:tcPr>
                <w:tcW w:w="814" w:type="dxa"/>
                <w:gridSpan w:val="2"/>
                <w:hideMark/>
              </w:tcPr>
            </w:tcPrChange>
          </w:tcPr>
          <w:p w14:paraId="177F3253"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69" w:author="Bhatt, Pratik R" w:date="2015-09-09T17:43:00Z"/>
              </w:rPr>
            </w:pPr>
            <w:ins w:id="3570" w:author="Bhatt, Pratik R" w:date="2015-09-09T17:43:00Z">
              <w:r w:rsidRPr="00943B70">
                <w:t>Width</w:t>
              </w:r>
            </w:ins>
          </w:p>
        </w:tc>
        <w:tc>
          <w:tcPr>
            <w:tcW w:w="1146" w:type="dxa"/>
            <w:hideMark/>
            <w:tcPrChange w:id="3571" w:author="Bhatt, Pratik R" w:date="2015-09-09T18:02:00Z">
              <w:tcPr>
                <w:tcW w:w="1036" w:type="dxa"/>
                <w:gridSpan w:val="2"/>
                <w:hideMark/>
              </w:tcPr>
            </w:tcPrChange>
          </w:tcPr>
          <w:p w14:paraId="05BA4ED5"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72" w:author="Bhatt, Pratik R" w:date="2015-09-09T17:43:00Z"/>
              </w:rPr>
            </w:pPr>
            <w:ins w:id="3573" w:author="Bhatt, Pratik R" w:date="2015-09-09T17:43:00Z">
              <w:r w:rsidRPr="00943B70">
                <w:t>Src</w:t>
              </w:r>
            </w:ins>
          </w:p>
        </w:tc>
        <w:tc>
          <w:tcPr>
            <w:tcW w:w="1104" w:type="dxa"/>
            <w:hideMark/>
            <w:tcPrChange w:id="3574" w:author="Bhatt, Pratik R" w:date="2015-09-09T18:02:00Z">
              <w:tcPr>
                <w:tcW w:w="998" w:type="dxa"/>
                <w:gridSpan w:val="2"/>
                <w:hideMark/>
              </w:tcPr>
            </w:tcPrChange>
          </w:tcPr>
          <w:p w14:paraId="576EE917"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75" w:author="Bhatt, Pratik R" w:date="2015-09-09T17:43:00Z"/>
              </w:rPr>
            </w:pPr>
            <w:ins w:id="3576" w:author="Bhatt, Pratik R" w:date="2015-09-09T17:43:00Z">
              <w:r w:rsidRPr="00943B70">
                <w:t>Pin Name</w:t>
              </w:r>
            </w:ins>
          </w:p>
        </w:tc>
        <w:tc>
          <w:tcPr>
            <w:tcW w:w="1448" w:type="dxa"/>
            <w:hideMark/>
            <w:tcPrChange w:id="3577" w:author="Bhatt, Pratik R" w:date="2015-09-09T18:02:00Z">
              <w:tcPr>
                <w:tcW w:w="1309" w:type="dxa"/>
                <w:gridSpan w:val="2"/>
                <w:hideMark/>
              </w:tcPr>
            </w:tcPrChange>
          </w:tcPr>
          <w:p w14:paraId="54F0FB89"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78" w:author="Bhatt, Pratik R" w:date="2015-09-09T17:43:00Z"/>
              </w:rPr>
            </w:pPr>
            <w:ins w:id="3579" w:author="Bhatt, Pratik R" w:date="2015-09-09T17:43:00Z">
              <w:r w:rsidRPr="00943B70">
                <w:t>Dest</w:t>
              </w:r>
            </w:ins>
          </w:p>
        </w:tc>
        <w:tc>
          <w:tcPr>
            <w:tcW w:w="1621" w:type="dxa"/>
            <w:hideMark/>
            <w:tcPrChange w:id="3580" w:author="Bhatt, Pratik R" w:date="2015-09-09T18:02:00Z">
              <w:tcPr>
                <w:tcW w:w="1223" w:type="dxa"/>
                <w:gridSpan w:val="2"/>
                <w:hideMark/>
              </w:tcPr>
            </w:tcPrChange>
          </w:tcPr>
          <w:p w14:paraId="3BEE8AFD"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81" w:author="Bhatt, Pratik R" w:date="2015-09-09T17:43:00Z"/>
              </w:rPr>
            </w:pPr>
            <w:ins w:id="3582" w:author="Bhatt, Pratik R" w:date="2015-09-09T17:43:00Z">
              <w:r w:rsidRPr="00943B70">
                <w:t>Pin Name</w:t>
              </w:r>
            </w:ins>
          </w:p>
        </w:tc>
        <w:tc>
          <w:tcPr>
            <w:tcW w:w="1397" w:type="dxa"/>
            <w:hideMark/>
            <w:tcPrChange w:id="3583" w:author="Bhatt, Pratik R" w:date="2015-09-09T18:02:00Z">
              <w:tcPr>
                <w:tcW w:w="1505" w:type="dxa"/>
                <w:gridSpan w:val="2"/>
                <w:hideMark/>
              </w:tcPr>
            </w:tcPrChange>
          </w:tcPr>
          <w:p w14:paraId="4956EC0B"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rPr>
                <w:ins w:id="3584" w:author="Bhatt, Pratik R" w:date="2015-09-09T17:43:00Z"/>
              </w:rPr>
            </w:pPr>
            <w:ins w:id="3585" w:author="Bhatt, Pratik R" w:date="2015-09-09T17:43:00Z">
              <w:r w:rsidRPr="00943B70">
                <w:t>Description</w:t>
              </w:r>
            </w:ins>
          </w:p>
        </w:tc>
      </w:tr>
      <w:tr w:rsidR="00BF027A" w:rsidRPr="00943B70" w14:paraId="7438DB0C" w14:textId="77777777" w:rsidTr="00F62B16">
        <w:trPr>
          <w:cnfStyle w:val="000000100000" w:firstRow="0" w:lastRow="0" w:firstColumn="0" w:lastColumn="0" w:oddVBand="0" w:evenVBand="0" w:oddHBand="1" w:evenHBand="0" w:firstRowFirstColumn="0" w:firstRowLastColumn="0" w:lastRowFirstColumn="0" w:lastRowLastColumn="0"/>
          <w:trHeight w:val="351"/>
          <w:ins w:id="3586" w:author="Bhatt, Pratik R" w:date="2015-09-09T17:43:00Z"/>
          <w:trPrChange w:id="3587" w:author="Bhatt, Pratik R" w:date="2015-09-09T18:02: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796" w:type="dxa"/>
            <w:hideMark/>
            <w:tcPrChange w:id="3588" w:author="Bhatt, Pratik R" w:date="2015-09-09T18:02:00Z">
              <w:tcPr>
                <w:tcW w:w="720" w:type="dxa"/>
                <w:hideMark/>
              </w:tcPr>
            </w:tcPrChange>
          </w:tcPr>
          <w:p w14:paraId="6C086F70" w14:textId="77777777" w:rsidR="00BF027A" w:rsidRPr="00943B70" w:rsidRDefault="00BF027A" w:rsidP="00026370">
            <w:pPr>
              <w:pStyle w:val="TableBody"/>
              <w:cnfStyle w:val="001000100000" w:firstRow="0" w:lastRow="0" w:firstColumn="1" w:lastColumn="0" w:oddVBand="0" w:evenVBand="0" w:oddHBand="1" w:evenHBand="0" w:firstRowFirstColumn="0" w:firstRowLastColumn="0" w:lastRowFirstColumn="0" w:lastRowLastColumn="0"/>
              <w:rPr>
                <w:ins w:id="3589" w:author="Bhatt, Pratik R" w:date="2015-09-09T17:43:00Z"/>
              </w:rPr>
            </w:pPr>
            <w:ins w:id="3590" w:author="Bhatt, Pratik R" w:date="2015-09-09T17:43:00Z">
              <w:r w:rsidRPr="00943B70">
                <w:t>1</w:t>
              </w:r>
            </w:ins>
          </w:p>
        </w:tc>
        <w:tc>
          <w:tcPr>
            <w:tcW w:w="900" w:type="dxa"/>
            <w:hideMark/>
            <w:tcPrChange w:id="3591" w:author="Bhatt, Pratik R" w:date="2015-09-09T18:02:00Z">
              <w:tcPr>
                <w:tcW w:w="814" w:type="dxa"/>
                <w:gridSpan w:val="2"/>
                <w:hideMark/>
              </w:tcPr>
            </w:tcPrChange>
          </w:tcPr>
          <w:p w14:paraId="3B7CCB72" w14:textId="656F3CCF"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592" w:author="Bhatt, Pratik R" w:date="2015-09-09T17:43:00Z"/>
              </w:rPr>
            </w:pPr>
            <w:ins w:id="3593" w:author="Bhatt, Pratik R" w:date="2015-09-09T17:56:00Z">
              <w:r>
                <w:t>1</w:t>
              </w:r>
            </w:ins>
          </w:p>
        </w:tc>
        <w:tc>
          <w:tcPr>
            <w:tcW w:w="1146" w:type="dxa"/>
            <w:hideMark/>
            <w:tcPrChange w:id="3594" w:author="Bhatt, Pratik R" w:date="2015-09-09T18:02:00Z">
              <w:tcPr>
                <w:tcW w:w="1036" w:type="dxa"/>
                <w:gridSpan w:val="2"/>
                <w:hideMark/>
              </w:tcPr>
            </w:tcPrChange>
          </w:tcPr>
          <w:p w14:paraId="3D959BE5" w14:textId="7777777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595" w:author="Bhatt, Pratik R" w:date="2015-09-09T17:43:00Z"/>
              </w:rPr>
            </w:pPr>
            <w:ins w:id="3596" w:author="Bhatt, Pratik R" w:date="2015-09-09T17:43:00Z">
              <w:r w:rsidRPr="00943B70">
                <w:t>PLL</w:t>
              </w:r>
              <w:r>
                <w:t>/global distribution</w:t>
              </w:r>
            </w:ins>
          </w:p>
        </w:tc>
        <w:tc>
          <w:tcPr>
            <w:tcW w:w="1104" w:type="dxa"/>
            <w:hideMark/>
            <w:tcPrChange w:id="3597" w:author="Bhatt, Pratik R" w:date="2015-09-09T18:02:00Z">
              <w:tcPr>
                <w:tcW w:w="998" w:type="dxa"/>
                <w:gridSpan w:val="2"/>
                <w:hideMark/>
              </w:tcPr>
            </w:tcPrChange>
          </w:tcPr>
          <w:p w14:paraId="2F8A84F9" w14:textId="6EC6BC14"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598" w:author="Bhatt, Pratik R" w:date="2015-09-09T17:43:00Z"/>
              </w:rPr>
            </w:pPr>
            <w:ins w:id="3599" w:author="Bhatt, Pratik R" w:date="2015-09-09T17:43:00Z">
              <w:r>
                <w:t>clk_in</w:t>
              </w:r>
              <w:r w:rsidRPr="00943B70" w:rsidDel="001341D2">
                <w:t xml:space="preserve"> </w:t>
              </w:r>
            </w:ins>
          </w:p>
        </w:tc>
        <w:tc>
          <w:tcPr>
            <w:tcW w:w="1448" w:type="dxa"/>
            <w:hideMark/>
            <w:tcPrChange w:id="3600" w:author="Bhatt, Pratik R" w:date="2015-09-09T18:02:00Z">
              <w:tcPr>
                <w:tcW w:w="1309" w:type="dxa"/>
                <w:gridSpan w:val="2"/>
                <w:hideMark/>
              </w:tcPr>
            </w:tcPrChange>
          </w:tcPr>
          <w:p w14:paraId="701C03B2" w14:textId="3A3F375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01" w:author="Bhatt, Pratik R" w:date="2015-09-09T17:43:00Z"/>
              </w:rPr>
            </w:pPr>
            <w:ins w:id="3602" w:author="Bhatt, Pratik R" w:date="2015-09-09T17:59:00Z">
              <w:r>
                <w:t>Clkdist_mux</w:t>
              </w:r>
            </w:ins>
          </w:p>
        </w:tc>
        <w:tc>
          <w:tcPr>
            <w:tcW w:w="1621" w:type="dxa"/>
            <w:hideMark/>
            <w:tcPrChange w:id="3603" w:author="Bhatt, Pratik R" w:date="2015-09-09T18:02:00Z">
              <w:tcPr>
                <w:tcW w:w="1223" w:type="dxa"/>
                <w:gridSpan w:val="2"/>
                <w:hideMark/>
              </w:tcPr>
            </w:tcPrChange>
          </w:tcPr>
          <w:p w14:paraId="7DC6A930" w14:textId="1877C7B0"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04" w:author="Bhatt, Pratik R" w:date="2015-09-09T17:43:00Z"/>
              </w:rPr>
            </w:pPr>
            <w:ins w:id="3605" w:author="Bhatt, Pratik R" w:date="2015-09-09T17:43:00Z">
              <w:r>
                <w:t>clk_in</w:t>
              </w:r>
              <w:r w:rsidRPr="00943B70">
                <w:t xml:space="preserve"> </w:t>
              </w:r>
            </w:ins>
          </w:p>
        </w:tc>
        <w:tc>
          <w:tcPr>
            <w:tcW w:w="1397" w:type="dxa"/>
            <w:hideMark/>
            <w:tcPrChange w:id="3606" w:author="Bhatt, Pratik R" w:date="2015-09-09T18:02:00Z">
              <w:tcPr>
                <w:tcW w:w="1505" w:type="dxa"/>
                <w:gridSpan w:val="2"/>
                <w:hideMark/>
              </w:tcPr>
            </w:tcPrChange>
          </w:tcPr>
          <w:p w14:paraId="49559B6F" w14:textId="7F549B60"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07" w:author="Bhatt, Pratik R" w:date="2015-09-09T17:43:00Z"/>
              </w:rPr>
            </w:pPr>
            <w:ins w:id="3608" w:author="Bhatt, Pratik R" w:date="2015-09-09T17:43:00Z">
              <w:r>
                <w:t xml:space="preserve">Input clock </w:t>
              </w:r>
              <w:r w:rsidRPr="00943B70">
                <w:t>from PLL</w:t>
              </w:r>
              <w:r>
                <w:t>/global distribution</w:t>
              </w:r>
            </w:ins>
          </w:p>
        </w:tc>
      </w:tr>
      <w:tr w:rsidR="00BF027A" w:rsidRPr="00943B70" w14:paraId="62ED26E4" w14:textId="77777777" w:rsidTr="00F62B16">
        <w:trPr>
          <w:cnfStyle w:val="000000010000" w:firstRow="0" w:lastRow="0" w:firstColumn="0" w:lastColumn="0" w:oddVBand="0" w:evenVBand="0" w:oddHBand="0" w:evenHBand="1" w:firstRowFirstColumn="0" w:firstRowLastColumn="0" w:lastRowFirstColumn="0" w:lastRowLastColumn="0"/>
          <w:trHeight w:val="351"/>
          <w:ins w:id="3609" w:author="Bhatt, Pratik R" w:date="2015-09-09T17:43:00Z"/>
          <w:trPrChange w:id="3610" w:author="Bhatt, Pratik R" w:date="2015-09-09T18:02: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796" w:type="dxa"/>
            <w:hideMark/>
            <w:tcPrChange w:id="3611" w:author="Bhatt, Pratik R" w:date="2015-09-09T18:02:00Z">
              <w:tcPr>
                <w:tcW w:w="720" w:type="dxa"/>
                <w:hideMark/>
              </w:tcPr>
            </w:tcPrChange>
          </w:tcPr>
          <w:p w14:paraId="44384083" w14:textId="77777777" w:rsidR="00BF027A" w:rsidRPr="00943B70" w:rsidRDefault="00BF027A" w:rsidP="00026370">
            <w:pPr>
              <w:pStyle w:val="TableBody"/>
              <w:cnfStyle w:val="001000010000" w:firstRow="0" w:lastRow="0" w:firstColumn="1" w:lastColumn="0" w:oddVBand="0" w:evenVBand="0" w:oddHBand="0" w:evenHBand="1" w:firstRowFirstColumn="0" w:firstRowLastColumn="0" w:lastRowFirstColumn="0" w:lastRowLastColumn="0"/>
              <w:rPr>
                <w:ins w:id="3612" w:author="Bhatt, Pratik R" w:date="2015-09-09T17:43:00Z"/>
              </w:rPr>
            </w:pPr>
            <w:ins w:id="3613" w:author="Bhatt, Pratik R" w:date="2015-09-09T17:43:00Z">
              <w:r w:rsidRPr="00943B70">
                <w:t>2</w:t>
              </w:r>
            </w:ins>
          </w:p>
        </w:tc>
        <w:tc>
          <w:tcPr>
            <w:tcW w:w="900" w:type="dxa"/>
            <w:hideMark/>
            <w:tcPrChange w:id="3614" w:author="Bhatt, Pratik R" w:date="2015-09-09T18:02:00Z">
              <w:tcPr>
                <w:tcW w:w="814" w:type="dxa"/>
                <w:gridSpan w:val="2"/>
                <w:hideMark/>
              </w:tcPr>
            </w:tcPrChange>
          </w:tcPr>
          <w:p w14:paraId="20D82E27" w14:textId="777CCFE6"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rPr>
                <w:ins w:id="3615" w:author="Bhatt, Pratik R" w:date="2015-09-09T17:43:00Z"/>
              </w:rPr>
            </w:pPr>
            <w:ins w:id="3616" w:author="Bhatt, Pratik R" w:date="2015-09-09T17:56:00Z">
              <w:r>
                <w:t>1</w:t>
              </w:r>
            </w:ins>
          </w:p>
        </w:tc>
        <w:tc>
          <w:tcPr>
            <w:tcW w:w="1146" w:type="dxa"/>
            <w:hideMark/>
            <w:tcPrChange w:id="3617" w:author="Bhatt, Pratik R" w:date="2015-09-09T18:02:00Z">
              <w:tcPr>
                <w:tcW w:w="1036" w:type="dxa"/>
                <w:gridSpan w:val="2"/>
                <w:hideMark/>
              </w:tcPr>
            </w:tcPrChange>
          </w:tcPr>
          <w:p w14:paraId="206F3FFF" w14:textId="10D0FF6B"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rPr>
                <w:ins w:id="3618" w:author="Bhatt, Pratik R" w:date="2015-09-09T17:43:00Z"/>
              </w:rPr>
            </w:pPr>
            <w:ins w:id="3619" w:author="Bhatt, Pratik R" w:date="2015-09-09T17:43:00Z">
              <w:r>
                <w:t>scan</w:t>
              </w:r>
            </w:ins>
          </w:p>
        </w:tc>
        <w:tc>
          <w:tcPr>
            <w:tcW w:w="1104" w:type="dxa"/>
            <w:noWrap/>
            <w:hideMark/>
            <w:tcPrChange w:id="3620" w:author="Bhatt, Pratik R" w:date="2015-09-09T18:02:00Z">
              <w:tcPr>
                <w:tcW w:w="998" w:type="dxa"/>
                <w:gridSpan w:val="2"/>
                <w:noWrap/>
                <w:hideMark/>
              </w:tcPr>
            </w:tcPrChange>
          </w:tcPr>
          <w:p w14:paraId="66F6EB75" w14:textId="03CD41BA"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rPr>
                <w:ins w:id="3621" w:author="Bhatt, Pratik R" w:date="2015-09-09T17:43:00Z"/>
              </w:rPr>
            </w:pPr>
            <w:ins w:id="3622" w:author="Bhatt, Pratik R" w:date="2015-09-09T18:00:00Z">
              <w:r>
                <w:rPr>
                  <w:rFonts w:ascii="Arial" w:hAnsi="Arial" w:cs="Arial"/>
                  <w:color w:val="000000"/>
                </w:rPr>
                <w:t>fscan_ovrd_clk</w:t>
              </w:r>
            </w:ins>
          </w:p>
        </w:tc>
        <w:tc>
          <w:tcPr>
            <w:tcW w:w="1448" w:type="dxa"/>
            <w:noWrap/>
            <w:hideMark/>
            <w:tcPrChange w:id="3623" w:author="Bhatt, Pratik R" w:date="2015-09-09T18:02:00Z">
              <w:tcPr>
                <w:tcW w:w="1309" w:type="dxa"/>
                <w:gridSpan w:val="2"/>
                <w:noWrap/>
                <w:hideMark/>
              </w:tcPr>
            </w:tcPrChange>
          </w:tcPr>
          <w:p w14:paraId="29B3CED5" w14:textId="24E081A3"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rPr>
                <w:ins w:id="3624" w:author="Bhatt, Pratik R" w:date="2015-09-09T17:43:00Z"/>
              </w:rPr>
            </w:pPr>
            <w:ins w:id="3625" w:author="Bhatt, Pratik R" w:date="2015-09-09T18:01:00Z">
              <w:r>
                <w:t>Clkdist_mux</w:t>
              </w:r>
            </w:ins>
          </w:p>
        </w:tc>
        <w:tc>
          <w:tcPr>
            <w:tcW w:w="1621" w:type="dxa"/>
            <w:hideMark/>
            <w:tcPrChange w:id="3626" w:author="Bhatt, Pratik R" w:date="2015-09-09T18:02:00Z">
              <w:tcPr>
                <w:tcW w:w="1223" w:type="dxa"/>
                <w:gridSpan w:val="2"/>
                <w:hideMark/>
              </w:tcPr>
            </w:tcPrChange>
          </w:tcPr>
          <w:p w14:paraId="7212875C" w14:textId="01749C8C"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rPr>
                <w:ins w:id="3627" w:author="Bhatt, Pratik R" w:date="2015-09-09T17:43:00Z"/>
              </w:rPr>
            </w:pPr>
            <w:ins w:id="3628" w:author="Bhatt, Pratik R" w:date="2015-09-09T18:01:00Z">
              <w:r>
                <w:rPr>
                  <w:rFonts w:ascii="Arial" w:hAnsi="Arial" w:cs="Arial"/>
                  <w:color w:val="000000"/>
                </w:rPr>
                <w:t>fscan_ovrd_clk</w:t>
              </w:r>
            </w:ins>
          </w:p>
        </w:tc>
        <w:tc>
          <w:tcPr>
            <w:tcW w:w="1397" w:type="dxa"/>
            <w:noWrap/>
            <w:hideMark/>
            <w:tcPrChange w:id="3629" w:author="Bhatt, Pratik R" w:date="2015-09-09T18:02:00Z">
              <w:tcPr>
                <w:tcW w:w="1505" w:type="dxa"/>
                <w:gridSpan w:val="2"/>
                <w:noWrap/>
                <w:hideMark/>
              </w:tcPr>
            </w:tcPrChange>
          </w:tcPr>
          <w:p w14:paraId="4BDFC749" w14:textId="59E8D826"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rPr>
                <w:ins w:id="3630" w:author="Bhatt, Pratik R" w:date="2015-09-09T17:43:00Z"/>
              </w:rPr>
            </w:pPr>
            <w:ins w:id="3631" w:author="Bhatt, Pratik R" w:date="2015-09-09T18:04:00Z">
              <w:r>
                <w:t>Scan clock input</w:t>
              </w:r>
            </w:ins>
          </w:p>
        </w:tc>
      </w:tr>
      <w:tr w:rsidR="00BF027A" w:rsidRPr="00943B70" w14:paraId="7A0E2136" w14:textId="77777777" w:rsidTr="00F62B16">
        <w:trPr>
          <w:cnfStyle w:val="000000100000" w:firstRow="0" w:lastRow="0" w:firstColumn="0" w:lastColumn="0" w:oddVBand="0" w:evenVBand="0" w:oddHBand="1" w:evenHBand="0" w:firstRowFirstColumn="0" w:firstRowLastColumn="0" w:lastRowFirstColumn="0" w:lastRowLastColumn="0"/>
          <w:trHeight w:val="773"/>
          <w:ins w:id="3632" w:author="Bhatt, Pratik R" w:date="2015-09-09T17:43:00Z"/>
          <w:trPrChange w:id="3633" w:author="Bhatt, Pratik R" w:date="2015-09-09T18:02:00Z">
            <w:trPr>
              <w:gridAfter w:val="0"/>
              <w:trHeight w:val="288"/>
            </w:trPr>
          </w:trPrChange>
        </w:trPr>
        <w:tc>
          <w:tcPr>
            <w:cnfStyle w:val="001000000000" w:firstRow="0" w:lastRow="0" w:firstColumn="1" w:lastColumn="0" w:oddVBand="0" w:evenVBand="0" w:oddHBand="0" w:evenHBand="0" w:firstRowFirstColumn="0" w:firstRowLastColumn="0" w:lastRowFirstColumn="0" w:lastRowLastColumn="0"/>
            <w:tcW w:w="796" w:type="dxa"/>
            <w:tcPrChange w:id="3634" w:author="Bhatt, Pratik R" w:date="2015-09-09T18:02:00Z">
              <w:tcPr>
                <w:tcW w:w="720" w:type="dxa"/>
              </w:tcPr>
            </w:tcPrChange>
          </w:tcPr>
          <w:p w14:paraId="3EF9DDD5" w14:textId="77777777" w:rsidR="00BF027A" w:rsidRPr="00943B70" w:rsidRDefault="00BF027A" w:rsidP="00026370">
            <w:pPr>
              <w:pStyle w:val="TableBody"/>
              <w:cnfStyle w:val="001000100000" w:firstRow="0" w:lastRow="0" w:firstColumn="1" w:lastColumn="0" w:oddVBand="0" w:evenVBand="0" w:oddHBand="1" w:evenHBand="0" w:firstRowFirstColumn="0" w:firstRowLastColumn="0" w:lastRowFirstColumn="0" w:lastRowLastColumn="0"/>
              <w:rPr>
                <w:ins w:id="3635" w:author="Bhatt, Pratik R" w:date="2015-09-09T17:43:00Z"/>
              </w:rPr>
            </w:pPr>
            <w:ins w:id="3636" w:author="Bhatt, Pratik R" w:date="2015-09-09T17:43:00Z">
              <w:r>
                <w:t>3</w:t>
              </w:r>
            </w:ins>
          </w:p>
        </w:tc>
        <w:tc>
          <w:tcPr>
            <w:tcW w:w="900" w:type="dxa"/>
            <w:tcPrChange w:id="3637" w:author="Bhatt, Pratik R" w:date="2015-09-09T18:02:00Z">
              <w:tcPr>
                <w:tcW w:w="814" w:type="dxa"/>
                <w:gridSpan w:val="2"/>
              </w:tcPr>
            </w:tcPrChange>
          </w:tcPr>
          <w:p w14:paraId="6C13D5D8" w14:textId="7777777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38" w:author="Bhatt, Pratik R" w:date="2015-09-09T17:43:00Z"/>
              </w:rPr>
            </w:pPr>
            <w:ins w:id="3639" w:author="Bhatt, Pratik R" w:date="2015-09-09T17:43:00Z">
              <w:r>
                <w:t>1</w:t>
              </w:r>
            </w:ins>
          </w:p>
        </w:tc>
        <w:tc>
          <w:tcPr>
            <w:tcW w:w="1146" w:type="dxa"/>
            <w:tcPrChange w:id="3640" w:author="Bhatt, Pratik R" w:date="2015-09-09T18:02:00Z">
              <w:tcPr>
                <w:tcW w:w="1036" w:type="dxa"/>
                <w:gridSpan w:val="2"/>
              </w:tcPr>
            </w:tcPrChange>
          </w:tcPr>
          <w:p w14:paraId="4FFF9F27" w14:textId="7AC20002" w:rsidR="00BF027A" w:rsidRPr="00943B70" w:rsidDel="00B85B7F"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41" w:author="Bhatt, Pratik R" w:date="2015-09-09T17:43:00Z"/>
              </w:rPr>
            </w:pPr>
            <w:ins w:id="3642" w:author="Bhatt, Pratik R" w:date="2015-09-09T17:43:00Z">
              <w:r>
                <w:t>scan</w:t>
              </w:r>
            </w:ins>
          </w:p>
        </w:tc>
        <w:tc>
          <w:tcPr>
            <w:tcW w:w="1104" w:type="dxa"/>
            <w:noWrap/>
            <w:tcPrChange w:id="3643" w:author="Bhatt, Pratik R" w:date="2015-09-09T18:02:00Z">
              <w:tcPr>
                <w:tcW w:w="998" w:type="dxa"/>
                <w:gridSpan w:val="2"/>
                <w:noWrap/>
              </w:tcPr>
            </w:tcPrChange>
          </w:tcPr>
          <w:p w14:paraId="1C89735C" w14:textId="6D4B9FDA" w:rsidR="00BF027A" w:rsidRDefault="00BF027A" w:rsidP="00026370">
            <w:pPr>
              <w:pStyle w:val="TableBody"/>
              <w:cnfStyle w:val="000000100000" w:firstRow="0" w:lastRow="0" w:firstColumn="0" w:lastColumn="0" w:oddVBand="0" w:evenVBand="0" w:oddHBand="1" w:evenHBand="0" w:firstRowFirstColumn="0" w:firstRowLastColumn="0" w:lastRowFirstColumn="0" w:lastRowLastColumn="0"/>
              <w:rPr>
                <w:ins w:id="3644" w:author="Bhatt, Pratik R" w:date="2015-09-09T17:43:00Z"/>
              </w:rPr>
            </w:pPr>
            <w:ins w:id="3645" w:author="Bhatt, Pratik R" w:date="2015-09-09T18:01:00Z">
              <w:r w:rsidRPr="00BF027A">
                <w:t>fscan_ovrd_clk_sel</w:t>
              </w:r>
            </w:ins>
          </w:p>
        </w:tc>
        <w:tc>
          <w:tcPr>
            <w:tcW w:w="1448" w:type="dxa"/>
            <w:noWrap/>
            <w:tcPrChange w:id="3646" w:author="Bhatt, Pratik R" w:date="2015-09-09T18:02:00Z">
              <w:tcPr>
                <w:tcW w:w="1309" w:type="dxa"/>
                <w:gridSpan w:val="2"/>
                <w:noWrap/>
              </w:tcPr>
            </w:tcPrChange>
          </w:tcPr>
          <w:p w14:paraId="601B623E" w14:textId="259230CE" w:rsidR="00BF027A" w:rsidRDefault="00F62B16" w:rsidP="00026370">
            <w:pPr>
              <w:pStyle w:val="TableBody"/>
              <w:cnfStyle w:val="000000100000" w:firstRow="0" w:lastRow="0" w:firstColumn="0" w:lastColumn="0" w:oddVBand="0" w:evenVBand="0" w:oddHBand="1" w:evenHBand="0" w:firstRowFirstColumn="0" w:firstRowLastColumn="0" w:lastRowFirstColumn="0" w:lastRowLastColumn="0"/>
              <w:rPr>
                <w:ins w:id="3647" w:author="Bhatt, Pratik R" w:date="2015-09-09T17:43:00Z"/>
              </w:rPr>
            </w:pPr>
            <w:ins w:id="3648" w:author="Bhatt, Pratik R" w:date="2015-09-09T18:01:00Z">
              <w:r>
                <w:t>Clkdist_mux</w:t>
              </w:r>
            </w:ins>
          </w:p>
        </w:tc>
        <w:tc>
          <w:tcPr>
            <w:tcW w:w="1621" w:type="dxa"/>
            <w:tcPrChange w:id="3649" w:author="Bhatt, Pratik R" w:date="2015-09-09T18:02:00Z">
              <w:tcPr>
                <w:tcW w:w="1223" w:type="dxa"/>
                <w:gridSpan w:val="2"/>
              </w:tcPr>
            </w:tcPrChange>
          </w:tcPr>
          <w:p w14:paraId="1594CBDA" w14:textId="25477F0A" w:rsidR="00F62B16" w:rsidRDefault="00F62B16" w:rsidP="00026370">
            <w:pPr>
              <w:pStyle w:val="TableBody"/>
              <w:cnfStyle w:val="000000100000" w:firstRow="0" w:lastRow="0" w:firstColumn="0" w:lastColumn="0" w:oddVBand="0" w:evenVBand="0" w:oddHBand="1" w:evenHBand="0" w:firstRowFirstColumn="0" w:firstRowLastColumn="0" w:lastRowFirstColumn="0" w:lastRowLastColumn="0"/>
              <w:rPr>
                <w:ins w:id="3650" w:author="Bhatt, Pratik R" w:date="2015-09-09T17:43:00Z"/>
              </w:rPr>
            </w:pPr>
            <w:ins w:id="3651" w:author="Bhatt, Pratik R" w:date="2015-09-09T18:01:00Z">
              <w:r w:rsidRPr="00BF027A">
                <w:t>fscan_ovrd_clk_sel</w:t>
              </w:r>
            </w:ins>
          </w:p>
        </w:tc>
        <w:tc>
          <w:tcPr>
            <w:tcW w:w="1397" w:type="dxa"/>
            <w:noWrap/>
            <w:tcPrChange w:id="3652" w:author="Bhatt, Pratik R" w:date="2015-09-09T18:02:00Z">
              <w:tcPr>
                <w:tcW w:w="1505" w:type="dxa"/>
                <w:gridSpan w:val="2"/>
                <w:noWrap/>
              </w:tcPr>
            </w:tcPrChange>
          </w:tcPr>
          <w:p w14:paraId="085D302F" w14:textId="62B9DF45" w:rsidR="00BF027A" w:rsidRDefault="00F62B16" w:rsidP="00026370">
            <w:pPr>
              <w:pStyle w:val="TableBody"/>
              <w:cnfStyle w:val="000000100000" w:firstRow="0" w:lastRow="0" w:firstColumn="0" w:lastColumn="0" w:oddVBand="0" w:evenVBand="0" w:oddHBand="1" w:evenHBand="0" w:firstRowFirstColumn="0" w:firstRowLastColumn="0" w:lastRowFirstColumn="0" w:lastRowLastColumn="0"/>
              <w:rPr>
                <w:ins w:id="3653" w:author="Bhatt, Pratik R" w:date="2015-09-09T17:43:00Z"/>
              </w:rPr>
            </w:pPr>
            <w:ins w:id="3654" w:author="Bhatt, Pratik R" w:date="2015-09-09T18:04:00Z">
              <w:r>
                <w:t xml:space="preserve">Scan clock override </w:t>
              </w:r>
            </w:ins>
          </w:p>
        </w:tc>
      </w:tr>
      <w:tr w:rsidR="00F62B16" w:rsidRPr="00943B70" w14:paraId="5AB2FBA3" w14:textId="77777777" w:rsidTr="00F62B16">
        <w:trPr>
          <w:cnfStyle w:val="000000010000" w:firstRow="0" w:lastRow="0" w:firstColumn="0" w:lastColumn="0" w:oddVBand="0" w:evenVBand="0" w:oddHBand="0" w:evenHBand="1" w:firstRowFirstColumn="0" w:firstRowLastColumn="0" w:lastRowFirstColumn="0" w:lastRowLastColumn="0"/>
          <w:trHeight w:val="773"/>
          <w:ins w:id="3655" w:author="Bhatt, Pratik R" w:date="2015-09-09T18:03:00Z"/>
        </w:trPr>
        <w:tc>
          <w:tcPr>
            <w:cnfStyle w:val="001000000000" w:firstRow="0" w:lastRow="0" w:firstColumn="1" w:lastColumn="0" w:oddVBand="0" w:evenVBand="0" w:oddHBand="0" w:evenHBand="0" w:firstRowFirstColumn="0" w:firstRowLastColumn="0" w:lastRowFirstColumn="0" w:lastRowLastColumn="0"/>
            <w:tcW w:w="796" w:type="dxa"/>
          </w:tcPr>
          <w:p w14:paraId="77EE7C7F" w14:textId="14A4AA37" w:rsidR="00F62B16" w:rsidRDefault="0055551C" w:rsidP="00F62B16">
            <w:pPr>
              <w:pStyle w:val="TableBody"/>
              <w:rPr>
                <w:ins w:id="3656" w:author="Bhatt, Pratik R" w:date="2015-09-09T18:03:00Z"/>
              </w:rPr>
            </w:pPr>
            <w:ins w:id="3657" w:author="Bhatt, Pratik R" w:date="2015-09-09T18:03:00Z">
              <w:r>
                <w:t>4</w:t>
              </w:r>
            </w:ins>
          </w:p>
        </w:tc>
        <w:tc>
          <w:tcPr>
            <w:tcW w:w="900" w:type="dxa"/>
          </w:tcPr>
          <w:p w14:paraId="132AFF96" w14:textId="59A837C1" w:rsidR="00F62B16" w:rsidRDefault="00F62B16" w:rsidP="00F62B16">
            <w:pPr>
              <w:pStyle w:val="TableBody"/>
              <w:cnfStyle w:val="000000010000" w:firstRow="0" w:lastRow="0" w:firstColumn="0" w:lastColumn="0" w:oddVBand="0" w:evenVBand="0" w:oddHBand="0" w:evenHBand="1" w:firstRowFirstColumn="0" w:firstRowLastColumn="0" w:lastRowFirstColumn="0" w:lastRowLastColumn="0"/>
              <w:rPr>
                <w:ins w:id="3658" w:author="Bhatt, Pratik R" w:date="2015-09-09T18:03:00Z"/>
              </w:rPr>
            </w:pPr>
            <w:ins w:id="3659" w:author="Bhatt, Pratik R" w:date="2015-09-09T18:03:00Z">
              <w:r>
                <w:t>1</w:t>
              </w:r>
            </w:ins>
          </w:p>
        </w:tc>
        <w:tc>
          <w:tcPr>
            <w:tcW w:w="1146" w:type="dxa"/>
          </w:tcPr>
          <w:p w14:paraId="739BE33F" w14:textId="1B1BFFFF" w:rsidR="00F62B16" w:rsidRDefault="00F62B16" w:rsidP="00F62B16">
            <w:pPr>
              <w:pStyle w:val="TableBody"/>
              <w:cnfStyle w:val="000000010000" w:firstRow="0" w:lastRow="0" w:firstColumn="0" w:lastColumn="0" w:oddVBand="0" w:evenVBand="0" w:oddHBand="0" w:evenHBand="1" w:firstRowFirstColumn="0" w:firstRowLastColumn="0" w:lastRowFirstColumn="0" w:lastRowLastColumn="0"/>
              <w:rPr>
                <w:ins w:id="3660" w:author="Bhatt, Pratik R" w:date="2015-09-09T18:03:00Z"/>
              </w:rPr>
            </w:pPr>
            <w:ins w:id="3661" w:author="Bhatt, Pratik R" w:date="2015-09-09T18:03:00Z">
              <w:r>
                <w:t>Clkdist_mux</w:t>
              </w:r>
            </w:ins>
          </w:p>
        </w:tc>
        <w:tc>
          <w:tcPr>
            <w:tcW w:w="1104" w:type="dxa"/>
            <w:noWrap/>
          </w:tcPr>
          <w:p w14:paraId="3E69EC36" w14:textId="3696DCF1" w:rsidR="00F62B16" w:rsidRPr="00BF027A" w:rsidRDefault="00F62B16" w:rsidP="00F62B16">
            <w:pPr>
              <w:pStyle w:val="TableBody"/>
              <w:cnfStyle w:val="000000010000" w:firstRow="0" w:lastRow="0" w:firstColumn="0" w:lastColumn="0" w:oddVBand="0" w:evenVBand="0" w:oddHBand="0" w:evenHBand="1" w:firstRowFirstColumn="0" w:firstRowLastColumn="0" w:lastRowFirstColumn="0" w:lastRowLastColumn="0"/>
              <w:rPr>
                <w:ins w:id="3662" w:author="Bhatt, Pratik R" w:date="2015-09-09T18:03:00Z"/>
              </w:rPr>
            </w:pPr>
            <w:ins w:id="3663" w:author="Bhatt, Pratik R" w:date="2015-09-09T18:03:00Z">
              <w:r>
                <w:t>clk_out</w:t>
              </w:r>
            </w:ins>
          </w:p>
        </w:tc>
        <w:tc>
          <w:tcPr>
            <w:tcW w:w="1448" w:type="dxa"/>
            <w:noWrap/>
          </w:tcPr>
          <w:p w14:paraId="0097A512" w14:textId="41539A28" w:rsidR="00F62B16" w:rsidRDefault="00F62B16">
            <w:pPr>
              <w:pStyle w:val="TableBody"/>
              <w:cnfStyle w:val="000000010000" w:firstRow="0" w:lastRow="0" w:firstColumn="0" w:lastColumn="0" w:oddVBand="0" w:evenVBand="0" w:oddHBand="0" w:evenHBand="1" w:firstRowFirstColumn="0" w:firstRowLastColumn="0" w:lastRowFirstColumn="0" w:lastRowLastColumn="0"/>
              <w:rPr>
                <w:ins w:id="3664" w:author="Bhatt, Pratik R" w:date="2015-09-09T18:03:00Z"/>
              </w:rPr>
            </w:pPr>
            <w:ins w:id="3665" w:author="Bhatt, Pratik R" w:date="2015-09-09T18:03:00Z">
              <w:r>
                <w:t>Clkdist</w:t>
              </w:r>
            </w:ins>
          </w:p>
        </w:tc>
        <w:tc>
          <w:tcPr>
            <w:tcW w:w="1621" w:type="dxa"/>
          </w:tcPr>
          <w:p w14:paraId="54A441A9" w14:textId="57E8FC67" w:rsidR="00F62B16" w:rsidRPr="00BF027A" w:rsidRDefault="00F62B16" w:rsidP="00F62B16">
            <w:pPr>
              <w:pStyle w:val="TableBody"/>
              <w:cnfStyle w:val="000000010000" w:firstRow="0" w:lastRow="0" w:firstColumn="0" w:lastColumn="0" w:oddVBand="0" w:evenVBand="0" w:oddHBand="0" w:evenHBand="1" w:firstRowFirstColumn="0" w:firstRowLastColumn="0" w:lastRowFirstColumn="0" w:lastRowLastColumn="0"/>
              <w:rPr>
                <w:ins w:id="3666" w:author="Bhatt, Pratik R" w:date="2015-09-09T18:03:00Z"/>
              </w:rPr>
            </w:pPr>
            <w:ins w:id="3667" w:author="Bhatt, Pratik R" w:date="2015-09-09T18:03:00Z">
              <w:r>
                <w:t>Clk_out</w:t>
              </w:r>
            </w:ins>
          </w:p>
        </w:tc>
        <w:tc>
          <w:tcPr>
            <w:tcW w:w="1397" w:type="dxa"/>
            <w:noWrap/>
          </w:tcPr>
          <w:p w14:paraId="3C77CAFC" w14:textId="18A292CA" w:rsidR="00F62B16" w:rsidRDefault="00F62B16">
            <w:pPr>
              <w:pStyle w:val="TableBody"/>
              <w:cnfStyle w:val="000000010000" w:firstRow="0" w:lastRow="0" w:firstColumn="0" w:lastColumn="0" w:oddVBand="0" w:evenVBand="0" w:oddHBand="0" w:evenHBand="1" w:firstRowFirstColumn="0" w:firstRowLastColumn="0" w:lastRowFirstColumn="0" w:lastRowLastColumn="0"/>
              <w:rPr>
                <w:ins w:id="3668" w:author="Bhatt, Pratik R" w:date="2015-09-09T18:03:00Z"/>
              </w:rPr>
            </w:pPr>
            <w:ins w:id="3669" w:author="Bhatt, Pratik R" w:date="2015-09-09T18:04:00Z">
              <w:r>
                <w:t xml:space="preserve">Output </w:t>
              </w:r>
            </w:ins>
            <w:ins w:id="3670" w:author="Bhatt, Pratik R" w:date="2015-09-09T18:03:00Z">
              <w:r>
                <w:t xml:space="preserve">clock </w:t>
              </w:r>
            </w:ins>
            <w:ins w:id="3671" w:author="Bhatt, Pratik R" w:date="2015-09-09T18:04:00Z">
              <w:r>
                <w:t xml:space="preserve">to clkdist </w:t>
              </w:r>
            </w:ins>
          </w:p>
        </w:tc>
      </w:tr>
    </w:tbl>
    <w:p w14:paraId="26B80F78" w14:textId="49AF9BEF" w:rsidR="00943B70" w:rsidDel="0055551C" w:rsidRDefault="00943B70" w:rsidP="00142AE7">
      <w:pPr>
        <w:pStyle w:val="BodyText"/>
        <w:rPr>
          <w:del w:id="3672" w:author="Bhatt, Pratik R" w:date="2015-09-09T17:43:00Z"/>
        </w:rPr>
      </w:pPr>
    </w:p>
    <w:p w14:paraId="445BB2B4" w14:textId="77777777" w:rsidR="0055551C" w:rsidRDefault="0055551C">
      <w:pPr>
        <w:pStyle w:val="BodyText"/>
        <w:rPr>
          <w:ins w:id="3673" w:author="Bhatt, Pratik R" w:date="2015-09-09T18:11:00Z"/>
        </w:rPr>
        <w:pPrChange w:id="3674" w:author="skandula" w:date="2014-06-10T14:49:00Z">
          <w:pPr>
            <w:pStyle w:val="Heading3"/>
          </w:pPr>
        </w:pPrChange>
      </w:pPr>
    </w:p>
    <w:p w14:paraId="0E874F43" w14:textId="2DD7B84F" w:rsidR="0055551C" w:rsidRDefault="0055551C" w:rsidP="0055551C">
      <w:pPr>
        <w:pStyle w:val="Heading3"/>
        <w:numPr>
          <w:ilvl w:val="0"/>
          <w:numId w:val="0"/>
        </w:numPr>
        <w:rPr>
          <w:ins w:id="3675" w:author="Bhatt, Pratik R" w:date="2015-09-09T18:11:00Z"/>
        </w:rPr>
      </w:pPr>
      <w:ins w:id="3676" w:author="Bhatt, Pratik R" w:date="2015-09-09T18:11:00Z">
        <w:r>
          <w:t>2.4.7 Clkdist_repeater</w:t>
        </w:r>
      </w:ins>
    </w:p>
    <w:p w14:paraId="0CE37EE2" w14:textId="77777777" w:rsidR="0055551C" w:rsidRPr="00C13996" w:rsidRDefault="0055551C">
      <w:pPr>
        <w:pStyle w:val="BodyText"/>
        <w:rPr>
          <w:ins w:id="3677" w:author="Bhatt, Pratik R" w:date="2015-09-09T18:11:00Z"/>
        </w:rPr>
        <w:pPrChange w:id="3678" w:author="skandula" w:date="2014-06-10T14:49:00Z">
          <w:pPr>
            <w:pStyle w:val="Heading3"/>
          </w:pPr>
        </w:pPrChange>
      </w:pPr>
    </w:p>
    <w:p w14:paraId="7B3B5902" w14:textId="77777777" w:rsidR="00FC1804" w:rsidRDefault="00FC1804">
      <w:pPr>
        <w:pStyle w:val="BodyText"/>
        <w:jc w:val="center"/>
        <w:rPr>
          <w:ins w:id="3679" w:author="Bhatt, Pratik R" w:date="2015-09-09T18:19:00Z"/>
        </w:rPr>
        <w:pPrChange w:id="3680" w:author="Bhatt, Pratik R" w:date="2015-09-09T18:11:00Z">
          <w:pPr>
            <w:pStyle w:val="BodyText"/>
          </w:pPr>
        </w:pPrChange>
      </w:pPr>
    </w:p>
    <w:p w14:paraId="6778C0F9" w14:textId="64A0C6B5" w:rsidR="00C13996" w:rsidRDefault="00FC1804">
      <w:pPr>
        <w:pStyle w:val="BodyText"/>
        <w:jc w:val="center"/>
        <w:rPr>
          <w:ins w:id="3681" w:author="Bhatt, Pratik R" w:date="2015-09-09T18:21:00Z"/>
        </w:rPr>
        <w:pPrChange w:id="3682" w:author="Bhatt, Pratik R" w:date="2015-09-09T18:11:00Z">
          <w:pPr>
            <w:pStyle w:val="BodyText"/>
          </w:pPr>
        </w:pPrChange>
      </w:pPr>
      <w:ins w:id="3683" w:author="Bhatt, Pratik R" w:date="2015-09-09T18:11:00Z">
        <w:r>
          <w:object w:dxaOrig="5850" w:dyaOrig="1980" w14:anchorId="726BCF7A">
            <v:shape id="_x0000_i1035" type="#_x0000_t75" style="width:404.25pt;height:170.25pt" o:ole="">
              <v:imagedata r:id="rId36" o:title=""/>
            </v:shape>
            <o:OLEObject Type="Embed" ProgID="Visio.Drawing.15" ShapeID="_x0000_i1035" DrawAspect="Content" ObjectID="_1514987667" r:id="rId37"/>
          </w:object>
        </w:r>
      </w:ins>
    </w:p>
    <w:p w14:paraId="75B4C101" w14:textId="77777777" w:rsidR="00FC1804" w:rsidRDefault="00FC1804">
      <w:pPr>
        <w:pStyle w:val="BodyText"/>
        <w:jc w:val="center"/>
        <w:rPr>
          <w:ins w:id="3684" w:author="Bhatt, Pratik R" w:date="2015-09-09T18:21:00Z"/>
        </w:rPr>
        <w:pPrChange w:id="3685" w:author="Bhatt, Pratik R" w:date="2015-09-09T18:11:00Z">
          <w:pPr>
            <w:pStyle w:val="BodyText"/>
          </w:pPr>
        </w:pPrChange>
      </w:pPr>
    </w:p>
    <w:p w14:paraId="0A3092FC" w14:textId="77777777" w:rsidR="00FC1804" w:rsidRDefault="00FC1804">
      <w:pPr>
        <w:pStyle w:val="BodyText"/>
        <w:jc w:val="center"/>
        <w:rPr>
          <w:ins w:id="3686" w:author="Bhatt, Pratik R" w:date="2015-09-09T18:20:00Z"/>
        </w:rPr>
        <w:pPrChange w:id="3687" w:author="Bhatt, Pratik R" w:date="2015-09-09T18:11:00Z">
          <w:pPr>
            <w:pStyle w:val="BodyText"/>
          </w:pPr>
        </w:pPrChange>
      </w:pPr>
    </w:p>
    <w:tbl>
      <w:tblPr>
        <w:tblStyle w:val="TableClassic1"/>
        <w:tblW w:w="0" w:type="auto"/>
        <w:tblLook w:val="04A0" w:firstRow="1" w:lastRow="0" w:firstColumn="1" w:lastColumn="0" w:noHBand="0" w:noVBand="1"/>
      </w:tblPr>
      <w:tblGrid>
        <w:gridCol w:w="234"/>
        <w:gridCol w:w="1075"/>
        <w:gridCol w:w="1360"/>
        <w:gridCol w:w="1056"/>
        <w:gridCol w:w="1168"/>
        <w:gridCol w:w="1442"/>
        <w:gridCol w:w="1168"/>
        <w:gridCol w:w="1127"/>
      </w:tblGrid>
      <w:tr w:rsidR="00A232DF" w:rsidRPr="00943B70" w14:paraId="12D3F568" w14:textId="77777777" w:rsidTr="00A232DF">
        <w:trPr>
          <w:cnfStyle w:val="100000000000" w:firstRow="1" w:lastRow="0" w:firstColumn="0" w:lastColumn="0" w:oddVBand="0" w:evenVBand="0" w:oddHBand="0" w:evenHBand="0" w:firstRowFirstColumn="0" w:firstRowLastColumn="0" w:lastRowFirstColumn="0" w:lastRowLastColumn="0"/>
          <w:trHeight w:val="576"/>
          <w:ins w:id="3688" w:author="Bhatt, Pratik R" w:date="2015-09-09T18:20:00Z"/>
        </w:trPr>
        <w:tc>
          <w:tcPr>
            <w:cnfStyle w:val="001000000000" w:firstRow="0" w:lastRow="0" w:firstColumn="1" w:lastColumn="0" w:oddVBand="0" w:evenVBand="0" w:oddHBand="0" w:evenHBand="0" w:firstRowFirstColumn="0" w:firstRowLastColumn="0" w:lastRowFirstColumn="0" w:lastRowLastColumn="0"/>
            <w:tcW w:w="237" w:type="dxa"/>
            <w:hideMark/>
          </w:tcPr>
          <w:p w14:paraId="68734039" w14:textId="77777777" w:rsidR="00FC1804" w:rsidRPr="00943B70" w:rsidRDefault="00FC1804" w:rsidP="00D640E4">
            <w:pPr>
              <w:pStyle w:val="BodyText"/>
              <w:jc w:val="left"/>
              <w:rPr>
                <w:ins w:id="3689" w:author="Bhatt, Pratik R" w:date="2015-09-09T18:20:00Z"/>
              </w:rPr>
            </w:pPr>
            <w:ins w:id="3690" w:author="Bhatt, Pratik R" w:date="2015-09-09T18:20:00Z">
              <w:r w:rsidRPr="00943B70">
                <w:t>#</w:t>
              </w:r>
            </w:ins>
          </w:p>
        </w:tc>
        <w:tc>
          <w:tcPr>
            <w:tcW w:w="1087" w:type="dxa"/>
            <w:hideMark/>
          </w:tcPr>
          <w:p w14:paraId="2873AB11"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691" w:author="Bhatt, Pratik R" w:date="2015-09-09T18:20:00Z"/>
              </w:rPr>
            </w:pPr>
            <w:ins w:id="3692" w:author="Bhatt, Pratik R" w:date="2015-09-09T18:20:00Z">
              <w:r w:rsidRPr="00943B70">
                <w:t>Collage Interface Port</w:t>
              </w:r>
            </w:ins>
          </w:p>
        </w:tc>
        <w:tc>
          <w:tcPr>
            <w:tcW w:w="1376" w:type="dxa"/>
            <w:hideMark/>
          </w:tcPr>
          <w:p w14:paraId="78767547"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693" w:author="Bhatt, Pratik R" w:date="2015-09-09T18:20:00Z"/>
              </w:rPr>
            </w:pPr>
            <w:ins w:id="3694" w:author="Bhatt, Pratik R" w:date="2015-09-09T18:20:00Z">
              <w:r w:rsidRPr="00943B70">
                <w:t>Width</w:t>
              </w:r>
            </w:ins>
          </w:p>
        </w:tc>
        <w:tc>
          <w:tcPr>
            <w:tcW w:w="1068" w:type="dxa"/>
            <w:hideMark/>
          </w:tcPr>
          <w:p w14:paraId="737E1748"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695" w:author="Bhatt, Pratik R" w:date="2015-09-09T18:20:00Z"/>
              </w:rPr>
            </w:pPr>
            <w:ins w:id="3696" w:author="Bhatt, Pratik R" w:date="2015-09-09T18:20:00Z">
              <w:r w:rsidRPr="00943B70">
                <w:t>Src</w:t>
              </w:r>
            </w:ins>
          </w:p>
        </w:tc>
        <w:tc>
          <w:tcPr>
            <w:tcW w:w="1181" w:type="dxa"/>
            <w:hideMark/>
          </w:tcPr>
          <w:p w14:paraId="475013FA"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697" w:author="Bhatt, Pratik R" w:date="2015-09-09T18:20:00Z"/>
              </w:rPr>
            </w:pPr>
            <w:ins w:id="3698" w:author="Bhatt, Pratik R" w:date="2015-09-09T18:20:00Z">
              <w:r w:rsidRPr="00943B70">
                <w:t>Pin Name</w:t>
              </w:r>
            </w:ins>
          </w:p>
        </w:tc>
        <w:tc>
          <w:tcPr>
            <w:tcW w:w="1459" w:type="dxa"/>
            <w:hideMark/>
          </w:tcPr>
          <w:p w14:paraId="661B2A2C"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699" w:author="Bhatt, Pratik R" w:date="2015-09-09T18:20:00Z"/>
              </w:rPr>
            </w:pPr>
            <w:ins w:id="3700" w:author="Bhatt, Pratik R" w:date="2015-09-09T18:20:00Z">
              <w:r w:rsidRPr="00943B70">
                <w:t>Dest</w:t>
              </w:r>
            </w:ins>
          </w:p>
        </w:tc>
        <w:tc>
          <w:tcPr>
            <w:tcW w:w="1181" w:type="dxa"/>
            <w:hideMark/>
          </w:tcPr>
          <w:p w14:paraId="3B2DB758"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701" w:author="Bhatt, Pratik R" w:date="2015-09-09T18:20:00Z"/>
              </w:rPr>
            </w:pPr>
            <w:ins w:id="3702" w:author="Bhatt, Pratik R" w:date="2015-09-09T18:20:00Z">
              <w:r w:rsidRPr="00943B70">
                <w:t>Pin Name</w:t>
              </w:r>
            </w:ins>
          </w:p>
        </w:tc>
        <w:tc>
          <w:tcPr>
            <w:tcW w:w="1041" w:type="dxa"/>
            <w:hideMark/>
          </w:tcPr>
          <w:p w14:paraId="63DF913E"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rPr>
                <w:ins w:id="3703" w:author="Bhatt, Pratik R" w:date="2015-09-09T18:20:00Z"/>
              </w:rPr>
            </w:pPr>
            <w:ins w:id="3704" w:author="Bhatt, Pratik R" w:date="2015-09-09T18:20:00Z">
              <w:r w:rsidRPr="00943B70">
                <w:t>Description</w:t>
              </w:r>
            </w:ins>
          </w:p>
        </w:tc>
      </w:tr>
      <w:tr w:rsidR="00A232DF" w:rsidRPr="00943B70" w14:paraId="3D94F7C2" w14:textId="77777777" w:rsidTr="00A232DF">
        <w:trPr>
          <w:cnfStyle w:val="000000100000" w:firstRow="0" w:lastRow="0" w:firstColumn="0" w:lastColumn="0" w:oddVBand="0" w:evenVBand="0" w:oddHBand="1" w:evenHBand="0" w:firstRowFirstColumn="0" w:firstRowLastColumn="0" w:lastRowFirstColumn="0" w:lastRowLastColumn="0"/>
          <w:trHeight w:val="576"/>
          <w:ins w:id="3705" w:author="Bhatt, Pratik R" w:date="2015-09-09T18:20:00Z"/>
        </w:trPr>
        <w:tc>
          <w:tcPr>
            <w:cnfStyle w:val="001000000000" w:firstRow="0" w:lastRow="0" w:firstColumn="1" w:lastColumn="0" w:oddVBand="0" w:evenVBand="0" w:oddHBand="0" w:evenHBand="0" w:firstRowFirstColumn="0" w:firstRowLastColumn="0" w:lastRowFirstColumn="0" w:lastRowLastColumn="0"/>
            <w:tcW w:w="246" w:type="dxa"/>
            <w:hideMark/>
          </w:tcPr>
          <w:p w14:paraId="687A5040" w14:textId="77777777" w:rsidR="00FC1804" w:rsidRPr="00943B70" w:rsidRDefault="00FC1804" w:rsidP="00D640E4">
            <w:pPr>
              <w:pStyle w:val="TableBody"/>
              <w:rPr>
                <w:ins w:id="3706" w:author="Bhatt, Pratik R" w:date="2015-09-09T18:20:00Z"/>
              </w:rPr>
            </w:pPr>
            <w:ins w:id="3707" w:author="Bhatt, Pratik R" w:date="2015-09-09T18:20:00Z">
              <w:r w:rsidRPr="00943B70">
                <w:t>1</w:t>
              </w:r>
            </w:ins>
          </w:p>
        </w:tc>
        <w:tc>
          <w:tcPr>
            <w:tcW w:w="1163" w:type="dxa"/>
            <w:hideMark/>
          </w:tcPr>
          <w:p w14:paraId="37658D4E" w14:textId="77777777" w:rsidR="00FC1804" w:rsidRPr="00943B70" w:rsidRDefault="00FC1804" w:rsidP="00D640E4">
            <w:pPr>
              <w:pStyle w:val="TableBody"/>
              <w:cnfStyle w:val="000000100000" w:firstRow="0" w:lastRow="0" w:firstColumn="0" w:lastColumn="0" w:oddVBand="0" w:evenVBand="0" w:oddHBand="1" w:evenHBand="0" w:firstRowFirstColumn="0" w:firstRowLastColumn="0" w:lastRowFirstColumn="0" w:lastRowLastColumn="0"/>
              <w:rPr>
                <w:ins w:id="3708" w:author="Bhatt, Pratik R" w:date="2015-09-09T18:20:00Z"/>
              </w:rPr>
            </w:pPr>
            <w:ins w:id="3709" w:author="Bhatt, Pratik R" w:date="2015-09-09T18:20:00Z">
              <w:r w:rsidRPr="00943B70">
                <w:t> </w:t>
              </w:r>
            </w:ins>
          </w:p>
        </w:tc>
        <w:tc>
          <w:tcPr>
            <w:tcW w:w="1475" w:type="dxa"/>
            <w:hideMark/>
          </w:tcPr>
          <w:p w14:paraId="4DEAABF2" w14:textId="44329EAB" w:rsidR="00FC1804" w:rsidRPr="00943B70" w:rsidRDefault="00FC1804" w:rsidP="00D640E4">
            <w:pPr>
              <w:pStyle w:val="TableBody"/>
              <w:cnfStyle w:val="000000100000" w:firstRow="0" w:lastRow="0" w:firstColumn="0" w:lastColumn="0" w:oddVBand="0" w:evenVBand="0" w:oddHBand="1" w:evenHBand="0" w:firstRowFirstColumn="0" w:firstRowLastColumn="0" w:lastRowFirstColumn="0" w:lastRowLastColumn="0"/>
              <w:rPr>
                <w:ins w:id="3710" w:author="Bhatt, Pratik R" w:date="2015-09-09T18:20:00Z"/>
              </w:rPr>
            </w:pPr>
            <w:ins w:id="3711" w:author="Bhatt, Pratik R" w:date="2015-09-09T18:20:00Z">
              <w:r>
                <w:t>NUM_OF_PRIM_CLKS - 1</w:t>
              </w:r>
            </w:ins>
          </w:p>
        </w:tc>
        <w:tc>
          <w:tcPr>
            <w:tcW w:w="960" w:type="dxa"/>
            <w:hideMark/>
          </w:tcPr>
          <w:p w14:paraId="3ED34F1C" w14:textId="000A1884"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rPr>
                <w:ins w:id="3712" w:author="Bhatt, Pratik R" w:date="2015-09-09T18:20:00Z"/>
              </w:rPr>
            </w:pPr>
            <w:ins w:id="3713" w:author="Bhatt, Pratik R" w:date="2015-09-09T18:24:00Z">
              <w:r>
                <w:t>P</w:t>
              </w:r>
            </w:ins>
            <w:ins w:id="3714" w:author="Bhatt, Pratik R" w:date="2015-09-09T18:20:00Z">
              <w:r>
                <w:t>CCD</w:t>
              </w:r>
            </w:ins>
            <w:ins w:id="3715" w:author="Bhatt, Pratik R" w:date="2015-09-09T18:22:00Z">
              <w:r>
                <w:t>U</w:t>
              </w:r>
            </w:ins>
          </w:p>
        </w:tc>
        <w:tc>
          <w:tcPr>
            <w:tcW w:w="1265" w:type="dxa"/>
            <w:hideMark/>
          </w:tcPr>
          <w:p w14:paraId="4B8ECA1A" w14:textId="0AD34B3C"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rPr>
                <w:ins w:id="3716" w:author="Bhatt, Pratik R" w:date="2015-09-09T18:20:00Z"/>
              </w:rPr>
            </w:pPr>
            <w:ins w:id="3717" w:author="Bhatt, Pratik R" w:date="2015-09-09T18:23:00Z">
              <w:r>
                <w:t>adop_postclk_free</w:t>
              </w:r>
            </w:ins>
          </w:p>
        </w:tc>
        <w:tc>
          <w:tcPr>
            <w:tcW w:w="1143" w:type="dxa"/>
            <w:hideMark/>
          </w:tcPr>
          <w:p w14:paraId="3FEC149F" w14:textId="20C78C7A"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rPr>
                <w:ins w:id="3718" w:author="Bhatt, Pratik R" w:date="2015-09-09T18:20:00Z"/>
              </w:rPr>
            </w:pPr>
            <w:ins w:id="3719" w:author="Bhatt, Pratik R" w:date="2015-09-09T18:24:00Z">
              <w:r>
                <w:t>Clkdist_repeater</w:t>
              </w:r>
            </w:ins>
          </w:p>
        </w:tc>
        <w:tc>
          <w:tcPr>
            <w:tcW w:w="1265" w:type="dxa"/>
            <w:hideMark/>
          </w:tcPr>
          <w:p w14:paraId="5EDFF50C" w14:textId="4C335C24"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rPr>
                <w:ins w:id="3720" w:author="Bhatt, Pratik R" w:date="2015-09-09T18:20:00Z"/>
              </w:rPr>
            </w:pPr>
            <w:ins w:id="3721" w:author="Bhatt, Pratik R" w:date="2015-09-09T18:23:00Z">
              <w:r>
                <w:t>adop_postclk_free</w:t>
              </w:r>
            </w:ins>
          </w:p>
        </w:tc>
        <w:tc>
          <w:tcPr>
            <w:tcW w:w="1113" w:type="dxa"/>
            <w:hideMark/>
          </w:tcPr>
          <w:p w14:paraId="50C8ACAB" w14:textId="69656E7E"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rPr>
                <w:ins w:id="3722" w:author="Bhatt, Pratik R" w:date="2015-09-09T18:20:00Z"/>
              </w:rPr>
            </w:pPr>
            <w:ins w:id="3723" w:author="Bhatt, Pratik R" w:date="2015-09-09T18:23:00Z">
              <w:r>
                <w:t>free running clk</w:t>
              </w:r>
            </w:ins>
          </w:p>
        </w:tc>
      </w:tr>
      <w:tr w:rsidR="00A232DF" w:rsidRPr="00943B70" w14:paraId="65328092" w14:textId="77777777" w:rsidTr="00D640E4">
        <w:trPr>
          <w:cnfStyle w:val="000000010000" w:firstRow="0" w:lastRow="0" w:firstColumn="0" w:lastColumn="0" w:oddVBand="0" w:evenVBand="0" w:oddHBand="0" w:evenHBand="1" w:firstRowFirstColumn="0" w:firstRowLastColumn="0" w:lastRowFirstColumn="0" w:lastRowLastColumn="0"/>
          <w:trHeight w:val="576"/>
          <w:ins w:id="3724" w:author="Bhatt, Pratik R" w:date="2015-09-09T18:20:00Z"/>
        </w:trPr>
        <w:tc>
          <w:tcPr>
            <w:cnfStyle w:val="001000000000" w:firstRow="0" w:lastRow="0" w:firstColumn="1" w:lastColumn="0" w:oddVBand="0" w:evenVBand="0" w:oddHBand="0" w:evenHBand="0" w:firstRowFirstColumn="0" w:firstRowLastColumn="0" w:lastRowFirstColumn="0" w:lastRowLastColumn="0"/>
            <w:tcW w:w="631" w:type="dxa"/>
            <w:hideMark/>
          </w:tcPr>
          <w:p w14:paraId="16F1ACF0" w14:textId="77777777" w:rsidR="00FC1804" w:rsidRPr="00943B70" w:rsidRDefault="00FC1804" w:rsidP="00D640E4">
            <w:pPr>
              <w:pStyle w:val="TableBody"/>
              <w:rPr>
                <w:ins w:id="3725" w:author="Bhatt, Pratik R" w:date="2015-09-09T18:20:00Z"/>
              </w:rPr>
            </w:pPr>
            <w:ins w:id="3726" w:author="Bhatt, Pratik R" w:date="2015-09-09T18:20:00Z">
              <w:r w:rsidRPr="00943B70">
                <w:t>2</w:t>
              </w:r>
            </w:ins>
          </w:p>
        </w:tc>
        <w:tc>
          <w:tcPr>
            <w:tcW w:w="1385" w:type="dxa"/>
            <w:noWrap/>
            <w:hideMark/>
          </w:tcPr>
          <w:p w14:paraId="50843666" w14:textId="77777777" w:rsidR="00FC1804" w:rsidRPr="00943B70" w:rsidRDefault="00FC1804" w:rsidP="00D640E4">
            <w:pPr>
              <w:pStyle w:val="TableBody"/>
              <w:cnfStyle w:val="000000010000" w:firstRow="0" w:lastRow="0" w:firstColumn="0" w:lastColumn="0" w:oddVBand="0" w:evenVBand="0" w:oddHBand="0" w:evenHBand="1" w:firstRowFirstColumn="0" w:firstRowLastColumn="0" w:lastRowFirstColumn="0" w:lastRowLastColumn="0"/>
              <w:rPr>
                <w:ins w:id="3727" w:author="Bhatt, Pratik R" w:date="2015-09-09T18:20:00Z"/>
              </w:rPr>
            </w:pPr>
          </w:p>
        </w:tc>
        <w:tc>
          <w:tcPr>
            <w:tcW w:w="641" w:type="dxa"/>
            <w:hideMark/>
          </w:tcPr>
          <w:p w14:paraId="7B27BE45" w14:textId="22E828F9" w:rsidR="00FC1804" w:rsidRPr="00943B70" w:rsidRDefault="00FC1804" w:rsidP="00D640E4">
            <w:pPr>
              <w:pStyle w:val="TableBody"/>
              <w:cnfStyle w:val="000000010000" w:firstRow="0" w:lastRow="0" w:firstColumn="0" w:lastColumn="0" w:oddVBand="0" w:evenVBand="0" w:oddHBand="0" w:evenHBand="1" w:firstRowFirstColumn="0" w:firstRowLastColumn="0" w:lastRowFirstColumn="0" w:lastRowLastColumn="0"/>
              <w:rPr>
                <w:ins w:id="3728" w:author="Bhatt, Pratik R" w:date="2015-09-09T18:20:00Z"/>
              </w:rPr>
            </w:pPr>
            <w:ins w:id="3729" w:author="Bhatt, Pratik R" w:date="2015-09-09T18:20:00Z">
              <w:r>
                <w:t xml:space="preserve">NUM_OF_PRIM_CLKS </w:t>
              </w:r>
            </w:ins>
            <w:ins w:id="3730" w:author="Bhatt, Pratik R" w:date="2015-09-09T18:22:00Z">
              <w:r w:rsidR="00A816A6">
                <w:t>–</w:t>
              </w:r>
            </w:ins>
            <w:ins w:id="3731" w:author="Bhatt, Pratik R" w:date="2015-09-09T18:20:00Z">
              <w:r>
                <w:t xml:space="preserve"> 1</w:t>
              </w:r>
            </w:ins>
          </w:p>
        </w:tc>
        <w:tc>
          <w:tcPr>
            <w:tcW w:w="1212" w:type="dxa"/>
            <w:hideMark/>
          </w:tcPr>
          <w:p w14:paraId="3EBB4764" w14:textId="7720F82D"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rPr>
                <w:ins w:id="3732" w:author="Bhatt, Pratik R" w:date="2015-09-09T18:20:00Z"/>
              </w:rPr>
            </w:pPr>
            <w:ins w:id="3733" w:author="Bhatt, Pratik R" w:date="2015-09-09T18:23:00Z">
              <w:r>
                <w:t>SSS/repeater</w:t>
              </w:r>
            </w:ins>
          </w:p>
        </w:tc>
        <w:tc>
          <w:tcPr>
            <w:tcW w:w="1072" w:type="dxa"/>
            <w:noWrap/>
            <w:hideMark/>
          </w:tcPr>
          <w:p w14:paraId="31AE9794" w14:textId="481AC9EE"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rPr>
                <w:ins w:id="3734" w:author="Bhatt, Pratik R" w:date="2015-09-09T18:20:00Z"/>
              </w:rPr>
            </w:pPr>
            <w:ins w:id="3735" w:author="Bhatt, Pratik R" w:date="2015-09-09T18:20:00Z">
              <w:r>
                <w:t>clk_en</w:t>
              </w:r>
            </w:ins>
          </w:p>
        </w:tc>
        <w:tc>
          <w:tcPr>
            <w:tcW w:w="980" w:type="dxa"/>
            <w:noWrap/>
            <w:hideMark/>
          </w:tcPr>
          <w:p w14:paraId="11F9D0DA" w14:textId="51A4D15E"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rPr>
                <w:ins w:id="3736" w:author="Bhatt, Pratik R" w:date="2015-09-09T18:20:00Z"/>
              </w:rPr>
            </w:pPr>
            <w:ins w:id="3737" w:author="Bhatt, Pratik R" w:date="2015-09-09T18:24:00Z">
              <w:r>
                <w:t>Clkdist_repeater</w:t>
              </w:r>
            </w:ins>
          </w:p>
        </w:tc>
        <w:tc>
          <w:tcPr>
            <w:tcW w:w="1385" w:type="dxa"/>
            <w:hideMark/>
          </w:tcPr>
          <w:p w14:paraId="37CDE4A2" w14:textId="26A78DE3" w:rsidR="00FC1804" w:rsidRPr="00943B70" w:rsidRDefault="00A816A6">
            <w:pPr>
              <w:pStyle w:val="TableBody"/>
              <w:cnfStyle w:val="000000010000" w:firstRow="0" w:lastRow="0" w:firstColumn="0" w:lastColumn="0" w:oddVBand="0" w:evenVBand="0" w:oddHBand="0" w:evenHBand="1" w:firstRowFirstColumn="0" w:firstRowLastColumn="0" w:lastRowFirstColumn="0" w:lastRowLastColumn="0"/>
              <w:rPr>
                <w:ins w:id="3738" w:author="Bhatt, Pratik R" w:date="2015-09-09T18:20:00Z"/>
              </w:rPr>
            </w:pPr>
            <w:ins w:id="3739" w:author="Bhatt, Pratik R" w:date="2015-09-09T18:20:00Z">
              <w:r>
                <w:t>clk_</w:t>
              </w:r>
            </w:ins>
            <w:ins w:id="3740" w:author="Bhatt, Pratik R" w:date="2015-09-09T18:25:00Z">
              <w:r>
                <w:t>en</w:t>
              </w:r>
            </w:ins>
          </w:p>
        </w:tc>
        <w:tc>
          <w:tcPr>
            <w:tcW w:w="1324" w:type="dxa"/>
            <w:noWrap/>
            <w:hideMark/>
          </w:tcPr>
          <w:p w14:paraId="70C8DF7C" w14:textId="2D7CFFC5"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rPr>
                <w:ins w:id="3741" w:author="Bhatt, Pratik R" w:date="2015-09-09T18:20:00Z"/>
              </w:rPr>
            </w:pPr>
            <w:ins w:id="3742" w:author="Bhatt, Pratik R" w:date="2015-09-09T18:25:00Z">
              <w:r>
                <w:t>Clk_en from SSS or o/p from  another repater  stage</w:t>
              </w:r>
            </w:ins>
          </w:p>
        </w:tc>
      </w:tr>
      <w:tr w:rsidR="00A232DF" w:rsidRPr="00943B70" w14:paraId="4E3C373F" w14:textId="77777777" w:rsidTr="00D640E4">
        <w:trPr>
          <w:cnfStyle w:val="000000100000" w:firstRow="0" w:lastRow="0" w:firstColumn="0" w:lastColumn="0" w:oddVBand="0" w:evenVBand="0" w:oddHBand="1" w:evenHBand="0" w:firstRowFirstColumn="0" w:firstRowLastColumn="0" w:lastRowFirstColumn="0" w:lastRowLastColumn="0"/>
          <w:trHeight w:val="576"/>
          <w:ins w:id="3743" w:author="Bhatt, Pratik R" w:date="2015-09-09T18:47:00Z"/>
        </w:trPr>
        <w:tc>
          <w:tcPr>
            <w:cnfStyle w:val="001000000000" w:firstRow="0" w:lastRow="0" w:firstColumn="1" w:lastColumn="0" w:oddVBand="0" w:evenVBand="0" w:oddHBand="0" w:evenHBand="0" w:firstRowFirstColumn="0" w:firstRowLastColumn="0" w:lastRowFirstColumn="0" w:lastRowLastColumn="0"/>
            <w:tcW w:w="631" w:type="dxa"/>
          </w:tcPr>
          <w:p w14:paraId="2B0C0CD5" w14:textId="41AF94BD" w:rsidR="00A232DF" w:rsidRPr="00943B70" w:rsidRDefault="00A232DF" w:rsidP="00A232DF">
            <w:pPr>
              <w:pStyle w:val="TableBody"/>
              <w:rPr>
                <w:ins w:id="3744" w:author="Bhatt, Pratik R" w:date="2015-09-09T18:47:00Z"/>
              </w:rPr>
            </w:pPr>
            <w:ins w:id="3745" w:author="Bhatt, Pratik R" w:date="2015-09-09T18:47:00Z">
              <w:r>
                <w:t>3</w:t>
              </w:r>
            </w:ins>
          </w:p>
        </w:tc>
        <w:tc>
          <w:tcPr>
            <w:tcW w:w="1385" w:type="dxa"/>
            <w:noWrap/>
          </w:tcPr>
          <w:p w14:paraId="08551E26" w14:textId="77777777" w:rsidR="00A232DF" w:rsidRPr="00943B70"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46" w:author="Bhatt, Pratik R" w:date="2015-09-09T18:47:00Z"/>
              </w:rPr>
            </w:pPr>
          </w:p>
        </w:tc>
        <w:tc>
          <w:tcPr>
            <w:tcW w:w="641" w:type="dxa"/>
          </w:tcPr>
          <w:p w14:paraId="44725851" w14:textId="2B5DF850"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47" w:author="Bhatt, Pratik R" w:date="2015-09-09T18:47:00Z"/>
              </w:rPr>
            </w:pPr>
            <w:ins w:id="3748" w:author="Bhatt, Pratik R" w:date="2015-09-09T18:47:00Z">
              <w:r>
                <w:t>NUM_OF_PRIM_CLKS – 1</w:t>
              </w:r>
            </w:ins>
          </w:p>
        </w:tc>
        <w:tc>
          <w:tcPr>
            <w:tcW w:w="1212" w:type="dxa"/>
          </w:tcPr>
          <w:p w14:paraId="71B30453" w14:textId="4F0BD3B4"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49" w:author="Bhatt, Pratik R" w:date="2015-09-09T18:47:00Z"/>
              </w:rPr>
            </w:pPr>
            <w:ins w:id="3750" w:author="Bhatt, Pratik R" w:date="2015-09-09T18:47:00Z">
              <w:r>
                <w:t>SSS/repeater</w:t>
              </w:r>
            </w:ins>
          </w:p>
        </w:tc>
        <w:tc>
          <w:tcPr>
            <w:tcW w:w="1072" w:type="dxa"/>
            <w:noWrap/>
          </w:tcPr>
          <w:p w14:paraId="7BB9C961" w14:textId="31B41317"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51" w:author="Bhatt, Pratik R" w:date="2015-09-09T18:47:00Z"/>
              </w:rPr>
            </w:pPr>
            <w:ins w:id="3752" w:author="Bhatt, Pratik R" w:date="2015-09-09T18:47:00Z">
              <w:r>
                <w:t>clk_div_sync</w:t>
              </w:r>
            </w:ins>
          </w:p>
        </w:tc>
        <w:tc>
          <w:tcPr>
            <w:tcW w:w="980" w:type="dxa"/>
            <w:noWrap/>
          </w:tcPr>
          <w:p w14:paraId="216F775D" w14:textId="191484F0"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53" w:author="Bhatt, Pratik R" w:date="2015-09-09T18:47:00Z"/>
              </w:rPr>
            </w:pPr>
            <w:ins w:id="3754" w:author="Bhatt, Pratik R" w:date="2015-09-09T18:47:00Z">
              <w:r>
                <w:t>Clkdist_repeater</w:t>
              </w:r>
            </w:ins>
          </w:p>
        </w:tc>
        <w:tc>
          <w:tcPr>
            <w:tcW w:w="1385" w:type="dxa"/>
          </w:tcPr>
          <w:p w14:paraId="4C42FEA1" w14:textId="00A6575B"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55" w:author="Bhatt, Pratik R" w:date="2015-09-09T18:47:00Z"/>
              </w:rPr>
            </w:pPr>
            <w:ins w:id="3756" w:author="Bhatt, Pratik R" w:date="2015-09-09T18:47:00Z">
              <w:r>
                <w:t>clk_div_sync</w:t>
              </w:r>
            </w:ins>
          </w:p>
        </w:tc>
        <w:tc>
          <w:tcPr>
            <w:tcW w:w="1324" w:type="dxa"/>
            <w:noWrap/>
          </w:tcPr>
          <w:p w14:paraId="412F4A25" w14:textId="18B30AC5"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57" w:author="Bhatt, Pratik R" w:date="2015-09-09T18:47:00Z"/>
              </w:rPr>
            </w:pPr>
            <w:ins w:id="3758" w:author="Bhatt, Pratik R" w:date="2015-09-09T18:47:00Z">
              <w:r>
                <w:t>Clk_div_sync from SSS or o/p from  another repater  stage</w:t>
              </w:r>
            </w:ins>
          </w:p>
        </w:tc>
      </w:tr>
      <w:tr w:rsidR="00A232DF" w:rsidRPr="00943B70" w14:paraId="04CBEB59" w14:textId="77777777" w:rsidTr="00D640E4">
        <w:trPr>
          <w:cnfStyle w:val="000000010000" w:firstRow="0" w:lastRow="0" w:firstColumn="0" w:lastColumn="0" w:oddVBand="0" w:evenVBand="0" w:oddHBand="0" w:evenHBand="1" w:firstRowFirstColumn="0" w:firstRowLastColumn="0" w:lastRowFirstColumn="0" w:lastRowLastColumn="0"/>
          <w:trHeight w:val="576"/>
          <w:ins w:id="3759" w:author="Bhatt, Pratik R" w:date="2015-09-09T18:48:00Z"/>
        </w:trPr>
        <w:tc>
          <w:tcPr>
            <w:cnfStyle w:val="001000000000" w:firstRow="0" w:lastRow="0" w:firstColumn="1" w:lastColumn="0" w:oddVBand="0" w:evenVBand="0" w:oddHBand="0" w:evenHBand="0" w:firstRowFirstColumn="0" w:firstRowLastColumn="0" w:lastRowFirstColumn="0" w:lastRowLastColumn="0"/>
            <w:tcW w:w="631" w:type="dxa"/>
          </w:tcPr>
          <w:p w14:paraId="58CFB9C3" w14:textId="427B2F72" w:rsidR="00A232DF" w:rsidRDefault="00A232DF" w:rsidP="00A232DF">
            <w:pPr>
              <w:pStyle w:val="TableBody"/>
              <w:rPr>
                <w:ins w:id="3760" w:author="Bhatt, Pratik R" w:date="2015-09-09T18:48:00Z"/>
              </w:rPr>
            </w:pPr>
            <w:ins w:id="3761" w:author="Bhatt, Pratik R" w:date="2015-09-09T18:48:00Z">
              <w:r>
                <w:t>4</w:t>
              </w:r>
            </w:ins>
          </w:p>
        </w:tc>
        <w:tc>
          <w:tcPr>
            <w:tcW w:w="1385" w:type="dxa"/>
            <w:noWrap/>
          </w:tcPr>
          <w:p w14:paraId="34164C1A" w14:textId="77777777" w:rsidR="00A232DF" w:rsidRPr="00943B70"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62" w:author="Bhatt, Pratik R" w:date="2015-09-09T18:48:00Z"/>
              </w:rPr>
            </w:pPr>
          </w:p>
        </w:tc>
        <w:tc>
          <w:tcPr>
            <w:tcW w:w="641" w:type="dxa"/>
          </w:tcPr>
          <w:p w14:paraId="56724840" w14:textId="21C421B7"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63" w:author="Bhatt, Pratik R" w:date="2015-09-09T18:48:00Z"/>
              </w:rPr>
            </w:pPr>
            <w:ins w:id="3764" w:author="Bhatt, Pratik R" w:date="2015-09-09T18:48:00Z">
              <w:r>
                <w:t>NUM_OF_PRIM_CLKS – 1</w:t>
              </w:r>
            </w:ins>
          </w:p>
        </w:tc>
        <w:tc>
          <w:tcPr>
            <w:tcW w:w="1212" w:type="dxa"/>
          </w:tcPr>
          <w:p w14:paraId="794AB209" w14:textId="782346BE"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65" w:author="Bhatt, Pratik R" w:date="2015-09-09T18:48:00Z"/>
              </w:rPr>
            </w:pPr>
            <w:ins w:id="3766" w:author="Bhatt, Pratik R" w:date="2015-09-09T18:48:00Z">
              <w:r>
                <w:t>Clkdist_repeater</w:t>
              </w:r>
            </w:ins>
          </w:p>
        </w:tc>
        <w:tc>
          <w:tcPr>
            <w:tcW w:w="1072" w:type="dxa"/>
            <w:noWrap/>
          </w:tcPr>
          <w:p w14:paraId="419D0DF6" w14:textId="45332520"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67" w:author="Bhatt, Pratik R" w:date="2015-09-09T18:48:00Z"/>
              </w:rPr>
            </w:pPr>
            <w:ins w:id="3768" w:author="Bhatt, Pratik R" w:date="2015-09-09T18:48:00Z">
              <w:r>
                <w:t>clk_en_out</w:t>
              </w:r>
            </w:ins>
          </w:p>
        </w:tc>
        <w:tc>
          <w:tcPr>
            <w:tcW w:w="980" w:type="dxa"/>
            <w:noWrap/>
          </w:tcPr>
          <w:p w14:paraId="412D7899" w14:textId="25E989D2"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69" w:author="Bhatt, Pratik R" w:date="2015-09-09T18:48:00Z"/>
              </w:rPr>
            </w:pPr>
            <w:ins w:id="3770" w:author="Bhatt, Pratik R" w:date="2015-09-09T18:49:00Z">
              <w:r>
                <w:t>CCDU/</w:t>
              </w:r>
            </w:ins>
            <w:ins w:id="3771" w:author="Bhatt, Pratik R" w:date="2015-09-09T18:48:00Z">
              <w:r>
                <w:t>Clkdist_repeater</w:t>
              </w:r>
            </w:ins>
          </w:p>
        </w:tc>
        <w:tc>
          <w:tcPr>
            <w:tcW w:w="1385" w:type="dxa"/>
          </w:tcPr>
          <w:p w14:paraId="08786472" w14:textId="0B58FEB4"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rPr>
                <w:ins w:id="3772" w:author="Bhatt, Pratik R" w:date="2015-09-09T18:48:00Z"/>
              </w:rPr>
            </w:pPr>
            <w:ins w:id="3773" w:author="Bhatt, Pratik R" w:date="2015-09-09T18:48:00Z">
              <w:r>
                <w:t>clk_en</w:t>
              </w:r>
            </w:ins>
            <w:ins w:id="3774" w:author="Bhatt, Pratik R" w:date="2015-09-09T18:49:00Z">
              <w:r>
                <w:t>_out</w:t>
              </w:r>
            </w:ins>
          </w:p>
        </w:tc>
        <w:tc>
          <w:tcPr>
            <w:tcW w:w="1324" w:type="dxa"/>
            <w:noWrap/>
          </w:tcPr>
          <w:p w14:paraId="0DB21B3F" w14:textId="0EC9A05D" w:rsidR="00A232DF" w:rsidRDefault="00A232DF">
            <w:pPr>
              <w:pStyle w:val="TableBody"/>
              <w:cnfStyle w:val="000000010000" w:firstRow="0" w:lastRow="0" w:firstColumn="0" w:lastColumn="0" w:oddVBand="0" w:evenVBand="0" w:oddHBand="0" w:evenHBand="1" w:firstRowFirstColumn="0" w:firstRowLastColumn="0" w:lastRowFirstColumn="0" w:lastRowLastColumn="0"/>
              <w:rPr>
                <w:ins w:id="3775" w:author="Bhatt, Pratik R" w:date="2015-09-09T18:48:00Z"/>
              </w:rPr>
            </w:pPr>
            <w:ins w:id="3776" w:author="Bhatt, Pratik R" w:date="2015-09-09T18:48:00Z">
              <w:r>
                <w:t>Clk_en from clkdist_rpea</w:t>
              </w:r>
            </w:ins>
            <w:ins w:id="3777" w:author="Bhatt, Pratik R" w:date="2015-09-09T18:49:00Z">
              <w:r>
                <w:t>ter to CCDU</w:t>
              </w:r>
            </w:ins>
          </w:p>
        </w:tc>
      </w:tr>
      <w:tr w:rsidR="00A232DF" w:rsidRPr="00943B70" w14:paraId="743A6528" w14:textId="77777777" w:rsidTr="00D640E4">
        <w:trPr>
          <w:cnfStyle w:val="000000100000" w:firstRow="0" w:lastRow="0" w:firstColumn="0" w:lastColumn="0" w:oddVBand="0" w:evenVBand="0" w:oddHBand="1" w:evenHBand="0" w:firstRowFirstColumn="0" w:firstRowLastColumn="0" w:lastRowFirstColumn="0" w:lastRowLastColumn="0"/>
          <w:trHeight w:val="576"/>
          <w:ins w:id="3778" w:author="Bhatt, Pratik R" w:date="2015-09-09T18:50:00Z"/>
        </w:trPr>
        <w:tc>
          <w:tcPr>
            <w:cnfStyle w:val="001000000000" w:firstRow="0" w:lastRow="0" w:firstColumn="1" w:lastColumn="0" w:oddVBand="0" w:evenVBand="0" w:oddHBand="0" w:evenHBand="0" w:firstRowFirstColumn="0" w:firstRowLastColumn="0" w:lastRowFirstColumn="0" w:lastRowLastColumn="0"/>
            <w:tcW w:w="631" w:type="dxa"/>
          </w:tcPr>
          <w:p w14:paraId="7B1E6E5F" w14:textId="7F47A04B" w:rsidR="00A232DF" w:rsidRDefault="00A232DF" w:rsidP="00A232DF">
            <w:pPr>
              <w:pStyle w:val="TableBody"/>
              <w:rPr>
                <w:ins w:id="3779" w:author="Bhatt, Pratik R" w:date="2015-09-09T18:50:00Z"/>
              </w:rPr>
            </w:pPr>
            <w:ins w:id="3780" w:author="Bhatt, Pratik R" w:date="2015-09-09T18:50:00Z">
              <w:r>
                <w:t>5</w:t>
              </w:r>
            </w:ins>
          </w:p>
        </w:tc>
        <w:tc>
          <w:tcPr>
            <w:tcW w:w="1385" w:type="dxa"/>
            <w:noWrap/>
          </w:tcPr>
          <w:p w14:paraId="597D3230" w14:textId="77777777" w:rsidR="00A232DF" w:rsidRPr="00943B70"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81" w:author="Bhatt, Pratik R" w:date="2015-09-09T18:50:00Z"/>
              </w:rPr>
            </w:pPr>
          </w:p>
        </w:tc>
        <w:tc>
          <w:tcPr>
            <w:tcW w:w="641" w:type="dxa"/>
          </w:tcPr>
          <w:p w14:paraId="32FB490F" w14:textId="0B0D8B77"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82" w:author="Bhatt, Pratik R" w:date="2015-09-09T18:50:00Z"/>
              </w:rPr>
            </w:pPr>
            <w:ins w:id="3783" w:author="Bhatt, Pratik R" w:date="2015-09-09T18:50:00Z">
              <w:r>
                <w:t>NUM_OF_PRIM_CLKS – 1</w:t>
              </w:r>
            </w:ins>
          </w:p>
        </w:tc>
        <w:tc>
          <w:tcPr>
            <w:tcW w:w="1212" w:type="dxa"/>
          </w:tcPr>
          <w:p w14:paraId="6D2E9452" w14:textId="21ABFA39"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84" w:author="Bhatt, Pratik R" w:date="2015-09-09T18:50:00Z"/>
              </w:rPr>
            </w:pPr>
            <w:ins w:id="3785" w:author="Bhatt, Pratik R" w:date="2015-09-09T18:50:00Z">
              <w:r>
                <w:t>Clkdist_repeater</w:t>
              </w:r>
            </w:ins>
          </w:p>
        </w:tc>
        <w:tc>
          <w:tcPr>
            <w:tcW w:w="1072" w:type="dxa"/>
            <w:noWrap/>
          </w:tcPr>
          <w:p w14:paraId="2EFCFFC2" w14:textId="15E49595"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86" w:author="Bhatt, Pratik R" w:date="2015-09-09T18:50:00Z"/>
              </w:rPr>
            </w:pPr>
            <w:ins w:id="3787" w:author="Bhatt, Pratik R" w:date="2015-09-09T18:50:00Z">
              <w:r>
                <w:t>clk_div_sync_out</w:t>
              </w:r>
            </w:ins>
          </w:p>
        </w:tc>
        <w:tc>
          <w:tcPr>
            <w:tcW w:w="980" w:type="dxa"/>
            <w:noWrap/>
          </w:tcPr>
          <w:p w14:paraId="3AEC7398" w14:textId="071FC6AC"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88" w:author="Bhatt, Pratik R" w:date="2015-09-09T18:50:00Z"/>
              </w:rPr>
            </w:pPr>
            <w:ins w:id="3789" w:author="Bhatt, Pratik R" w:date="2015-09-09T18:50:00Z">
              <w:r>
                <w:t>CCDU/Clkdist_repeater</w:t>
              </w:r>
            </w:ins>
          </w:p>
        </w:tc>
        <w:tc>
          <w:tcPr>
            <w:tcW w:w="1385" w:type="dxa"/>
          </w:tcPr>
          <w:p w14:paraId="1C1B57F3" w14:textId="2831BF2E"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90" w:author="Bhatt, Pratik R" w:date="2015-09-09T18:50:00Z"/>
              </w:rPr>
            </w:pPr>
            <w:ins w:id="3791" w:author="Bhatt, Pratik R" w:date="2015-09-09T18:50:00Z">
              <w:r>
                <w:t>clk_div_sync_out</w:t>
              </w:r>
            </w:ins>
          </w:p>
        </w:tc>
        <w:tc>
          <w:tcPr>
            <w:tcW w:w="1324" w:type="dxa"/>
            <w:noWrap/>
          </w:tcPr>
          <w:p w14:paraId="6009D4ED" w14:textId="1456129B"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rPr>
                <w:ins w:id="3792" w:author="Bhatt, Pratik R" w:date="2015-09-09T18:50:00Z"/>
              </w:rPr>
            </w:pPr>
            <w:ins w:id="3793" w:author="Bhatt, Pratik R" w:date="2015-09-09T18:50:00Z">
              <w:r>
                <w:t>Clk_div_sync</w:t>
              </w:r>
            </w:ins>
            <w:ins w:id="3794" w:author="Bhatt, Pratik R" w:date="2015-09-09T18:51:00Z">
              <w:r>
                <w:t xml:space="preserve">_out </w:t>
              </w:r>
            </w:ins>
            <w:ins w:id="3795" w:author="Bhatt, Pratik R" w:date="2015-09-09T18:50:00Z">
              <w:r>
                <w:t>from clkdist_rpeater to CCDU</w:t>
              </w:r>
            </w:ins>
          </w:p>
        </w:tc>
      </w:tr>
    </w:tbl>
    <w:p w14:paraId="3B7363C8" w14:textId="77777777" w:rsidR="00FC1804" w:rsidRDefault="00FC1804">
      <w:pPr>
        <w:pStyle w:val="BodyText"/>
        <w:rPr>
          <w:ins w:id="3796" w:author="Bhatt, Pratik R" w:date="2015-09-09T18:21:00Z"/>
        </w:rPr>
      </w:pPr>
    </w:p>
    <w:p w14:paraId="72052B7E" w14:textId="77777777" w:rsidR="00FC1804" w:rsidRDefault="00FC1804">
      <w:pPr>
        <w:pStyle w:val="BodyText"/>
        <w:rPr>
          <w:ins w:id="3797" w:author="Bhatt, Pratik R" w:date="2015-09-09T18:21:00Z"/>
        </w:rPr>
      </w:pPr>
    </w:p>
    <w:p w14:paraId="178C4011" w14:textId="77777777" w:rsidR="00FC1804" w:rsidRDefault="00FC1804">
      <w:pPr>
        <w:pStyle w:val="BodyText"/>
        <w:rPr>
          <w:ins w:id="3798" w:author="Bhatt, Pratik R" w:date="2015-09-09T18:21:00Z"/>
        </w:rPr>
      </w:pPr>
    </w:p>
    <w:p w14:paraId="17A27828" w14:textId="17F981E2" w:rsidR="008E27C9" w:rsidRDefault="008E27C9" w:rsidP="008E27C9">
      <w:pPr>
        <w:pStyle w:val="Heading3"/>
        <w:numPr>
          <w:ilvl w:val="0"/>
          <w:numId w:val="0"/>
        </w:numPr>
        <w:rPr>
          <w:ins w:id="3799" w:author="Bhatt, Pratik R" w:date="2016-01-22T15:45:00Z"/>
        </w:rPr>
      </w:pPr>
      <w:ins w:id="3800" w:author="Bhatt, Pratik R" w:date="2016-01-22T15:43:00Z">
        <w:r>
          <w:t>2.4.8 Divsync_gen</w:t>
        </w:r>
      </w:ins>
    </w:p>
    <w:p w14:paraId="53A5AC13" w14:textId="1FC42B6D" w:rsidR="008E27C9" w:rsidRDefault="008E27C9" w:rsidP="008E27C9">
      <w:pPr>
        <w:pStyle w:val="BodyText"/>
        <w:jc w:val="center"/>
        <w:rPr>
          <w:ins w:id="3801" w:author="Bhatt, Pratik R" w:date="2016-01-22T15:45:00Z"/>
        </w:rPr>
        <w:pPrChange w:id="3802" w:author="Bhatt, Pratik R" w:date="2016-01-22T15:46:00Z">
          <w:pPr>
            <w:pStyle w:val="Heading3"/>
            <w:numPr>
              <w:ilvl w:val="0"/>
              <w:numId w:val="0"/>
            </w:numPr>
            <w:ind w:left="0" w:firstLine="0"/>
          </w:pPr>
        </w:pPrChange>
      </w:pPr>
      <w:ins w:id="3803" w:author="Bhatt, Pratik R" w:date="2016-01-22T15:46:00Z">
        <w:r>
          <w:object w:dxaOrig="4891" w:dyaOrig="3721" w14:anchorId="788BA19E">
            <v:shape id="_x0000_i1089" type="#_x0000_t75" style="width:244.5pt;height:186pt" o:ole="">
              <v:imagedata r:id="rId38" o:title=""/>
            </v:shape>
            <o:OLEObject Type="Embed" ProgID="Visio.Drawing.15" ShapeID="_x0000_i1089" DrawAspect="Content" ObjectID="_1514987668" r:id="rId39"/>
          </w:object>
        </w:r>
      </w:ins>
    </w:p>
    <w:p w14:paraId="6070F9E4" w14:textId="77777777" w:rsidR="008E27C9" w:rsidRDefault="008E27C9" w:rsidP="008E27C9">
      <w:pPr>
        <w:pStyle w:val="BodyText"/>
        <w:rPr>
          <w:ins w:id="3804" w:author="Bhatt, Pratik R" w:date="2016-01-22T15:45:00Z"/>
        </w:rPr>
        <w:pPrChange w:id="3805" w:author="Bhatt, Pratik R" w:date="2016-01-22T15:45:00Z">
          <w:pPr>
            <w:pStyle w:val="Heading3"/>
            <w:numPr>
              <w:ilvl w:val="0"/>
              <w:numId w:val="0"/>
            </w:numPr>
            <w:ind w:left="0" w:firstLine="0"/>
          </w:pPr>
        </w:pPrChange>
      </w:pPr>
    </w:p>
    <w:p w14:paraId="692F91B8" w14:textId="77777777" w:rsidR="008E27C9" w:rsidRPr="008E27C9" w:rsidRDefault="008E27C9" w:rsidP="008E27C9">
      <w:pPr>
        <w:pStyle w:val="BodyText"/>
        <w:rPr>
          <w:ins w:id="3806" w:author="Bhatt, Pratik R" w:date="2016-01-22T15:43:00Z"/>
          <w:rPrChange w:id="3807" w:author="Bhatt, Pratik R" w:date="2016-01-22T15:45:00Z">
            <w:rPr>
              <w:ins w:id="3808" w:author="Bhatt, Pratik R" w:date="2016-01-22T15:43:00Z"/>
            </w:rPr>
          </w:rPrChange>
        </w:rPr>
        <w:pPrChange w:id="3809" w:author="Bhatt, Pratik R" w:date="2016-01-22T15:45:00Z">
          <w:pPr>
            <w:pStyle w:val="Heading3"/>
            <w:numPr>
              <w:ilvl w:val="0"/>
              <w:numId w:val="0"/>
            </w:numPr>
            <w:ind w:left="0" w:firstLine="0"/>
          </w:pPr>
        </w:pPrChange>
      </w:pPr>
    </w:p>
    <w:tbl>
      <w:tblPr>
        <w:tblStyle w:val="TableClassic1"/>
        <w:tblW w:w="8412" w:type="dxa"/>
        <w:tblLayout w:type="fixed"/>
        <w:tblLook w:val="04A0" w:firstRow="1" w:lastRow="0" w:firstColumn="1" w:lastColumn="0" w:noHBand="0" w:noVBand="1"/>
      </w:tblPr>
      <w:tblGrid>
        <w:gridCol w:w="355"/>
        <w:gridCol w:w="720"/>
        <w:gridCol w:w="1767"/>
        <w:gridCol w:w="1203"/>
        <w:gridCol w:w="1440"/>
        <w:gridCol w:w="1260"/>
        <w:gridCol w:w="1667"/>
        <w:tblGridChange w:id="3810">
          <w:tblGrid>
            <w:gridCol w:w="355"/>
            <w:gridCol w:w="441"/>
            <w:gridCol w:w="279"/>
            <w:gridCol w:w="621"/>
            <w:gridCol w:w="1146"/>
            <w:gridCol w:w="1104"/>
            <w:gridCol w:w="99"/>
            <w:gridCol w:w="1349"/>
            <w:gridCol w:w="91"/>
            <w:gridCol w:w="1260"/>
            <w:gridCol w:w="270"/>
            <w:gridCol w:w="1397"/>
          </w:tblGrid>
        </w:tblGridChange>
      </w:tblGrid>
      <w:tr w:rsidR="00865C85" w:rsidRPr="00943B70" w14:paraId="7BE9DE45" w14:textId="77777777" w:rsidTr="00865C85">
        <w:trPr>
          <w:cnfStyle w:val="100000000000" w:firstRow="1" w:lastRow="0" w:firstColumn="0" w:lastColumn="0" w:oddVBand="0" w:evenVBand="0" w:oddHBand="0" w:evenHBand="0" w:firstRowFirstColumn="0" w:firstRowLastColumn="0" w:lastRowFirstColumn="0" w:lastRowLastColumn="0"/>
          <w:trHeight w:val="702"/>
          <w:ins w:id="3811" w:author="Bhatt, Pratik R" w:date="2016-01-22T15:45:00Z"/>
        </w:trPr>
        <w:tc>
          <w:tcPr>
            <w:cnfStyle w:val="001000000000" w:firstRow="0" w:lastRow="0" w:firstColumn="1" w:lastColumn="0" w:oddVBand="0" w:evenVBand="0" w:oddHBand="0" w:evenHBand="0" w:firstRowFirstColumn="0" w:firstRowLastColumn="0" w:lastRowFirstColumn="0" w:lastRowLastColumn="0"/>
            <w:tcW w:w="355" w:type="dxa"/>
            <w:hideMark/>
          </w:tcPr>
          <w:p w14:paraId="28CA1CDF" w14:textId="77777777" w:rsidR="008E27C9" w:rsidRPr="00943B70" w:rsidRDefault="008E27C9" w:rsidP="00CA6559">
            <w:pPr>
              <w:pStyle w:val="BodyText"/>
              <w:jc w:val="left"/>
              <w:rPr>
                <w:ins w:id="3812" w:author="Bhatt, Pratik R" w:date="2016-01-22T15:45:00Z"/>
              </w:rPr>
            </w:pPr>
            <w:ins w:id="3813" w:author="Bhatt, Pratik R" w:date="2016-01-22T15:45:00Z">
              <w:r w:rsidRPr="00943B70">
                <w:t>#</w:t>
              </w:r>
            </w:ins>
          </w:p>
        </w:tc>
        <w:tc>
          <w:tcPr>
            <w:tcW w:w="720" w:type="dxa"/>
            <w:hideMark/>
          </w:tcPr>
          <w:p w14:paraId="6CC25640"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rPr>
                <w:ins w:id="3814" w:author="Bhatt, Pratik R" w:date="2016-01-22T15:45:00Z"/>
              </w:rPr>
            </w:pPr>
            <w:ins w:id="3815" w:author="Bhatt, Pratik R" w:date="2016-01-22T15:45:00Z">
              <w:r w:rsidRPr="00943B70">
                <w:t>Width</w:t>
              </w:r>
            </w:ins>
          </w:p>
        </w:tc>
        <w:tc>
          <w:tcPr>
            <w:tcW w:w="1767" w:type="dxa"/>
            <w:hideMark/>
          </w:tcPr>
          <w:p w14:paraId="7673BAC6" w14:textId="77777777" w:rsidR="008E27C9" w:rsidRPr="00943B70" w:rsidRDefault="008E27C9" w:rsidP="00865C85">
            <w:pPr>
              <w:pStyle w:val="BodyText"/>
              <w:cnfStyle w:val="100000000000" w:firstRow="1" w:lastRow="0" w:firstColumn="0" w:lastColumn="0" w:oddVBand="0" w:evenVBand="0" w:oddHBand="0" w:evenHBand="0" w:firstRowFirstColumn="0" w:firstRowLastColumn="0" w:lastRowFirstColumn="0" w:lastRowLastColumn="0"/>
              <w:rPr>
                <w:ins w:id="3816" w:author="Bhatt, Pratik R" w:date="2016-01-22T15:45:00Z"/>
              </w:rPr>
              <w:pPrChange w:id="3817" w:author="Bhatt, Pratik R" w:date="2016-01-22T16:30:00Z">
                <w:pPr>
                  <w:pStyle w:val="BodyText"/>
                  <w:jc w:val="left"/>
                  <w:cnfStyle w:val="100000000000" w:firstRow="1" w:lastRow="0" w:firstColumn="0" w:lastColumn="0" w:oddVBand="0" w:evenVBand="0" w:oddHBand="0" w:evenHBand="0" w:firstRowFirstColumn="0" w:firstRowLastColumn="0" w:lastRowFirstColumn="0" w:lastRowLastColumn="0"/>
                </w:pPr>
              </w:pPrChange>
            </w:pPr>
            <w:ins w:id="3818" w:author="Bhatt, Pratik R" w:date="2016-01-22T15:45:00Z">
              <w:r w:rsidRPr="00943B70">
                <w:t>Src</w:t>
              </w:r>
            </w:ins>
          </w:p>
        </w:tc>
        <w:tc>
          <w:tcPr>
            <w:tcW w:w="1203" w:type="dxa"/>
            <w:hideMark/>
          </w:tcPr>
          <w:p w14:paraId="50D142ED"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rPr>
                <w:ins w:id="3819" w:author="Bhatt, Pratik R" w:date="2016-01-22T15:45:00Z"/>
              </w:rPr>
            </w:pPr>
            <w:ins w:id="3820" w:author="Bhatt, Pratik R" w:date="2016-01-22T15:45:00Z">
              <w:r w:rsidRPr="00943B70">
                <w:t>Pin Name</w:t>
              </w:r>
            </w:ins>
          </w:p>
        </w:tc>
        <w:tc>
          <w:tcPr>
            <w:tcW w:w="1440" w:type="dxa"/>
            <w:hideMark/>
          </w:tcPr>
          <w:p w14:paraId="070167D3"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rPr>
                <w:ins w:id="3821" w:author="Bhatt, Pratik R" w:date="2016-01-22T15:45:00Z"/>
              </w:rPr>
            </w:pPr>
            <w:ins w:id="3822" w:author="Bhatt, Pratik R" w:date="2016-01-22T15:45:00Z">
              <w:r w:rsidRPr="00943B70">
                <w:t>Dest</w:t>
              </w:r>
            </w:ins>
          </w:p>
        </w:tc>
        <w:tc>
          <w:tcPr>
            <w:tcW w:w="1260" w:type="dxa"/>
            <w:hideMark/>
          </w:tcPr>
          <w:p w14:paraId="5BF8C871"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rPr>
                <w:ins w:id="3823" w:author="Bhatt, Pratik R" w:date="2016-01-22T15:45:00Z"/>
              </w:rPr>
            </w:pPr>
            <w:ins w:id="3824" w:author="Bhatt, Pratik R" w:date="2016-01-22T15:45:00Z">
              <w:r w:rsidRPr="00943B70">
                <w:t>Pin Name</w:t>
              </w:r>
            </w:ins>
          </w:p>
        </w:tc>
        <w:tc>
          <w:tcPr>
            <w:tcW w:w="1667" w:type="dxa"/>
            <w:hideMark/>
          </w:tcPr>
          <w:p w14:paraId="722E7921"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rPr>
                <w:ins w:id="3825" w:author="Bhatt, Pratik R" w:date="2016-01-22T15:45:00Z"/>
              </w:rPr>
            </w:pPr>
            <w:ins w:id="3826" w:author="Bhatt, Pratik R" w:date="2016-01-22T15:45:00Z">
              <w:r w:rsidRPr="00943B70">
                <w:t>Description</w:t>
              </w:r>
            </w:ins>
          </w:p>
        </w:tc>
      </w:tr>
      <w:tr w:rsidR="00865C85" w:rsidRPr="00943B70" w14:paraId="3B671F31" w14:textId="77777777" w:rsidTr="00865C85">
        <w:trPr>
          <w:cnfStyle w:val="000000100000" w:firstRow="0" w:lastRow="0" w:firstColumn="0" w:lastColumn="0" w:oddVBand="0" w:evenVBand="0" w:oddHBand="1" w:evenHBand="0" w:firstRowFirstColumn="0" w:firstRowLastColumn="0" w:lastRowFirstColumn="0" w:lastRowLastColumn="0"/>
          <w:trHeight w:val="351"/>
          <w:ins w:id="3827" w:author="Bhatt, Pratik R" w:date="2016-01-22T15:45:00Z"/>
        </w:trPr>
        <w:tc>
          <w:tcPr>
            <w:cnfStyle w:val="001000000000" w:firstRow="0" w:lastRow="0" w:firstColumn="1" w:lastColumn="0" w:oddVBand="0" w:evenVBand="0" w:oddHBand="0" w:evenHBand="0" w:firstRowFirstColumn="0" w:firstRowLastColumn="0" w:lastRowFirstColumn="0" w:lastRowLastColumn="0"/>
            <w:tcW w:w="355" w:type="dxa"/>
            <w:hideMark/>
          </w:tcPr>
          <w:p w14:paraId="560103DD" w14:textId="77777777" w:rsidR="008E27C9" w:rsidRPr="00943B70" w:rsidRDefault="008E27C9" w:rsidP="00CA6559">
            <w:pPr>
              <w:pStyle w:val="TableBody"/>
              <w:rPr>
                <w:ins w:id="3828" w:author="Bhatt, Pratik R" w:date="2016-01-22T15:45:00Z"/>
              </w:rPr>
            </w:pPr>
            <w:ins w:id="3829" w:author="Bhatt, Pratik R" w:date="2016-01-22T15:45:00Z">
              <w:r w:rsidRPr="00943B70">
                <w:t>1</w:t>
              </w:r>
            </w:ins>
          </w:p>
        </w:tc>
        <w:tc>
          <w:tcPr>
            <w:tcW w:w="720" w:type="dxa"/>
            <w:hideMark/>
          </w:tcPr>
          <w:p w14:paraId="7FFE066E" w14:textId="77777777" w:rsidR="008E27C9" w:rsidRPr="00943B70" w:rsidRDefault="008E27C9" w:rsidP="00865C85">
            <w:pPr>
              <w:pStyle w:val="TableBody"/>
              <w:jc w:val="center"/>
              <w:cnfStyle w:val="000000100000" w:firstRow="0" w:lastRow="0" w:firstColumn="0" w:lastColumn="0" w:oddVBand="0" w:evenVBand="0" w:oddHBand="1" w:evenHBand="0" w:firstRowFirstColumn="0" w:firstRowLastColumn="0" w:lastRowFirstColumn="0" w:lastRowLastColumn="0"/>
              <w:rPr>
                <w:ins w:id="3830" w:author="Bhatt, Pratik R" w:date="2016-01-22T15:45:00Z"/>
              </w:rPr>
              <w:pPrChange w:id="3831" w:author="Bhatt, Pratik R" w:date="2016-01-22T16:26:00Z">
                <w:pPr>
                  <w:pStyle w:val="TableBody"/>
                  <w:cnfStyle w:val="000000100000" w:firstRow="0" w:lastRow="0" w:firstColumn="0" w:lastColumn="0" w:oddVBand="0" w:evenVBand="0" w:oddHBand="1" w:evenHBand="0" w:firstRowFirstColumn="0" w:firstRowLastColumn="0" w:lastRowFirstColumn="0" w:lastRowLastColumn="0"/>
                </w:pPr>
              </w:pPrChange>
            </w:pPr>
            <w:ins w:id="3832" w:author="Bhatt, Pratik R" w:date="2016-01-22T15:45:00Z">
              <w:r>
                <w:t>1</w:t>
              </w:r>
            </w:ins>
          </w:p>
        </w:tc>
        <w:tc>
          <w:tcPr>
            <w:tcW w:w="1767" w:type="dxa"/>
            <w:hideMark/>
          </w:tcPr>
          <w:p w14:paraId="4F499F4C" w14:textId="77777777" w:rsidR="008E27C9" w:rsidRPr="00943B70" w:rsidRDefault="008E27C9" w:rsidP="00865C85">
            <w:pPr>
              <w:pStyle w:val="TableBody"/>
              <w:jc w:val="center"/>
              <w:cnfStyle w:val="000000100000" w:firstRow="0" w:lastRow="0" w:firstColumn="0" w:lastColumn="0" w:oddVBand="0" w:evenVBand="0" w:oddHBand="1" w:evenHBand="0" w:firstRowFirstColumn="0" w:firstRowLastColumn="0" w:lastRowFirstColumn="0" w:lastRowLastColumn="0"/>
              <w:rPr>
                <w:ins w:id="3833" w:author="Bhatt, Pratik R" w:date="2016-01-22T15:45:00Z"/>
              </w:rPr>
              <w:pPrChange w:id="3834" w:author="Bhatt, Pratik R" w:date="2016-01-22T16:30:00Z">
                <w:pPr>
                  <w:pStyle w:val="TableBody"/>
                  <w:cnfStyle w:val="000000100000" w:firstRow="0" w:lastRow="0" w:firstColumn="0" w:lastColumn="0" w:oddVBand="0" w:evenVBand="0" w:oddHBand="1" w:evenHBand="0" w:firstRowFirstColumn="0" w:firstRowLastColumn="0" w:lastRowFirstColumn="0" w:lastRowLastColumn="0"/>
                </w:pPr>
              </w:pPrChange>
            </w:pPr>
            <w:ins w:id="3835" w:author="Bhatt, Pratik R" w:date="2016-01-22T15:45:00Z">
              <w:r w:rsidRPr="00943B70">
                <w:t>PLL</w:t>
              </w:r>
              <w:r>
                <w:t>/global distribution</w:t>
              </w:r>
            </w:ins>
          </w:p>
        </w:tc>
        <w:tc>
          <w:tcPr>
            <w:tcW w:w="1203" w:type="dxa"/>
            <w:hideMark/>
          </w:tcPr>
          <w:p w14:paraId="567111D5" w14:textId="331DFA25"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rPr>
                <w:ins w:id="3836" w:author="Bhatt, Pratik R" w:date="2016-01-22T15:45:00Z"/>
              </w:rPr>
            </w:pPr>
            <w:ins w:id="3837" w:author="Bhatt, Pratik R" w:date="2016-01-22T15:45:00Z">
              <w:r>
                <w:t>clk_</w:t>
              </w:r>
            </w:ins>
            <w:ins w:id="3838" w:author="Bhatt, Pratik R" w:date="2016-01-22T16:10:00Z">
              <w:r w:rsidR="00A9135B">
                <w:t>free_</w:t>
              </w:r>
            </w:ins>
            <w:ins w:id="3839" w:author="Bhatt, Pratik R" w:date="2016-01-22T15:45:00Z">
              <w:r>
                <w:t>in</w:t>
              </w:r>
              <w:r w:rsidRPr="00943B70" w:rsidDel="001341D2">
                <w:t xml:space="preserve"> </w:t>
              </w:r>
            </w:ins>
          </w:p>
        </w:tc>
        <w:tc>
          <w:tcPr>
            <w:tcW w:w="1440" w:type="dxa"/>
            <w:hideMark/>
          </w:tcPr>
          <w:p w14:paraId="4AC5EF72" w14:textId="7C5918C6" w:rsidR="008E27C9" w:rsidRPr="00943B70" w:rsidRDefault="00A9135B" w:rsidP="00CA6559">
            <w:pPr>
              <w:pStyle w:val="TableBody"/>
              <w:cnfStyle w:val="000000100000" w:firstRow="0" w:lastRow="0" w:firstColumn="0" w:lastColumn="0" w:oddVBand="0" w:evenVBand="0" w:oddHBand="1" w:evenHBand="0" w:firstRowFirstColumn="0" w:firstRowLastColumn="0" w:lastRowFirstColumn="0" w:lastRowLastColumn="0"/>
              <w:rPr>
                <w:ins w:id="3840" w:author="Bhatt, Pratik R" w:date="2016-01-22T15:45:00Z"/>
              </w:rPr>
            </w:pPr>
            <w:ins w:id="3841" w:author="Bhatt, Pratik R" w:date="2016-01-22T16:13:00Z">
              <w:r>
                <w:t>Divsync_gen</w:t>
              </w:r>
            </w:ins>
          </w:p>
        </w:tc>
        <w:tc>
          <w:tcPr>
            <w:tcW w:w="1260" w:type="dxa"/>
            <w:hideMark/>
          </w:tcPr>
          <w:p w14:paraId="267FC4CD" w14:textId="20123BB4"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rPr>
                <w:ins w:id="3842" w:author="Bhatt, Pratik R" w:date="2016-01-22T15:45:00Z"/>
              </w:rPr>
            </w:pPr>
            <w:ins w:id="3843" w:author="Bhatt, Pratik R" w:date="2016-01-22T15:45:00Z">
              <w:r>
                <w:t>clk_</w:t>
              </w:r>
            </w:ins>
            <w:ins w:id="3844" w:author="Bhatt, Pratik R" w:date="2016-01-22T16:10:00Z">
              <w:r w:rsidR="00A9135B">
                <w:t>free_</w:t>
              </w:r>
            </w:ins>
            <w:ins w:id="3845" w:author="Bhatt, Pratik R" w:date="2016-01-22T15:45:00Z">
              <w:r>
                <w:t>in</w:t>
              </w:r>
              <w:r w:rsidRPr="00943B70">
                <w:t xml:space="preserve"> </w:t>
              </w:r>
            </w:ins>
          </w:p>
        </w:tc>
        <w:tc>
          <w:tcPr>
            <w:tcW w:w="1667" w:type="dxa"/>
            <w:hideMark/>
          </w:tcPr>
          <w:p w14:paraId="0EADC4E4" w14:textId="5158939C"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rPr>
                <w:ins w:id="3846" w:author="Bhatt, Pratik R" w:date="2016-01-22T15:45:00Z"/>
              </w:rPr>
            </w:pPr>
            <w:ins w:id="3847" w:author="Bhatt, Pratik R" w:date="2016-01-22T15:45:00Z">
              <w:r>
                <w:t xml:space="preserve">Input </w:t>
              </w:r>
            </w:ins>
            <w:ins w:id="3848" w:author="Bhatt, Pratik R" w:date="2016-01-22T16:10:00Z">
              <w:r w:rsidR="00A9135B">
                <w:t xml:space="preserve">free </w:t>
              </w:r>
            </w:ins>
            <w:ins w:id="3849" w:author="Bhatt, Pratik R" w:date="2016-01-22T16:11:00Z">
              <w:r w:rsidR="00A9135B">
                <w:t>running</w:t>
              </w:r>
            </w:ins>
            <w:ins w:id="3850" w:author="Bhatt, Pratik R" w:date="2016-01-22T16:10:00Z">
              <w:r w:rsidR="00A9135B">
                <w:t xml:space="preserve"> </w:t>
              </w:r>
            </w:ins>
            <w:ins w:id="3851" w:author="Bhatt, Pratik R" w:date="2016-01-22T15:45:00Z">
              <w:r>
                <w:t xml:space="preserve">clock </w:t>
              </w:r>
              <w:r w:rsidRPr="00943B70">
                <w:t>from PLL</w:t>
              </w:r>
              <w:r>
                <w:t>/global distribution</w:t>
              </w:r>
            </w:ins>
          </w:p>
        </w:tc>
      </w:tr>
      <w:tr w:rsidR="00865C85" w:rsidRPr="00943B70" w14:paraId="373DBF9D" w14:textId="77777777" w:rsidTr="00865C85">
        <w:tblPrEx>
          <w:tblW w:w="8412" w:type="dxa"/>
          <w:tblLayout w:type="fixed"/>
          <w:tblPrExChange w:id="3852" w:author="Bhatt, Pratik R" w:date="2016-01-22T16:27:00Z">
            <w:tblPrEx>
              <w:tblW w:w="8412" w:type="dxa"/>
              <w:tblLayout w:type="fixed"/>
            </w:tblPrEx>
          </w:tblPrExChange>
        </w:tblPrEx>
        <w:trPr>
          <w:cnfStyle w:val="000000010000" w:firstRow="0" w:lastRow="0" w:firstColumn="0" w:lastColumn="0" w:oddVBand="0" w:evenVBand="0" w:oddHBand="0" w:evenHBand="1" w:firstRowFirstColumn="0" w:firstRowLastColumn="0" w:lastRowFirstColumn="0" w:lastRowLastColumn="0"/>
          <w:trHeight w:val="351"/>
          <w:ins w:id="3853" w:author="Bhatt, Pratik R" w:date="2016-01-22T15:45:00Z"/>
          <w:trPrChange w:id="3854" w:author="Bhatt, Pratik R" w:date="2016-01-22T16:27:00Z">
            <w:trPr>
              <w:trHeight w:val="351"/>
            </w:trPr>
          </w:trPrChange>
        </w:trPr>
        <w:tc>
          <w:tcPr>
            <w:cnfStyle w:val="001000000000" w:firstRow="0" w:lastRow="0" w:firstColumn="1" w:lastColumn="0" w:oddVBand="0" w:evenVBand="0" w:oddHBand="0" w:evenHBand="0" w:firstRowFirstColumn="0" w:firstRowLastColumn="0" w:lastRowFirstColumn="0" w:lastRowLastColumn="0"/>
            <w:tcW w:w="355" w:type="dxa"/>
            <w:hideMark/>
            <w:tcPrChange w:id="3855" w:author="Bhatt, Pratik R" w:date="2016-01-22T16:27:00Z">
              <w:tcPr>
                <w:tcW w:w="355" w:type="dxa"/>
                <w:hideMark/>
              </w:tcPr>
            </w:tcPrChange>
          </w:tcPr>
          <w:p w14:paraId="7E2475C3" w14:textId="77777777" w:rsidR="008E27C9" w:rsidRPr="00943B70" w:rsidRDefault="008E27C9" w:rsidP="00CA6559">
            <w:pPr>
              <w:pStyle w:val="TableBody"/>
              <w:cnfStyle w:val="001000010000" w:firstRow="0" w:lastRow="0" w:firstColumn="1" w:lastColumn="0" w:oddVBand="0" w:evenVBand="0" w:oddHBand="0" w:evenHBand="1" w:firstRowFirstColumn="0" w:firstRowLastColumn="0" w:lastRowFirstColumn="0" w:lastRowLastColumn="0"/>
              <w:rPr>
                <w:ins w:id="3856" w:author="Bhatt, Pratik R" w:date="2016-01-22T15:45:00Z"/>
              </w:rPr>
            </w:pPr>
            <w:ins w:id="3857" w:author="Bhatt, Pratik R" w:date="2016-01-22T15:45:00Z">
              <w:r w:rsidRPr="00943B70">
                <w:t>2</w:t>
              </w:r>
            </w:ins>
          </w:p>
        </w:tc>
        <w:tc>
          <w:tcPr>
            <w:tcW w:w="720" w:type="dxa"/>
            <w:hideMark/>
            <w:tcPrChange w:id="3858" w:author="Bhatt, Pratik R" w:date="2016-01-22T16:27:00Z">
              <w:tcPr>
                <w:tcW w:w="720" w:type="dxa"/>
                <w:gridSpan w:val="2"/>
                <w:hideMark/>
              </w:tcPr>
            </w:tcPrChange>
          </w:tcPr>
          <w:p w14:paraId="57C6A74F" w14:textId="77777777" w:rsidR="008E27C9" w:rsidRPr="00943B70" w:rsidRDefault="008E27C9" w:rsidP="00865C85">
            <w:pPr>
              <w:pStyle w:val="TableBody"/>
              <w:jc w:val="center"/>
              <w:cnfStyle w:val="000000010000" w:firstRow="0" w:lastRow="0" w:firstColumn="0" w:lastColumn="0" w:oddVBand="0" w:evenVBand="0" w:oddHBand="0" w:evenHBand="1" w:firstRowFirstColumn="0" w:firstRowLastColumn="0" w:lastRowFirstColumn="0" w:lastRowLastColumn="0"/>
              <w:rPr>
                <w:ins w:id="3859" w:author="Bhatt, Pratik R" w:date="2016-01-22T15:45:00Z"/>
              </w:rPr>
              <w:pPrChange w:id="3860" w:author="Bhatt, Pratik R" w:date="2016-01-22T16:26:00Z">
                <w:pPr>
                  <w:pStyle w:val="TableBody"/>
                  <w:cnfStyle w:val="000000010000" w:firstRow="0" w:lastRow="0" w:firstColumn="0" w:lastColumn="0" w:oddVBand="0" w:evenVBand="0" w:oddHBand="0" w:evenHBand="1" w:firstRowFirstColumn="0" w:firstRowLastColumn="0" w:lastRowFirstColumn="0" w:lastRowLastColumn="0"/>
                </w:pPr>
              </w:pPrChange>
            </w:pPr>
            <w:ins w:id="3861" w:author="Bhatt, Pratik R" w:date="2016-01-22T15:45:00Z">
              <w:r>
                <w:t>1</w:t>
              </w:r>
            </w:ins>
          </w:p>
        </w:tc>
        <w:tc>
          <w:tcPr>
            <w:tcW w:w="1767" w:type="dxa"/>
            <w:hideMark/>
            <w:tcPrChange w:id="3862" w:author="Bhatt, Pratik R" w:date="2016-01-22T16:27:00Z">
              <w:tcPr>
                <w:tcW w:w="1767" w:type="dxa"/>
                <w:gridSpan w:val="2"/>
                <w:hideMark/>
              </w:tcPr>
            </w:tcPrChange>
          </w:tcPr>
          <w:p w14:paraId="7B0D6A12" w14:textId="503328A3" w:rsidR="008E27C9" w:rsidRPr="00943B70" w:rsidRDefault="00A9135B" w:rsidP="00865C85">
            <w:pPr>
              <w:pStyle w:val="TableBody"/>
              <w:jc w:val="center"/>
              <w:cnfStyle w:val="000000010000" w:firstRow="0" w:lastRow="0" w:firstColumn="0" w:lastColumn="0" w:oddVBand="0" w:evenVBand="0" w:oddHBand="0" w:evenHBand="1" w:firstRowFirstColumn="0" w:firstRowLastColumn="0" w:lastRowFirstColumn="0" w:lastRowLastColumn="0"/>
              <w:rPr>
                <w:ins w:id="3863" w:author="Bhatt, Pratik R" w:date="2016-01-22T15:45:00Z"/>
              </w:rPr>
              <w:pPrChange w:id="3864" w:author="Bhatt, Pratik R" w:date="2016-01-22T16:30:00Z">
                <w:pPr>
                  <w:pStyle w:val="TableBody"/>
                  <w:cnfStyle w:val="000000010000" w:firstRow="0" w:lastRow="0" w:firstColumn="0" w:lastColumn="0" w:oddVBand="0" w:evenVBand="0" w:oddHBand="0" w:evenHBand="1" w:firstRowFirstColumn="0" w:firstRowLastColumn="0" w:lastRowFirstColumn="0" w:lastRowLastColumn="0"/>
                </w:pPr>
              </w:pPrChange>
            </w:pPr>
            <w:ins w:id="3865" w:author="Bhatt, Pratik R" w:date="2016-01-22T15:45:00Z">
              <w:r>
                <w:t>EBC</w:t>
              </w:r>
            </w:ins>
          </w:p>
        </w:tc>
        <w:tc>
          <w:tcPr>
            <w:tcW w:w="1203" w:type="dxa"/>
            <w:noWrap/>
            <w:hideMark/>
            <w:tcPrChange w:id="3866" w:author="Bhatt, Pratik R" w:date="2016-01-22T16:27:00Z">
              <w:tcPr>
                <w:tcW w:w="1203" w:type="dxa"/>
                <w:gridSpan w:val="2"/>
                <w:noWrap/>
                <w:hideMark/>
              </w:tcPr>
            </w:tcPrChange>
          </w:tcPr>
          <w:p w14:paraId="4CAB35B7" w14:textId="189C69E8"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rPr>
                <w:ins w:id="3867" w:author="Bhatt, Pratik R" w:date="2016-01-22T15:45:00Z"/>
              </w:rPr>
            </w:pPr>
            <w:ins w:id="3868" w:author="Bhatt, Pratik R" w:date="2016-01-22T16:11:00Z">
              <w:r>
                <w:t>Reset_</w:t>
              </w:r>
            </w:ins>
            <w:ins w:id="3869" w:author="Bhatt, Pratik R" w:date="2016-01-22T16:12:00Z">
              <w:r>
                <w:t>b</w:t>
              </w:r>
            </w:ins>
          </w:p>
        </w:tc>
        <w:tc>
          <w:tcPr>
            <w:tcW w:w="1440" w:type="dxa"/>
            <w:noWrap/>
            <w:tcPrChange w:id="3870" w:author="Bhatt, Pratik R" w:date="2016-01-22T16:27:00Z">
              <w:tcPr>
                <w:tcW w:w="1349" w:type="dxa"/>
                <w:noWrap/>
              </w:tcPr>
            </w:tcPrChange>
          </w:tcPr>
          <w:p w14:paraId="5F388D03" w14:textId="68539D7D"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rPr>
                <w:ins w:id="3871" w:author="Bhatt, Pratik R" w:date="2016-01-22T15:45:00Z"/>
              </w:rPr>
            </w:pPr>
            <w:ins w:id="3872" w:author="Bhatt, Pratik R" w:date="2016-01-22T16:13:00Z">
              <w:r>
                <w:t>Divsync_gen</w:t>
              </w:r>
            </w:ins>
          </w:p>
        </w:tc>
        <w:tc>
          <w:tcPr>
            <w:tcW w:w="1260" w:type="dxa"/>
            <w:hideMark/>
            <w:tcPrChange w:id="3873" w:author="Bhatt, Pratik R" w:date="2016-01-22T16:27:00Z">
              <w:tcPr>
                <w:tcW w:w="1351" w:type="dxa"/>
                <w:gridSpan w:val="2"/>
                <w:hideMark/>
              </w:tcPr>
            </w:tcPrChange>
          </w:tcPr>
          <w:p w14:paraId="17869CA3" w14:textId="3A68EA64"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rPr>
                <w:ins w:id="3874" w:author="Bhatt, Pratik R" w:date="2016-01-22T15:45:00Z"/>
              </w:rPr>
            </w:pPr>
            <w:ins w:id="3875" w:author="Bhatt, Pratik R" w:date="2016-01-22T16:12:00Z">
              <w:r>
                <w:rPr>
                  <w:rFonts w:ascii="Arial" w:hAnsi="Arial" w:cs="Arial"/>
                  <w:color w:val="000000"/>
                </w:rPr>
                <w:t>Reset_b</w:t>
              </w:r>
            </w:ins>
          </w:p>
        </w:tc>
        <w:tc>
          <w:tcPr>
            <w:tcW w:w="1667" w:type="dxa"/>
            <w:noWrap/>
            <w:hideMark/>
            <w:tcPrChange w:id="3876" w:author="Bhatt, Pratik R" w:date="2016-01-22T16:27:00Z">
              <w:tcPr>
                <w:tcW w:w="1667" w:type="dxa"/>
                <w:gridSpan w:val="2"/>
                <w:noWrap/>
                <w:hideMark/>
              </w:tcPr>
            </w:tcPrChange>
          </w:tcPr>
          <w:p w14:paraId="2233C5F3" w14:textId="72F3ED18"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rPr>
                <w:ins w:id="3877" w:author="Bhatt, Pratik R" w:date="2016-01-22T15:45:00Z"/>
              </w:rPr>
            </w:pPr>
            <w:ins w:id="3878" w:author="Bhatt, Pratik R" w:date="2016-01-22T16:12:00Z">
              <w:r>
                <w:t>Ealy reset (  from EBC)</w:t>
              </w:r>
            </w:ins>
          </w:p>
        </w:tc>
      </w:tr>
      <w:tr w:rsidR="00865C85" w:rsidRPr="00943B70" w14:paraId="41077C64" w14:textId="77777777" w:rsidTr="00865C85">
        <w:trPr>
          <w:cnfStyle w:val="000000100000" w:firstRow="0" w:lastRow="0" w:firstColumn="0" w:lastColumn="0" w:oddVBand="0" w:evenVBand="0" w:oddHBand="1" w:evenHBand="0" w:firstRowFirstColumn="0" w:firstRowLastColumn="0" w:lastRowFirstColumn="0" w:lastRowLastColumn="0"/>
          <w:trHeight w:val="773"/>
          <w:ins w:id="3879" w:author="Bhatt, Pratik R" w:date="2016-01-22T15:45:00Z"/>
        </w:trPr>
        <w:tc>
          <w:tcPr>
            <w:cnfStyle w:val="001000000000" w:firstRow="0" w:lastRow="0" w:firstColumn="1" w:lastColumn="0" w:oddVBand="0" w:evenVBand="0" w:oddHBand="0" w:evenHBand="0" w:firstRowFirstColumn="0" w:firstRowLastColumn="0" w:lastRowFirstColumn="0" w:lastRowLastColumn="0"/>
            <w:tcW w:w="355" w:type="dxa"/>
          </w:tcPr>
          <w:p w14:paraId="56ECB6B0" w14:textId="77777777" w:rsidR="008E27C9" w:rsidRPr="00943B70" w:rsidRDefault="008E27C9" w:rsidP="00CA6559">
            <w:pPr>
              <w:pStyle w:val="TableBody"/>
              <w:rPr>
                <w:ins w:id="3880" w:author="Bhatt, Pratik R" w:date="2016-01-22T15:45:00Z"/>
              </w:rPr>
            </w:pPr>
            <w:ins w:id="3881" w:author="Bhatt, Pratik R" w:date="2016-01-22T15:45:00Z">
              <w:r>
                <w:t>3</w:t>
              </w:r>
            </w:ins>
          </w:p>
        </w:tc>
        <w:tc>
          <w:tcPr>
            <w:tcW w:w="720" w:type="dxa"/>
          </w:tcPr>
          <w:p w14:paraId="522950CF" w14:textId="77777777" w:rsidR="008E27C9" w:rsidRPr="00943B70" w:rsidRDefault="008E27C9" w:rsidP="00865C85">
            <w:pPr>
              <w:pStyle w:val="TableBody"/>
              <w:jc w:val="center"/>
              <w:cnfStyle w:val="000000100000" w:firstRow="0" w:lastRow="0" w:firstColumn="0" w:lastColumn="0" w:oddVBand="0" w:evenVBand="0" w:oddHBand="1" w:evenHBand="0" w:firstRowFirstColumn="0" w:firstRowLastColumn="0" w:lastRowFirstColumn="0" w:lastRowLastColumn="0"/>
              <w:rPr>
                <w:ins w:id="3882" w:author="Bhatt, Pratik R" w:date="2016-01-22T15:45:00Z"/>
              </w:rPr>
              <w:pPrChange w:id="3883" w:author="Bhatt, Pratik R" w:date="2016-01-22T16:26:00Z">
                <w:pPr>
                  <w:pStyle w:val="TableBody"/>
                  <w:cnfStyle w:val="000000100000" w:firstRow="0" w:lastRow="0" w:firstColumn="0" w:lastColumn="0" w:oddVBand="0" w:evenVBand="0" w:oddHBand="1" w:evenHBand="0" w:firstRowFirstColumn="0" w:firstRowLastColumn="0" w:lastRowFirstColumn="0" w:lastRowLastColumn="0"/>
                </w:pPr>
              </w:pPrChange>
            </w:pPr>
            <w:ins w:id="3884" w:author="Bhatt, Pratik R" w:date="2016-01-22T15:45:00Z">
              <w:r>
                <w:t>1</w:t>
              </w:r>
            </w:ins>
          </w:p>
        </w:tc>
        <w:tc>
          <w:tcPr>
            <w:tcW w:w="1767" w:type="dxa"/>
          </w:tcPr>
          <w:p w14:paraId="160DEAFF" w14:textId="184DD276" w:rsidR="008E27C9" w:rsidRPr="00943B70" w:rsidDel="00B85B7F" w:rsidRDefault="00FE7F67" w:rsidP="00865C85">
            <w:pPr>
              <w:pStyle w:val="TableBody"/>
              <w:jc w:val="center"/>
              <w:cnfStyle w:val="000000100000" w:firstRow="0" w:lastRow="0" w:firstColumn="0" w:lastColumn="0" w:oddVBand="0" w:evenVBand="0" w:oddHBand="1" w:evenHBand="0" w:firstRowFirstColumn="0" w:firstRowLastColumn="0" w:lastRowFirstColumn="0" w:lastRowLastColumn="0"/>
              <w:rPr>
                <w:ins w:id="3885" w:author="Bhatt, Pratik R" w:date="2016-01-22T15:45:00Z"/>
              </w:rPr>
              <w:pPrChange w:id="3886" w:author="Bhatt, Pratik R" w:date="2016-01-22T16:30:00Z">
                <w:pPr>
                  <w:pStyle w:val="TableBody"/>
                  <w:cnfStyle w:val="000000100000" w:firstRow="0" w:lastRow="0" w:firstColumn="0" w:lastColumn="0" w:oddVBand="0" w:evenVBand="0" w:oddHBand="1" w:evenHBand="0" w:firstRowFirstColumn="0" w:firstRowLastColumn="0" w:lastRowFirstColumn="0" w:lastRowLastColumn="0"/>
                </w:pPr>
              </w:pPrChange>
            </w:pPr>
            <w:ins w:id="3887" w:author="Bhatt, Pratik R" w:date="2016-01-22T16:15:00Z">
              <w:r>
                <w:t>EBC</w:t>
              </w:r>
            </w:ins>
          </w:p>
        </w:tc>
        <w:tc>
          <w:tcPr>
            <w:tcW w:w="1203" w:type="dxa"/>
            <w:noWrap/>
          </w:tcPr>
          <w:p w14:paraId="2EFCEB4A" w14:textId="36834F1B"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888" w:author="Bhatt, Pratik R" w:date="2016-01-22T15:45:00Z"/>
              </w:rPr>
            </w:pPr>
            <w:ins w:id="3889" w:author="Bhatt, Pratik R" w:date="2016-01-22T16:14:00Z">
              <w:r>
                <w:t>Clk_en_in</w:t>
              </w:r>
            </w:ins>
          </w:p>
        </w:tc>
        <w:tc>
          <w:tcPr>
            <w:tcW w:w="1440" w:type="dxa"/>
            <w:noWrap/>
          </w:tcPr>
          <w:p w14:paraId="37DB47A1" w14:textId="7A2471F0"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890" w:author="Bhatt, Pratik R" w:date="2016-01-22T15:45:00Z"/>
              </w:rPr>
            </w:pPr>
            <w:ins w:id="3891" w:author="Bhatt, Pratik R" w:date="2016-01-22T16:14:00Z">
              <w:r>
                <w:t>Divsync_gen</w:t>
              </w:r>
            </w:ins>
          </w:p>
        </w:tc>
        <w:tc>
          <w:tcPr>
            <w:tcW w:w="1260" w:type="dxa"/>
          </w:tcPr>
          <w:p w14:paraId="7257CBD8" w14:textId="01775C5A"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892" w:author="Bhatt, Pratik R" w:date="2016-01-22T15:45:00Z"/>
              </w:rPr>
            </w:pPr>
            <w:ins w:id="3893" w:author="Bhatt, Pratik R" w:date="2016-01-22T16:14:00Z">
              <w:r>
                <w:t>Clk_en_en</w:t>
              </w:r>
            </w:ins>
          </w:p>
        </w:tc>
        <w:tc>
          <w:tcPr>
            <w:tcW w:w="1667" w:type="dxa"/>
            <w:noWrap/>
          </w:tcPr>
          <w:p w14:paraId="2D340DF0" w14:textId="52F190D3"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894" w:author="Bhatt, Pratik R" w:date="2016-01-22T15:45:00Z"/>
              </w:rPr>
            </w:pPr>
            <w:ins w:id="3895" w:author="Bhatt, Pratik R" w:date="2016-01-22T16:14:00Z">
              <w:r>
                <w:t>Clock enable coming from EBC</w:t>
              </w:r>
            </w:ins>
          </w:p>
        </w:tc>
      </w:tr>
      <w:tr w:rsidR="00865C85" w:rsidRPr="00943B70" w14:paraId="33A21BC6" w14:textId="77777777" w:rsidTr="00865C85">
        <w:trPr>
          <w:cnfStyle w:val="000000010000" w:firstRow="0" w:lastRow="0" w:firstColumn="0" w:lastColumn="0" w:oddVBand="0" w:evenVBand="0" w:oddHBand="0" w:evenHBand="1" w:firstRowFirstColumn="0" w:firstRowLastColumn="0" w:lastRowFirstColumn="0" w:lastRowLastColumn="0"/>
          <w:trHeight w:val="773"/>
          <w:ins w:id="3896" w:author="Bhatt, Pratik R" w:date="2016-01-22T15:45:00Z"/>
        </w:trPr>
        <w:tc>
          <w:tcPr>
            <w:cnfStyle w:val="001000000000" w:firstRow="0" w:lastRow="0" w:firstColumn="1" w:lastColumn="0" w:oddVBand="0" w:evenVBand="0" w:oddHBand="0" w:evenHBand="0" w:firstRowFirstColumn="0" w:firstRowLastColumn="0" w:lastRowFirstColumn="0" w:lastRowLastColumn="0"/>
            <w:tcW w:w="355" w:type="dxa"/>
          </w:tcPr>
          <w:p w14:paraId="573BD7C0" w14:textId="77777777" w:rsidR="008E27C9" w:rsidRDefault="008E27C9" w:rsidP="00CA6559">
            <w:pPr>
              <w:pStyle w:val="TableBody"/>
              <w:rPr>
                <w:ins w:id="3897" w:author="Bhatt, Pratik R" w:date="2016-01-22T15:45:00Z"/>
              </w:rPr>
            </w:pPr>
            <w:ins w:id="3898" w:author="Bhatt, Pratik R" w:date="2016-01-22T15:45:00Z">
              <w:r>
                <w:t>4</w:t>
              </w:r>
            </w:ins>
          </w:p>
        </w:tc>
        <w:tc>
          <w:tcPr>
            <w:tcW w:w="720" w:type="dxa"/>
          </w:tcPr>
          <w:p w14:paraId="2DD0CF45" w14:textId="77777777" w:rsidR="008E27C9" w:rsidRDefault="008E27C9" w:rsidP="00865C85">
            <w:pPr>
              <w:pStyle w:val="TableBody"/>
              <w:jc w:val="center"/>
              <w:cnfStyle w:val="000000010000" w:firstRow="0" w:lastRow="0" w:firstColumn="0" w:lastColumn="0" w:oddVBand="0" w:evenVBand="0" w:oddHBand="0" w:evenHBand="1" w:firstRowFirstColumn="0" w:firstRowLastColumn="0" w:lastRowFirstColumn="0" w:lastRowLastColumn="0"/>
              <w:rPr>
                <w:ins w:id="3899" w:author="Bhatt, Pratik R" w:date="2016-01-22T15:45:00Z"/>
              </w:rPr>
              <w:pPrChange w:id="3900" w:author="Bhatt, Pratik R" w:date="2016-01-22T16:26:00Z">
                <w:pPr>
                  <w:pStyle w:val="TableBody"/>
                  <w:cnfStyle w:val="000000010000" w:firstRow="0" w:lastRow="0" w:firstColumn="0" w:lastColumn="0" w:oddVBand="0" w:evenVBand="0" w:oddHBand="0" w:evenHBand="1" w:firstRowFirstColumn="0" w:firstRowLastColumn="0" w:lastRowFirstColumn="0" w:lastRowLastColumn="0"/>
                </w:pPr>
              </w:pPrChange>
            </w:pPr>
            <w:ins w:id="3901" w:author="Bhatt, Pratik R" w:date="2016-01-22T15:45:00Z">
              <w:r>
                <w:t>1</w:t>
              </w:r>
            </w:ins>
          </w:p>
        </w:tc>
        <w:tc>
          <w:tcPr>
            <w:tcW w:w="1767" w:type="dxa"/>
          </w:tcPr>
          <w:p w14:paraId="3EAC60D5" w14:textId="40E9C36D" w:rsidR="008E27C9" w:rsidRDefault="00FE7F67" w:rsidP="00865C85">
            <w:pPr>
              <w:pStyle w:val="TableBody"/>
              <w:jc w:val="center"/>
              <w:cnfStyle w:val="000000010000" w:firstRow="0" w:lastRow="0" w:firstColumn="0" w:lastColumn="0" w:oddVBand="0" w:evenVBand="0" w:oddHBand="0" w:evenHBand="1" w:firstRowFirstColumn="0" w:firstRowLastColumn="0" w:lastRowFirstColumn="0" w:lastRowLastColumn="0"/>
              <w:rPr>
                <w:ins w:id="3902" w:author="Bhatt, Pratik R" w:date="2016-01-22T15:45:00Z"/>
              </w:rPr>
              <w:pPrChange w:id="3903" w:author="Bhatt, Pratik R" w:date="2016-01-22T16:30:00Z">
                <w:pPr>
                  <w:pStyle w:val="TableBody"/>
                  <w:cnfStyle w:val="000000010000" w:firstRow="0" w:lastRow="0" w:firstColumn="0" w:lastColumn="0" w:oddVBand="0" w:evenVBand="0" w:oddHBand="0" w:evenHBand="1" w:firstRowFirstColumn="0" w:firstRowLastColumn="0" w:lastRowFirstColumn="0" w:lastRowLastColumn="0"/>
                </w:pPr>
              </w:pPrChange>
            </w:pPr>
            <w:ins w:id="3904" w:author="Bhatt, Pratik R" w:date="2016-01-22T16:15:00Z">
              <w:r>
                <w:t>PLL/global distribution</w:t>
              </w:r>
            </w:ins>
          </w:p>
        </w:tc>
        <w:tc>
          <w:tcPr>
            <w:tcW w:w="1203" w:type="dxa"/>
            <w:noWrap/>
          </w:tcPr>
          <w:p w14:paraId="760BB241" w14:textId="53D55362" w:rsidR="008E27C9" w:rsidRPr="00BF027A"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05" w:author="Bhatt, Pratik R" w:date="2016-01-22T15:45:00Z"/>
              </w:rPr>
            </w:pPr>
            <w:ins w:id="3906" w:author="Bhatt, Pratik R" w:date="2016-01-22T16:15:00Z">
              <w:r>
                <w:t>Usync_in</w:t>
              </w:r>
            </w:ins>
          </w:p>
        </w:tc>
        <w:tc>
          <w:tcPr>
            <w:tcW w:w="1440" w:type="dxa"/>
            <w:noWrap/>
          </w:tcPr>
          <w:p w14:paraId="39C25083" w14:textId="029F61F4" w:rsidR="008E27C9"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07" w:author="Bhatt, Pratik R" w:date="2016-01-22T15:45:00Z"/>
              </w:rPr>
            </w:pPr>
            <w:ins w:id="3908" w:author="Bhatt, Pratik R" w:date="2016-01-22T16:15:00Z">
              <w:r>
                <w:t>Divsync_gen</w:t>
              </w:r>
            </w:ins>
          </w:p>
        </w:tc>
        <w:tc>
          <w:tcPr>
            <w:tcW w:w="1260" w:type="dxa"/>
          </w:tcPr>
          <w:p w14:paraId="6E9796D1" w14:textId="65DD616A" w:rsidR="008E27C9" w:rsidRPr="00BF027A"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09" w:author="Bhatt, Pratik R" w:date="2016-01-22T15:45:00Z"/>
              </w:rPr>
            </w:pPr>
            <w:ins w:id="3910" w:author="Bhatt, Pratik R" w:date="2016-01-22T16:16:00Z">
              <w:r>
                <w:t>Usync_in</w:t>
              </w:r>
            </w:ins>
          </w:p>
        </w:tc>
        <w:tc>
          <w:tcPr>
            <w:tcW w:w="1667" w:type="dxa"/>
            <w:noWrap/>
          </w:tcPr>
          <w:p w14:paraId="4881B8FA" w14:textId="50F7F013" w:rsidR="008E27C9"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11" w:author="Bhatt, Pratik R" w:date="2016-01-22T15:45:00Z"/>
              </w:rPr>
            </w:pPr>
            <w:ins w:id="3912" w:author="Bhatt, Pratik R" w:date="2016-01-22T16:16:00Z">
              <w:r>
                <w:t>Reference Usync to generate early Usync at o/p</w:t>
              </w:r>
            </w:ins>
          </w:p>
        </w:tc>
      </w:tr>
      <w:tr w:rsidR="00FE7F67" w:rsidRPr="00943B70" w14:paraId="0899E7FB" w14:textId="77777777" w:rsidTr="00865C85">
        <w:tblPrEx>
          <w:tblW w:w="8412" w:type="dxa"/>
          <w:tblLayout w:type="fixed"/>
          <w:tblPrExChange w:id="3913" w:author="Bhatt, Pratik R" w:date="2016-01-22T16:27:00Z">
            <w:tblPrEx>
              <w:tblW w:w="8412" w:type="dxa"/>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773"/>
          <w:ins w:id="3914" w:author="Bhatt, Pratik R" w:date="2016-01-22T16:16:00Z"/>
          <w:trPrChange w:id="3915" w:author="Bhatt, Pratik R" w:date="2016-01-22T16:27:00Z">
            <w:trPr>
              <w:trHeight w:val="773"/>
            </w:trPr>
          </w:trPrChange>
        </w:trPr>
        <w:tc>
          <w:tcPr>
            <w:cnfStyle w:val="001000000000" w:firstRow="0" w:lastRow="0" w:firstColumn="1" w:lastColumn="0" w:oddVBand="0" w:evenVBand="0" w:oddHBand="0" w:evenHBand="0" w:firstRowFirstColumn="0" w:firstRowLastColumn="0" w:lastRowFirstColumn="0" w:lastRowLastColumn="0"/>
            <w:tcW w:w="355" w:type="dxa"/>
            <w:tcPrChange w:id="3916" w:author="Bhatt, Pratik R" w:date="2016-01-22T16:27:00Z">
              <w:tcPr>
                <w:tcW w:w="796" w:type="dxa"/>
                <w:gridSpan w:val="2"/>
              </w:tcPr>
            </w:tcPrChange>
          </w:tcPr>
          <w:p w14:paraId="37861841" w14:textId="13652F39" w:rsidR="00FE7F67" w:rsidRDefault="00FE7F67" w:rsidP="00CA6559">
            <w:pPr>
              <w:pStyle w:val="TableBody"/>
              <w:cnfStyle w:val="001000100000" w:firstRow="0" w:lastRow="0" w:firstColumn="1" w:lastColumn="0" w:oddVBand="0" w:evenVBand="0" w:oddHBand="1" w:evenHBand="0" w:firstRowFirstColumn="0" w:firstRowLastColumn="0" w:lastRowFirstColumn="0" w:lastRowLastColumn="0"/>
              <w:rPr>
                <w:ins w:id="3917" w:author="Bhatt, Pratik R" w:date="2016-01-22T16:16:00Z"/>
              </w:rPr>
            </w:pPr>
            <w:ins w:id="3918" w:author="Bhatt, Pratik R" w:date="2016-01-22T16:17:00Z">
              <w:r>
                <w:t>5</w:t>
              </w:r>
            </w:ins>
          </w:p>
        </w:tc>
        <w:tc>
          <w:tcPr>
            <w:tcW w:w="720" w:type="dxa"/>
            <w:tcPrChange w:id="3919" w:author="Bhatt, Pratik R" w:date="2016-01-22T16:27:00Z">
              <w:tcPr>
                <w:tcW w:w="900" w:type="dxa"/>
                <w:gridSpan w:val="2"/>
              </w:tcPr>
            </w:tcPrChange>
          </w:tcPr>
          <w:p w14:paraId="2E5D3EAB" w14:textId="2BD16989" w:rsidR="00FE7F67" w:rsidRDefault="00FE7F67" w:rsidP="00865C85">
            <w:pPr>
              <w:pStyle w:val="TableBody"/>
              <w:jc w:val="center"/>
              <w:cnfStyle w:val="000000100000" w:firstRow="0" w:lastRow="0" w:firstColumn="0" w:lastColumn="0" w:oddVBand="0" w:evenVBand="0" w:oddHBand="1" w:evenHBand="0" w:firstRowFirstColumn="0" w:firstRowLastColumn="0" w:lastRowFirstColumn="0" w:lastRowLastColumn="0"/>
              <w:rPr>
                <w:ins w:id="3920" w:author="Bhatt, Pratik R" w:date="2016-01-22T16:16:00Z"/>
              </w:rPr>
              <w:pPrChange w:id="3921" w:author="Bhatt, Pratik R" w:date="2016-01-22T16:26:00Z">
                <w:pPr>
                  <w:pStyle w:val="TableBody"/>
                  <w:cnfStyle w:val="000000100000" w:firstRow="0" w:lastRow="0" w:firstColumn="0" w:lastColumn="0" w:oddVBand="0" w:evenVBand="0" w:oddHBand="1" w:evenHBand="0" w:firstRowFirstColumn="0" w:firstRowLastColumn="0" w:lastRowFirstColumn="0" w:lastRowLastColumn="0"/>
                </w:pPr>
              </w:pPrChange>
            </w:pPr>
            <w:ins w:id="3922" w:author="Bhatt, Pratik R" w:date="2016-01-22T16:17:00Z">
              <w:r>
                <w:t>1</w:t>
              </w:r>
            </w:ins>
          </w:p>
        </w:tc>
        <w:tc>
          <w:tcPr>
            <w:tcW w:w="1767" w:type="dxa"/>
            <w:tcPrChange w:id="3923" w:author="Bhatt, Pratik R" w:date="2016-01-22T16:27:00Z">
              <w:tcPr>
                <w:tcW w:w="1146" w:type="dxa"/>
              </w:tcPr>
            </w:tcPrChange>
          </w:tcPr>
          <w:p w14:paraId="4A3A03C8" w14:textId="738FDF44" w:rsidR="00FE7F67" w:rsidRDefault="00FE7F67" w:rsidP="00865C85">
            <w:pPr>
              <w:pStyle w:val="TableBody"/>
              <w:jc w:val="center"/>
              <w:cnfStyle w:val="000000100000" w:firstRow="0" w:lastRow="0" w:firstColumn="0" w:lastColumn="0" w:oddVBand="0" w:evenVBand="0" w:oddHBand="1" w:evenHBand="0" w:firstRowFirstColumn="0" w:firstRowLastColumn="0" w:lastRowFirstColumn="0" w:lastRowLastColumn="0"/>
              <w:rPr>
                <w:ins w:id="3924" w:author="Bhatt, Pratik R" w:date="2016-01-22T16:16:00Z"/>
              </w:rPr>
              <w:pPrChange w:id="3925" w:author="Bhatt, Pratik R" w:date="2016-01-22T16:30:00Z">
                <w:pPr>
                  <w:pStyle w:val="TableBody"/>
                  <w:cnfStyle w:val="000000100000" w:firstRow="0" w:lastRow="0" w:firstColumn="0" w:lastColumn="0" w:oddVBand="0" w:evenVBand="0" w:oddHBand="1" w:evenHBand="0" w:firstRowFirstColumn="0" w:firstRowLastColumn="0" w:lastRowFirstColumn="0" w:lastRowLastColumn="0"/>
                </w:pPr>
              </w:pPrChange>
            </w:pPr>
            <w:ins w:id="3926" w:author="Bhatt, Pratik R" w:date="2016-01-22T16:17:00Z">
              <w:r>
                <w:t>Parameter value</w:t>
              </w:r>
            </w:ins>
          </w:p>
        </w:tc>
        <w:tc>
          <w:tcPr>
            <w:tcW w:w="1203" w:type="dxa"/>
            <w:noWrap/>
            <w:tcPrChange w:id="3927" w:author="Bhatt, Pratik R" w:date="2016-01-22T16:27:00Z">
              <w:tcPr>
                <w:tcW w:w="1104" w:type="dxa"/>
                <w:noWrap/>
              </w:tcPr>
            </w:tcPrChange>
          </w:tcPr>
          <w:p w14:paraId="2EAFEB72" w14:textId="71753746"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928" w:author="Bhatt, Pratik R" w:date="2016-01-22T16:16:00Z"/>
              </w:rPr>
            </w:pPr>
            <w:ins w:id="3929" w:author="Bhatt, Pratik R" w:date="2016-01-22T16:17:00Z">
              <w:r>
                <w:t>MUsyncdelay</w:t>
              </w:r>
            </w:ins>
          </w:p>
        </w:tc>
        <w:tc>
          <w:tcPr>
            <w:tcW w:w="1440" w:type="dxa"/>
            <w:noWrap/>
            <w:tcPrChange w:id="3930" w:author="Bhatt, Pratik R" w:date="2016-01-22T16:27:00Z">
              <w:tcPr>
                <w:tcW w:w="1448" w:type="dxa"/>
                <w:gridSpan w:val="2"/>
                <w:noWrap/>
              </w:tcPr>
            </w:tcPrChange>
          </w:tcPr>
          <w:p w14:paraId="2DE83B73" w14:textId="49BE040A"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931" w:author="Bhatt, Pratik R" w:date="2016-01-22T16:16:00Z"/>
              </w:rPr>
            </w:pPr>
            <w:ins w:id="3932" w:author="Bhatt, Pratik R" w:date="2016-01-22T16:17:00Z">
              <w:r>
                <w:t>Divsync_gen</w:t>
              </w:r>
            </w:ins>
          </w:p>
        </w:tc>
        <w:tc>
          <w:tcPr>
            <w:tcW w:w="1260" w:type="dxa"/>
            <w:tcPrChange w:id="3933" w:author="Bhatt, Pratik R" w:date="2016-01-22T16:27:00Z">
              <w:tcPr>
                <w:tcW w:w="1621" w:type="dxa"/>
                <w:gridSpan w:val="3"/>
              </w:tcPr>
            </w:tcPrChange>
          </w:tcPr>
          <w:p w14:paraId="413D65BF" w14:textId="722C3131"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rPr>
                <w:ins w:id="3934" w:author="Bhatt, Pratik R" w:date="2016-01-22T16:16:00Z"/>
              </w:rPr>
            </w:pPr>
            <w:ins w:id="3935" w:author="Bhatt, Pratik R" w:date="2016-01-22T16:17:00Z">
              <w:r>
                <w:t>MUsyncdelay</w:t>
              </w:r>
            </w:ins>
          </w:p>
        </w:tc>
        <w:tc>
          <w:tcPr>
            <w:tcW w:w="1667" w:type="dxa"/>
            <w:noWrap/>
            <w:tcPrChange w:id="3936" w:author="Bhatt, Pratik R" w:date="2016-01-22T16:27:00Z">
              <w:tcPr>
                <w:tcW w:w="1397" w:type="dxa"/>
                <w:noWrap/>
              </w:tcPr>
            </w:tcPrChange>
          </w:tcPr>
          <w:p w14:paraId="6B75285A" w14:textId="1A51B690"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37" w:author="Bhatt, Pratik R" w:date="2016-01-22T16:16:00Z"/>
              </w:rPr>
            </w:pPr>
            <w:ins w:id="3938" w:author="Bhatt, Pratik R" w:date="2016-01-22T16:30:00Z">
              <w:r>
                <w:t xml:space="preserve">Tied </w:t>
              </w:r>
            </w:ins>
            <w:ins w:id="3939" w:author="Bhatt, Pratik R" w:date="2016-01-22T16:31:00Z">
              <w:r>
                <w:t>to 1’b0</w:t>
              </w:r>
            </w:ins>
          </w:p>
        </w:tc>
      </w:tr>
      <w:tr w:rsidR="00FE7F67" w:rsidRPr="00943B70" w14:paraId="7C787C5A" w14:textId="77777777" w:rsidTr="00865C85">
        <w:tblPrEx>
          <w:tblW w:w="8412" w:type="dxa"/>
          <w:tblLayout w:type="fixed"/>
          <w:tblPrExChange w:id="3940" w:author="Bhatt, Pratik R" w:date="2016-01-22T16:27:00Z">
            <w:tblPrEx>
              <w:tblW w:w="8412" w:type="dxa"/>
              <w:tblLayout w:type="fixed"/>
            </w:tblPrEx>
          </w:tblPrExChange>
        </w:tblPrEx>
        <w:trPr>
          <w:cnfStyle w:val="000000010000" w:firstRow="0" w:lastRow="0" w:firstColumn="0" w:lastColumn="0" w:oddVBand="0" w:evenVBand="0" w:oddHBand="0" w:evenHBand="1" w:firstRowFirstColumn="0" w:firstRowLastColumn="0" w:lastRowFirstColumn="0" w:lastRowLastColumn="0"/>
          <w:trHeight w:val="773"/>
          <w:ins w:id="3941" w:author="Bhatt, Pratik R" w:date="2016-01-22T16:22:00Z"/>
          <w:trPrChange w:id="3942" w:author="Bhatt, Pratik R" w:date="2016-01-22T16:27:00Z">
            <w:trPr>
              <w:trHeight w:val="773"/>
            </w:trPr>
          </w:trPrChange>
        </w:trPr>
        <w:tc>
          <w:tcPr>
            <w:cnfStyle w:val="001000000000" w:firstRow="0" w:lastRow="0" w:firstColumn="1" w:lastColumn="0" w:oddVBand="0" w:evenVBand="0" w:oddHBand="0" w:evenHBand="0" w:firstRowFirstColumn="0" w:firstRowLastColumn="0" w:lastRowFirstColumn="0" w:lastRowLastColumn="0"/>
            <w:tcW w:w="355" w:type="dxa"/>
            <w:tcPrChange w:id="3943" w:author="Bhatt, Pratik R" w:date="2016-01-22T16:27:00Z">
              <w:tcPr>
                <w:tcW w:w="796" w:type="dxa"/>
                <w:gridSpan w:val="2"/>
              </w:tcPr>
            </w:tcPrChange>
          </w:tcPr>
          <w:p w14:paraId="245F1162" w14:textId="35478AB2" w:rsidR="00FE7F67" w:rsidRDefault="00FE7F67" w:rsidP="00CA6559">
            <w:pPr>
              <w:pStyle w:val="TableBody"/>
              <w:cnfStyle w:val="001000010000" w:firstRow="0" w:lastRow="0" w:firstColumn="1" w:lastColumn="0" w:oddVBand="0" w:evenVBand="0" w:oddHBand="0" w:evenHBand="1" w:firstRowFirstColumn="0" w:firstRowLastColumn="0" w:lastRowFirstColumn="0" w:lastRowLastColumn="0"/>
              <w:rPr>
                <w:ins w:id="3944" w:author="Bhatt, Pratik R" w:date="2016-01-22T16:22:00Z"/>
              </w:rPr>
            </w:pPr>
            <w:ins w:id="3945" w:author="Bhatt, Pratik R" w:date="2016-01-22T16:22:00Z">
              <w:r>
                <w:t>6</w:t>
              </w:r>
            </w:ins>
          </w:p>
        </w:tc>
        <w:tc>
          <w:tcPr>
            <w:tcW w:w="720" w:type="dxa"/>
            <w:tcPrChange w:id="3946" w:author="Bhatt, Pratik R" w:date="2016-01-22T16:27:00Z">
              <w:tcPr>
                <w:tcW w:w="900" w:type="dxa"/>
                <w:gridSpan w:val="2"/>
              </w:tcPr>
            </w:tcPrChange>
          </w:tcPr>
          <w:p w14:paraId="6E2AA129" w14:textId="14A0AE33" w:rsidR="00FE7F67" w:rsidRDefault="00FE7F67" w:rsidP="00865C85">
            <w:pPr>
              <w:pStyle w:val="TableBody"/>
              <w:jc w:val="center"/>
              <w:cnfStyle w:val="000000010000" w:firstRow="0" w:lastRow="0" w:firstColumn="0" w:lastColumn="0" w:oddVBand="0" w:evenVBand="0" w:oddHBand="0" w:evenHBand="1" w:firstRowFirstColumn="0" w:firstRowLastColumn="0" w:lastRowFirstColumn="0" w:lastRowLastColumn="0"/>
              <w:rPr>
                <w:ins w:id="3947" w:author="Bhatt, Pratik R" w:date="2016-01-22T16:22:00Z"/>
              </w:rPr>
              <w:pPrChange w:id="3948" w:author="Bhatt, Pratik R" w:date="2016-01-22T16:26:00Z">
                <w:pPr>
                  <w:pStyle w:val="TableBody"/>
                  <w:cnfStyle w:val="000000010000" w:firstRow="0" w:lastRow="0" w:firstColumn="0" w:lastColumn="0" w:oddVBand="0" w:evenVBand="0" w:oddHBand="0" w:evenHBand="1" w:firstRowFirstColumn="0" w:firstRowLastColumn="0" w:lastRowFirstColumn="0" w:lastRowLastColumn="0"/>
                </w:pPr>
              </w:pPrChange>
            </w:pPr>
            <w:ins w:id="3949" w:author="Bhatt, Pratik R" w:date="2016-01-22T16:22:00Z">
              <w:r>
                <w:t>1</w:t>
              </w:r>
            </w:ins>
          </w:p>
        </w:tc>
        <w:tc>
          <w:tcPr>
            <w:tcW w:w="1767" w:type="dxa"/>
            <w:tcPrChange w:id="3950" w:author="Bhatt, Pratik R" w:date="2016-01-22T16:27:00Z">
              <w:tcPr>
                <w:tcW w:w="1146" w:type="dxa"/>
              </w:tcPr>
            </w:tcPrChange>
          </w:tcPr>
          <w:p w14:paraId="74758373" w14:textId="29F01D9B" w:rsidR="00FE7F67" w:rsidRDefault="00FE7F67" w:rsidP="00865C85">
            <w:pPr>
              <w:pStyle w:val="TableBody"/>
              <w:jc w:val="center"/>
              <w:cnfStyle w:val="000000010000" w:firstRow="0" w:lastRow="0" w:firstColumn="0" w:lastColumn="0" w:oddVBand="0" w:evenVBand="0" w:oddHBand="0" w:evenHBand="1" w:firstRowFirstColumn="0" w:firstRowLastColumn="0" w:lastRowFirstColumn="0" w:lastRowLastColumn="0"/>
              <w:rPr>
                <w:ins w:id="3951" w:author="Bhatt, Pratik R" w:date="2016-01-22T16:22:00Z"/>
              </w:rPr>
              <w:pPrChange w:id="3952" w:author="Bhatt, Pratik R" w:date="2016-01-22T16:30:00Z">
                <w:pPr>
                  <w:pStyle w:val="TableBody"/>
                  <w:cnfStyle w:val="000000010000" w:firstRow="0" w:lastRow="0" w:firstColumn="0" w:lastColumn="0" w:oddVBand="0" w:evenVBand="0" w:oddHBand="0" w:evenHBand="1" w:firstRowFirstColumn="0" w:firstRowLastColumn="0" w:lastRowFirstColumn="0" w:lastRowLastColumn="0"/>
                </w:pPr>
              </w:pPrChange>
            </w:pPr>
            <w:ins w:id="3953" w:author="Bhatt, Pratik R" w:date="2016-01-22T16:22:00Z">
              <w:r>
                <w:t>Parameter value</w:t>
              </w:r>
            </w:ins>
          </w:p>
        </w:tc>
        <w:tc>
          <w:tcPr>
            <w:tcW w:w="1203" w:type="dxa"/>
            <w:noWrap/>
            <w:tcPrChange w:id="3954" w:author="Bhatt, Pratik R" w:date="2016-01-22T16:27:00Z">
              <w:tcPr>
                <w:tcW w:w="1203" w:type="dxa"/>
                <w:gridSpan w:val="2"/>
                <w:noWrap/>
              </w:tcPr>
            </w:tcPrChange>
          </w:tcPr>
          <w:p w14:paraId="5B40BFCC" w14:textId="1B5B7AFD"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55" w:author="Bhatt, Pratik R" w:date="2016-01-22T16:22:00Z"/>
              </w:rPr>
            </w:pPr>
            <w:ins w:id="3956" w:author="Bhatt, Pratik R" w:date="2016-01-22T16:22:00Z">
              <w:r>
                <w:t>N</w:t>
              </w:r>
              <w:r>
                <w:t>Usyncdelay</w:t>
              </w:r>
            </w:ins>
          </w:p>
        </w:tc>
        <w:tc>
          <w:tcPr>
            <w:tcW w:w="1440" w:type="dxa"/>
            <w:noWrap/>
            <w:tcPrChange w:id="3957" w:author="Bhatt, Pratik R" w:date="2016-01-22T16:27:00Z">
              <w:tcPr>
                <w:tcW w:w="1349" w:type="dxa"/>
                <w:noWrap/>
              </w:tcPr>
            </w:tcPrChange>
          </w:tcPr>
          <w:p w14:paraId="5E0ADA09" w14:textId="2B5DE842"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58" w:author="Bhatt, Pratik R" w:date="2016-01-22T16:22:00Z"/>
              </w:rPr>
            </w:pPr>
            <w:ins w:id="3959" w:author="Bhatt, Pratik R" w:date="2016-01-22T16:22:00Z">
              <w:r>
                <w:t>Divsync_gen</w:t>
              </w:r>
            </w:ins>
          </w:p>
        </w:tc>
        <w:tc>
          <w:tcPr>
            <w:tcW w:w="1260" w:type="dxa"/>
            <w:tcPrChange w:id="3960" w:author="Bhatt, Pratik R" w:date="2016-01-22T16:27:00Z">
              <w:tcPr>
                <w:tcW w:w="1621" w:type="dxa"/>
                <w:gridSpan w:val="3"/>
              </w:tcPr>
            </w:tcPrChange>
          </w:tcPr>
          <w:p w14:paraId="615B7ECF" w14:textId="5EE8FDCF"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rPr>
                <w:ins w:id="3961" w:author="Bhatt, Pratik R" w:date="2016-01-22T16:22:00Z"/>
              </w:rPr>
            </w:pPr>
            <w:ins w:id="3962" w:author="Bhatt, Pratik R" w:date="2016-01-22T16:22:00Z">
              <w:r>
                <w:t>NUsyncdelay</w:t>
              </w:r>
            </w:ins>
          </w:p>
        </w:tc>
        <w:tc>
          <w:tcPr>
            <w:tcW w:w="1667" w:type="dxa"/>
            <w:noWrap/>
            <w:tcPrChange w:id="3963" w:author="Bhatt, Pratik R" w:date="2016-01-22T16:27:00Z">
              <w:tcPr>
                <w:tcW w:w="1397" w:type="dxa"/>
                <w:noWrap/>
              </w:tcPr>
            </w:tcPrChange>
          </w:tcPr>
          <w:p w14:paraId="0E1CA87D" w14:textId="0EAE96EA"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rPr>
                <w:ins w:id="3964" w:author="Bhatt, Pratik R" w:date="2016-01-22T16:22:00Z"/>
              </w:rPr>
            </w:pPr>
            <w:ins w:id="3965" w:author="Bhatt, Pratik R" w:date="2016-01-22T16:31:00Z">
              <w:r>
                <w:t>Tied to 1’b0</w:t>
              </w:r>
            </w:ins>
          </w:p>
        </w:tc>
      </w:tr>
      <w:tr w:rsidR="00FE7F67" w:rsidRPr="00943B70" w14:paraId="3977C8A6" w14:textId="77777777" w:rsidTr="00865C85">
        <w:tblPrEx>
          <w:tblW w:w="8412" w:type="dxa"/>
          <w:tblLayout w:type="fixed"/>
          <w:tblPrExChange w:id="3966" w:author="Bhatt, Pratik R" w:date="2016-01-22T16:27:00Z">
            <w:tblPrEx>
              <w:tblW w:w="8412" w:type="dxa"/>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773"/>
          <w:ins w:id="3967" w:author="Bhatt, Pratik R" w:date="2016-01-22T16:23:00Z"/>
          <w:trPrChange w:id="3968" w:author="Bhatt, Pratik R" w:date="2016-01-22T16:27:00Z">
            <w:trPr>
              <w:trHeight w:val="773"/>
            </w:trPr>
          </w:trPrChange>
        </w:trPr>
        <w:tc>
          <w:tcPr>
            <w:cnfStyle w:val="001000000000" w:firstRow="0" w:lastRow="0" w:firstColumn="1" w:lastColumn="0" w:oddVBand="0" w:evenVBand="0" w:oddHBand="0" w:evenHBand="0" w:firstRowFirstColumn="0" w:firstRowLastColumn="0" w:lastRowFirstColumn="0" w:lastRowLastColumn="0"/>
            <w:tcW w:w="355" w:type="dxa"/>
            <w:tcPrChange w:id="3969" w:author="Bhatt, Pratik R" w:date="2016-01-22T16:27:00Z">
              <w:tcPr>
                <w:tcW w:w="796" w:type="dxa"/>
                <w:gridSpan w:val="2"/>
              </w:tcPr>
            </w:tcPrChange>
          </w:tcPr>
          <w:p w14:paraId="28D14473" w14:textId="73B88082" w:rsidR="00FE7F67" w:rsidRDefault="00865C85" w:rsidP="00CA6559">
            <w:pPr>
              <w:pStyle w:val="TableBody"/>
              <w:cnfStyle w:val="001000100000" w:firstRow="0" w:lastRow="0" w:firstColumn="1" w:lastColumn="0" w:oddVBand="0" w:evenVBand="0" w:oddHBand="1" w:evenHBand="0" w:firstRowFirstColumn="0" w:firstRowLastColumn="0" w:lastRowFirstColumn="0" w:lastRowLastColumn="0"/>
              <w:rPr>
                <w:ins w:id="3970" w:author="Bhatt, Pratik R" w:date="2016-01-22T16:23:00Z"/>
              </w:rPr>
            </w:pPr>
            <w:ins w:id="3971" w:author="Bhatt, Pratik R" w:date="2016-01-22T16:24:00Z">
              <w:r>
                <w:t>7</w:t>
              </w:r>
            </w:ins>
          </w:p>
        </w:tc>
        <w:tc>
          <w:tcPr>
            <w:tcW w:w="720" w:type="dxa"/>
            <w:tcPrChange w:id="3972" w:author="Bhatt, Pratik R" w:date="2016-01-22T16:27:00Z">
              <w:tcPr>
                <w:tcW w:w="900" w:type="dxa"/>
                <w:gridSpan w:val="2"/>
              </w:tcPr>
            </w:tcPrChange>
          </w:tcPr>
          <w:p w14:paraId="7F3BCA36" w14:textId="55C6AE5D" w:rsidR="00FE7F67" w:rsidRDefault="00865C85" w:rsidP="00865C85">
            <w:pPr>
              <w:pStyle w:val="TableBody"/>
              <w:jc w:val="center"/>
              <w:cnfStyle w:val="000000100000" w:firstRow="0" w:lastRow="0" w:firstColumn="0" w:lastColumn="0" w:oddVBand="0" w:evenVBand="0" w:oddHBand="1" w:evenHBand="0" w:firstRowFirstColumn="0" w:firstRowLastColumn="0" w:lastRowFirstColumn="0" w:lastRowLastColumn="0"/>
              <w:rPr>
                <w:ins w:id="3973" w:author="Bhatt, Pratik R" w:date="2016-01-22T16:23:00Z"/>
              </w:rPr>
              <w:pPrChange w:id="3974" w:author="Bhatt, Pratik R" w:date="2016-01-22T16:26:00Z">
                <w:pPr>
                  <w:pStyle w:val="TableBody"/>
                  <w:cnfStyle w:val="000000100000" w:firstRow="0" w:lastRow="0" w:firstColumn="0" w:lastColumn="0" w:oddVBand="0" w:evenVBand="0" w:oddHBand="1" w:evenHBand="0" w:firstRowFirstColumn="0" w:firstRowLastColumn="0" w:lastRowFirstColumn="0" w:lastRowLastColumn="0"/>
                </w:pPr>
              </w:pPrChange>
            </w:pPr>
            <w:ins w:id="3975" w:author="Bhatt, Pratik R" w:date="2016-01-22T16:24:00Z">
              <w:r>
                <w:t>1</w:t>
              </w:r>
            </w:ins>
          </w:p>
        </w:tc>
        <w:tc>
          <w:tcPr>
            <w:tcW w:w="1767" w:type="dxa"/>
            <w:tcPrChange w:id="3976" w:author="Bhatt, Pratik R" w:date="2016-01-22T16:27:00Z">
              <w:tcPr>
                <w:tcW w:w="1146" w:type="dxa"/>
              </w:tcPr>
            </w:tcPrChange>
          </w:tcPr>
          <w:p w14:paraId="33C98309" w14:textId="0906E3C0" w:rsidR="00FE7F67" w:rsidRDefault="00865C85" w:rsidP="00865C85">
            <w:pPr>
              <w:pStyle w:val="TableBody"/>
              <w:jc w:val="center"/>
              <w:cnfStyle w:val="000000100000" w:firstRow="0" w:lastRow="0" w:firstColumn="0" w:lastColumn="0" w:oddVBand="0" w:evenVBand="0" w:oddHBand="1" w:evenHBand="0" w:firstRowFirstColumn="0" w:firstRowLastColumn="0" w:lastRowFirstColumn="0" w:lastRowLastColumn="0"/>
              <w:rPr>
                <w:ins w:id="3977" w:author="Bhatt, Pratik R" w:date="2016-01-22T16:23:00Z"/>
              </w:rPr>
              <w:pPrChange w:id="3978" w:author="Bhatt, Pratik R" w:date="2016-01-22T16:30:00Z">
                <w:pPr>
                  <w:pStyle w:val="TableBody"/>
                  <w:cnfStyle w:val="000000100000" w:firstRow="0" w:lastRow="0" w:firstColumn="0" w:lastColumn="0" w:oddVBand="0" w:evenVBand="0" w:oddHBand="1" w:evenHBand="0" w:firstRowFirstColumn="0" w:firstRowLastColumn="0" w:lastRowFirstColumn="0" w:lastRowLastColumn="0"/>
                </w:pPr>
              </w:pPrChange>
            </w:pPr>
            <w:ins w:id="3979" w:author="Bhatt, Pratik R" w:date="2016-01-22T16:30:00Z">
              <w:r>
                <w:t>Divsync_gen</w:t>
              </w:r>
            </w:ins>
          </w:p>
        </w:tc>
        <w:tc>
          <w:tcPr>
            <w:tcW w:w="1203" w:type="dxa"/>
            <w:noWrap/>
            <w:tcPrChange w:id="3980" w:author="Bhatt, Pratik R" w:date="2016-01-22T16:27:00Z">
              <w:tcPr>
                <w:tcW w:w="1203" w:type="dxa"/>
                <w:gridSpan w:val="2"/>
                <w:noWrap/>
              </w:tcPr>
            </w:tcPrChange>
          </w:tcPr>
          <w:p w14:paraId="54B4CF34" w14:textId="2E815088"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81" w:author="Bhatt, Pratik R" w:date="2016-01-22T16:23:00Z"/>
              </w:rPr>
            </w:pPr>
            <w:ins w:id="3982" w:author="Bhatt, Pratik R" w:date="2016-01-22T16:24:00Z">
              <w:r>
                <w:t>Clk_en_out</w:t>
              </w:r>
            </w:ins>
          </w:p>
        </w:tc>
        <w:tc>
          <w:tcPr>
            <w:tcW w:w="1440" w:type="dxa"/>
            <w:noWrap/>
            <w:tcPrChange w:id="3983" w:author="Bhatt, Pratik R" w:date="2016-01-22T16:27:00Z">
              <w:tcPr>
                <w:tcW w:w="1349" w:type="dxa"/>
                <w:noWrap/>
              </w:tcPr>
            </w:tcPrChange>
          </w:tcPr>
          <w:p w14:paraId="377DDD0D" w14:textId="49583815"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84" w:author="Bhatt, Pratik R" w:date="2016-01-22T16:23:00Z"/>
              </w:rPr>
            </w:pPr>
            <w:ins w:id="3985" w:author="Bhatt, Pratik R" w:date="2016-01-22T16:26:00Z">
              <w:r>
                <w:t xml:space="preserve"> Clkdist_</w:t>
              </w:r>
            </w:ins>
            <w:ins w:id="3986" w:author="Bhatt, Pratik R" w:date="2016-01-22T16:27:00Z">
              <w:r>
                <w:t>repeater</w:t>
              </w:r>
            </w:ins>
          </w:p>
        </w:tc>
        <w:tc>
          <w:tcPr>
            <w:tcW w:w="1260" w:type="dxa"/>
            <w:tcPrChange w:id="3987" w:author="Bhatt, Pratik R" w:date="2016-01-22T16:27:00Z">
              <w:tcPr>
                <w:tcW w:w="1621" w:type="dxa"/>
                <w:gridSpan w:val="3"/>
              </w:tcPr>
            </w:tcPrChange>
          </w:tcPr>
          <w:p w14:paraId="7296096C" w14:textId="709205BF"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88" w:author="Bhatt, Pratik R" w:date="2016-01-22T16:23:00Z"/>
              </w:rPr>
            </w:pPr>
            <w:ins w:id="3989" w:author="Bhatt, Pratik R" w:date="2016-01-22T16:25:00Z">
              <w:r>
                <w:t>Clk_en_out</w:t>
              </w:r>
            </w:ins>
          </w:p>
        </w:tc>
        <w:tc>
          <w:tcPr>
            <w:tcW w:w="1667" w:type="dxa"/>
            <w:noWrap/>
            <w:tcPrChange w:id="3990" w:author="Bhatt, Pratik R" w:date="2016-01-22T16:27:00Z">
              <w:tcPr>
                <w:tcW w:w="1397" w:type="dxa"/>
                <w:noWrap/>
              </w:tcPr>
            </w:tcPrChange>
          </w:tcPr>
          <w:p w14:paraId="4BE11716" w14:textId="77777777"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91" w:author="Bhatt, Pratik R" w:date="2016-01-22T16:29:00Z"/>
              </w:rPr>
            </w:pPr>
            <w:ins w:id="3992" w:author="Bhatt, Pratik R" w:date="2016-01-22T16:29:00Z">
              <w:r>
                <w:t>Used to gate clocks</w:t>
              </w:r>
            </w:ins>
          </w:p>
          <w:p w14:paraId="00F45BF0" w14:textId="4B9BD6A6" w:rsidR="00865C85"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3993" w:author="Bhatt, Pratik R" w:date="2016-01-22T16:23:00Z"/>
              </w:rPr>
            </w:pPr>
            <w:ins w:id="3994" w:author="Bhatt, Pratik R" w:date="2016-01-22T16:30:00Z">
              <w:r>
                <w:t>a</w:t>
              </w:r>
            </w:ins>
            <w:ins w:id="3995" w:author="Bhatt, Pratik R" w:date="2016-01-22T16:29:00Z">
              <w:r>
                <w:t>t o/p of CCDU.</w:t>
              </w:r>
            </w:ins>
          </w:p>
        </w:tc>
      </w:tr>
      <w:tr w:rsidR="00FE7F67" w:rsidRPr="00943B70" w14:paraId="1FDE84C8" w14:textId="77777777" w:rsidTr="00865C85">
        <w:tblPrEx>
          <w:tblW w:w="8412" w:type="dxa"/>
          <w:tblLayout w:type="fixed"/>
          <w:tblPrExChange w:id="3996" w:author="Bhatt, Pratik R" w:date="2016-01-22T16:27:00Z">
            <w:tblPrEx>
              <w:tblW w:w="8412" w:type="dxa"/>
              <w:tblLayout w:type="fixed"/>
            </w:tblPrEx>
          </w:tblPrExChange>
        </w:tblPrEx>
        <w:trPr>
          <w:cnfStyle w:val="000000010000" w:firstRow="0" w:lastRow="0" w:firstColumn="0" w:lastColumn="0" w:oddVBand="0" w:evenVBand="0" w:oddHBand="0" w:evenHBand="1" w:firstRowFirstColumn="0" w:firstRowLastColumn="0" w:lastRowFirstColumn="0" w:lastRowLastColumn="0"/>
          <w:trHeight w:val="773"/>
          <w:ins w:id="3997" w:author="Bhatt, Pratik R" w:date="2016-01-22T16:23:00Z"/>
          <w:trPrChange w:id="3998" w:author="Bhatt, Pratik R" w:date="2016-01-22T16:27:00Z">
            <w:trPr>
              <w:trHeight w:val="773"/>
            </w:trPr>
          </w:trPrChange>
        </w:trPr>
        <w:tc>
          <w:tcPr>
            <w:cnfStyle w:val="001000000000" w:firstRow="0" w:lastRow="0" w:firstColumn="1" w:lastColumn="0" w:oddVBand="0" w:evenVBand="0" w:oddHBand="0" w:evenHBand="0" w:firstRowFirstColumn="0" w:firstRowLastColumn="0" w:lastRowFirstColumn="0" w:lastRowLastColumn="0"/>
            <w:tcW w:w="355" w:type="dxa"/>
            <w:tcPrChange w:id="3999" w:author="Bhatt, Pratik R" w:date="2016-01-22T16:27:00Z">
              <w:tcPr>
                <w:tcW w:w="796" w:type="dxa"/>
                <w:gridSpan w:val="2"/>
              </w:tcPr>
            </w:tcPrChange>
          </w:tcPr>
          <w:p w14:paraId="51125789" w14:textId="153F75F8" w:rsidR="00FE7F67" w:rsidRDefault="00865C85" w:rsidP="00CA6559">
            <w:pPr>
              <w:pStyle w:val="TableBody"/>
              <w:cnfStyle w:val="001000010000" w:firstRow="0" w:lastRow="0" w:firstColumn="1" w:lastColumn="0" w:oddVBand="0" w:evenVBand="0" w:oddHBand="0" w:evenHBand="1" w:firstRowFirstColumn="0" w:firstRowLastColumn="0" w:lastRowFirstColumn="0" w:lastRowLastColumn="0"/>
              <w:rPr>
                <w:ins w:id="4000" w:author="Bhatt, Pratik R" w:date="2016-01-22T16:23:00Z"/>
              </w:rPr>
            </w:pPr>
            <w:ins w:id="4001" w:author="Bhatt, Pratik R" w:date="2016-01-22T16:26:00Z">
              <w:r>
                <w:t>8</w:t>
              </w:r>
            </w:ins>
          </w:p>
        </w:tc>
        <w:tc>
          <w:tcPr>
            <w:tcW w:w="720" w:type="dxa"/>
            <w:tcPrChange w:id="4002" w:author="Bhatt, Pratik R" w:date="2016-01-22T16:27:00Z">
              <w:tcPr>
                <w:tcW w:w="900" w:type="dxa"/>
                <w:gridSpan w:val="2"/>
              </w:tcPr>
            </w:tcPrChange>
          </w:tcPr>
          <w:p w14:paraId="47B50500" w14:textId="2DD326B6" w:rsidR="00FE7F67" w:rsidRDefault="00865C85" w:rsidP="00865C85">
            <w:pPr>
              <w:pStyle w:val="TableBody"/>
              <w:jc w:val="center"/>
              <w:cnfStyle w:val="000000010000" w:firstRow="0" w:lastRow="0" w:firstColumn="0" w:lastColumn="0" w:oddVBand="0" w:evenVBand="0" w:oddHBand="0" w:evenHBand="1" w:firstRowFirstColumn="0" w:firstRowLastColumn="0" w:lastRowFirstColumn="0" w:lastRowLastColumn="0"/>
              <w:rPr>
                <w:ins w:id="4003" w:author="Bhatt, Pratik R" w:date="2016-01-22T16:23:00Z"/>
              </w:rPr>
              <w:pPrChange w:id="4004" w:author="Bhatt, Pratik R" w:date="2016-01-22T16:26:00Z">
                <w:pPr>
                  <w:pStyle w:val="TableBody"/>
                  <w:cnfStyle w:val="000000010000" w:firstRow="0" w:lastRow="0" w:firstColumn="0" w:lastColumn="0" w:oddVBand="0" w:evenVBand="0" w:oddHBand="0" w:evenHBand="1" w:firstRowFirstColumn="0" w:firstRowLastColumn="0" w:lastRowFirstColumn="0" w:lastRowLastColumn="0"/>
                </w:pPr>
              </w:pPrChange>
            </w:pPr>
            <w:ins w:id="4005" w:author="Bhatt, Pratik R" w:date="2016-01-22T16:26:00Z">
              <w:r>
                <w:t>1</w:t>
              </w:r>
            </w:ins>
          </w:p>
        </w:tc>
        <w:tc>
          <w:tcPr>
            <w:tcW w:w="1767" w:type="dxa"/>
            <w:tcPrChange w:id="4006" w:author="Bhatt, Pratik R" w:date="2016-01-22T16:27:00Z">
              <w:tcPr>
                <w:tcW w:w="1146" w:type="dxa"/>
              </w:tcPr>
            </w:tcPrChange>
          </w:tcPr>
          <w:p w14:paraId="068DAFDD" w14:textId="685BE74F" w:rsidR="00FE7F67" w:rsidRDefault="00865C85" w:rsidP="00865C85">
            <w:pPr>
              <w:pStyle w:val="TableBody"/>
              <w:jc w:val="center"/>
              <w:cnfStyle w:val="000000010000" w:firstRow="0" w:lastRow="0" w:firstColumn="0" w:lastColumn="0" w:oddVBand="0" w:evenVBand="0" w:oddHBand="0" w:evenHBand="1" w:firstRowFirstColumn="0" w:firstRowLastColumn="0" w:lastRowFirstColumn="0" w:lastRowLastColumn="0"/>
              <w:rPr>
                <w:ins w:id="4007" w:author="Bhatt, Pratik R" w:date="2016-01-22T16:23:00Z"/>
              </w:rPr>
              <w:pPrChange w:id="4008" w:author="Bhatt, Pratik R" w:date="2016-01-22T16:30:00Z">
                <w:pPr>
                  <w:pStyle w:val="TableBody"/>
                  <w:cnfStyle w:val="000000010000" w:firstRow="0" w:lastRow="0" w:firstColumn="0" w:lastColumn="0" w:oddVBand="0" w:evenVBand="0" w:oddHBand="0" w:evenHBand="1" w:firstRowFirstColumn="0" w:firstRowLastColumn="0" w:lastRowFirstColumn="0" w:lastRowLastColumn="0"/>
                </w:pPr>
              </w:pPrChange>
            </w:pPr>
            <w:ins w:id="4009" w:author="Bhatt, Pratik R" w:date="2016-01-22T16:30:00Z">
              <w:r>
                <w:t>Divsync_gen</w:t>
              </w:r>
            </w:ins>
          </w:p>
        </w:tc>
        <w:tc>
          <w:tcPr>
            <w:tcW w:w="1203" w:type="dxa"/>
            <w:noWrap/>
            <w:tcPrChange w:id="4010" w:author="Bhatt, Pratik R" w:date="2016-01-22T16:27:00Z">
              <w:tcPr>
                <w:tcW w:w="1203" w:type="dxa"/>
                <w:gridSpan w:val="2"/>
                <w:noWrap/>
              </w:tcPr>
            </w:tcPrChange>
          </w:tcPr>
          <w:p w14:paraId="04A0631E" w14:textId="512A9A70"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rPr>
                <w:ins w:id="4011" w:author="Bhatt, Pratik R" w:date="2016-01-22T16:23:00Z"/>
              </w:rPr>
            </w:pPr>
            <w:ins w:id="4012" w:author="Bhatt, Pratik R" w:date="2016-01-22T16:25:00Z">
              <w:r>
                <w:t>Div_reset_out</w:t>
              </w:r>
            </w:ins>
          </w:p>
        </w:tc>
        <w:tc>
          <w:tcPr>
            <w:tcW w:w="1440" w:type="dxa"/>
            <w:noWrap/>
            <w:tcPrChange w:id="4013" w:author="Bhatt, Pratik R" w:date="2016-01-22T16:27:00Z">
              <w:tcPr>
                <w:tcW w:w="1349" w:type="dxa"/>
                <w:noWrap/>
              </w:tcPr>
            </w:tcPrChange>
          </w:tcPr>
          <w:p w14:paraId="1807215C" w14:textId="7E996D15"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rPr>
                <w:ins w:id="4014" w:author="Bhatt, Pratik R" w:date="2016-01-22T16:23:00Z"/>
              </w:rPr>
            </w:pPr>
            <w:ins w:id="4015" w:author="Bhatt, Pratik R" w:date="2016-01-22T16:27:00Z">
              <w:r>
                <w:t>Clkdist_repeater</w:t>
              </w:r>
            </w:ins>
          </w:p>
        </w:tc>
        <w:tc>
          <w:tcPr>
            <w:tcW w:w="1260" w:type="dxa"/>
            <w:tcPrChange w:id="4016" w:author="Bhatt, Pratik R" w:date="2016-01-22T16:27:00Z">
              <w:tcPr>
                <w:tcW w:w="1621" w:type="dxa"/>
                <w:gridSpan w:val="3"/>
              </w:tcPr>
            </w:tcPrChange>
          </w:tcPr>
          <w:p w14:paraId="64978762" w14:textId="669AB43B"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rPr>
                <w:ins w:id="4017" w:author="Bhatt, Pratik R" w:date="2016-01-22T16:23:00Z"/>
              </w:rPr>
            </w:pPr>
            <w:ins w:id="4018" w:author="Bhatt, Pratik R" w:date="2016-01-22T16:25:00Z">
              <w:r>
                <w:t>Div_reset_out</w:t>
              </w:r>
            </w:ins>
          </w:p>
        </w:tc>
        <w:tc>
          <w:tcPr>
            <w:tcW w:w="1667" w:type="dxa"/>
            <w:noWrap/>
            <w:tcPrChange w:id="4019" w:author="Bhatt, Pratik R" w:date="2016-01-22T16:27:00Z">
              <w:tcPr>
                <w:tcW w:w="1397" w:type="dxa"/>
                <w:noWrap/>
              </w:tcPr>
            </w:tcPrChange>
          </w:tcPr>
          <w:p w14:paraId="33FCFB6E" w14:textId="668D3852" w:rsidR="00FE7F67" w:rsidRDefault="00865C85" w:rsidP="00865C85">
            <w:pPr>
              <w:pStyle w:val="TableBody"/>
              <w:cnfStyle w:val="000000010000" w:firstRow="0" w:lastRow="0" w:firstColumn="0" w:lastColumn="0" w:oddVBand="0" w:evenVBand="0" w:oddHBand="0" w:evenHBand="1" w:firstRowFirstColumn="0" w:firstRowLastColumn="0" w:lastRowFirstColumn="0" w:lastRowLastColumn="0"/>
              <w:rPr>
                <w:ins w:id="4020" w:author="Bhatt, Pratik R" w:date="2016-01-22T16:28:00Z"/>
              </w:rPr>
              <w:pPrChange w:id="4021" w:author="Bhatt, Pratik R" w:date="2016-01-22T16:28:00Z">
                <w:pPr>
                  <w:pStyle w:val="TableBody"/>
                  <w:cnfStyle w:val="000000010000" w:firstRow="0" w:lastRow="0" w:firstColumn="0" w:lastColumn="0" w:oddVBand="0" w:evenVBand="0" w:oddHBand="0" w:evenHBand="1" w:firstRowFirstColumn="0" w:firstRowLastColumn="0" w:lastRowFirstColumn="0" w:lastRowLastColumn="0"/>
                </w:pPr>
              </w:pPrChange>
            </w:pPr>
            <w:ins w:id="4022" w:author="Bhatt, Pratik R" w:date="2016-01-22T16:28:00Z">
              <w:r>
                <w:t xml:space="preserve"> E</w:t>
              </w:r>
              <w:r>
                <w:t>arly Usync</w:t>
              </w:r>
            </w:ins>
          </w:p>
          <w:p w14:paraId="2431A6F3" w14:textId="43771EB0" w:rsidR="00865C85" w:rsidRDefault="00865C85" w:rsidP="00865C85">
            <w:pPr>
              <w:pStyle w:val="TableBody"/>
              <w:cnfStyle w:val="000000010000" w:firstRow="0" w:lastRow="0" w:firstColumn="0" w:lastColumn="0" w:oddVBand="0" w:evenVBand="0" w:oddHBand="0" w:evenHBand="1" w:firstRowFirstColumn="0" w:firstRowLastColumn="0" w:lastRowFirstColumn="0" w:lastRowLastColumn="0"/>
              <w:rPr>
                <w:ins w:id="4023" w:author="Bhatt, Pratik R" w:date="2016-01-22T16:23:00Z"/>
              </w:rPr>
              <w:pPrChange w:id="4024" w:author="Bhatt, Pratik R" w:date="2016-01-22T16:28:00Z">
                <w:pPr>
                  <w:pStyle w:val="TableBody"/>
                  <w:cnfStyle w:val="000000010000" w:firstRow="0" w:lastRow="0" w:firstColumn="0" w:lastColumn="0" w:oddVBand="0" w:evenVBand="0" w:oddHBand="0" w:evenHBand="1" w:firstRowFirstColumn="0" w:firstRowLastColumn="0" w:lastRowFirstColumn="0" w:lastRowLastColumn="0"/>
                </w:pPr>
              </w:pPrChange>
            </w:pPr>
            <w:ins w:id="4025" w:author="Bhatt, Pratik R" w:date="2016-01-22T16:28:00Z">
              <w:r>
                <w:t>Pulse used as reset to dividers inside CCDU.</w:t>
              </w:r>
            </w:ins>
          </w:p>
        </w:tc>
      </w:tr>
      <w:tr w:rsidR="00FE7F67" w:rsidRPr="00943B70" w14:paraId="0845D5B5" w14:textId="77777777" w:rsidTr="00865C85">
        <w:tblPrEx>
          <w:tblW w:w="8412" w:type="dxa"/>
          <w:tblLayout w:type="fixed"/>
          <w:tblPrExChange w:id="4026" w:author="Bhatt, Pratik R" w:date="2016-01-22T16:27:00Z">
            <w:tblPrEx>
              <w:tblW w:w="8412" w:type="dxa"/>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773"/>
          <w:ins w:id="4027" w:author="Bhatt, Pratik R" w:date="2016-01-22T16:23:00Z"/>
          <w:trPrChange w:id="4028" w:author="Bhatt, Pratik R" w:date="2016-01-22T16:27:00Z">
            <w:trPr>
              <w:trHeight w:val="773"/>
            </w:trPr>
          </w:trPrChange>
        </w:trPr>
        <w:tc>
          <w:tcPr>
            <w:cnfStyle w:val="001000000000" w:firstRow="0" w:lastRow="0" w:firstColumn="1" w:lastColumn="0" w:oddVBand="0" w:evenVBand="0" w:oddHBand="0" w:evenHBand="0" w:firstRowFirstColumn="0" w:firstRowLastColumn="0" w:lastRowFirstColumn="0" w:lastRowLastColumn="0"/>
            <w:tcW w:w="355" w:type="dxa"/>
            <w:tcPrChange w:id="4029" w:author="Bhatt, Pratik R" w:date="2016-01-22T16:27:00Z">
              <w:tcPr>
                <w:tcW w:w="796" w:type="dxa"/>
                <w:gridSpan w:val="2"/>
              </w:tcPr>
            </w:tcPrChange>
          </w:tcPr>
          <w:p w14:paraId="42243147" w14:textId="3EE68D9A" w:rsidR="00FE7F67" w:rsidRDefault="00865C85" w:rsidP="00CA6559">
            <w:pPr>
              <w:pStyle w:val="TableBody"/>
              <w:cnfStyle w:val="001000100000" w:firstRow="0" w:lastRow="0" w:firstColumn="1" w:lastColumn="0" w:oddVBand="0" w:evenVBand="0" w:oddHBand="1" w:evenHBand="0" w:firstRowFirstColumn="0" w:firstRowLastColumn="0" w:lastRowFirstColumn="0" w:lastRowLastColumn="0"/>
              <w:rPr>
                <w:ins w:id="4030" w:author="Bhatt, Pratik R" w:date="2016-01-22T16:23:00Z"/>
              </w:rPr>
            </w:pPr>
            <w:ins w:id="4031" w:author="Bhatt, Pratik R" w:date="2016-01-22T16:26:00Z">
              <w:r>
                <w:t>9</w:t>
              </w:r>
            </w:ins>
          </w:p>
        </w:tc>
        <w:tc>
          <w:tcPr>
            <w:tcW w:w="720" w:type="dxa"/>
            <w:tcPrChange w:id="4032" w:author="Bhatt, Pratik R" w:date="2016-01-22T16:27:00Z">
              <w:tcPr>
                <w:tcW w:w="900" w:type="dxa"/>
                <w:gridSpan w:val="2"/>
              </w:tcPr>
            </w:tcPrChange>
          </w:tcPr>
          <w:p w14:paraId="018350B5" w14:textId="1880DED3" w:rsidR="00FE7F67" w:rsidRDefault="00865C85" w:rsidP="00865C85">
            <w:pPr>
              <w:pStyle w:val="TableBody"/>
              <w:jc w:val="center"/>
              <w:cnfStyle w:val="000000100000" w:firstRow="0" w:lastRow="0" w:firstColumn="0" w:lastColumn="0" w:oddVBand="0" w:evenVBand="0" w:oddHBand="1" w:evenHBand="0" w:firstRowFirstColumn="0" w:firstRowLastColumn="0" w:lastRowFirstColumn="0" w:lastRowLastColumn="0"/>
              <w:rPr>
                <w:ins w:id="4033" w:author="Bhatt, Pratik R" w:date="2016-01-22T16:23:00Z"/>
              </w:rPr>
              <w:pPrChange w:id="4034" w:author="Bhatt, Pratik R" w:date="2016-01-22T16:26:00Z">
                <w:pPr>
                  <w:pStyle w:val="TableBody"/>
                  <w:cnfStyle w:val="000000100000" w:firstRow="0" w:lastRow="0" w:firstColumn="0" w:lastColumn="0" w:oddVBand="0" w:evenVBand="0" w:oddHBand="1" w:evenHBand="0" w:firstRowFirstColumn="0" w:firstRowLastColumn="0" w:lastRowFirstColumn="0" w:lastRowLastColumn="0"/>
                </w:pPr>
              </w:pPrChange>
            </w:pPr>
            <w:ins w:id="4035" w:author="Bhatt, Pratik R" w:date="2016-01-22T16:26:00Z">
              <w:r>
                <w:t>1</w:t>
              </w:r>
            </w:ins>
          </w:p>
        </w:tc>
        <w:tc>
          <w:tcPr>
            <w:tcW w:w="1767" w:type="dxa"/>
            <w:tcPrChange w:id="4036" w:author="Bhatt, Pratik R" w:date="2016-01-22T16:27:00Z">
              <w:tcPr>
                <w:tcW w:w="1146" w:type="dxa"/>
              </w:tcPr>
            </w:tcPrChange>
          </w:tcPr>
          <w:p w14:paraId="25BBD00D" w14:textId="28C5A222" w:rsidR="00FE7F67" w:rsidRDefault="00865C85" w:rsidP="00865C85">
            <w:pPr>
              <w:pStyle w:val="TableBody"/>
              <w:jc w:val="center"/>
              <w:cnfStyle w:val="000000100000" w:firstRow="0" w:lastRow="0" w:firstColumn="0" w:lastColumn="0" w:oddVBand="0" w:evenVBand="0" w:oddHBand="1" w:evenHBand="0" w:firstRowFirstColumn="0" w:firstRowLastColumn="0" w:lastRowFirstColumn="0" w:lastRowLastColumn="0"/>
              <w:rPr>
                <w:ins w:id="4037" w:author="Bhatt, Pratik R" w:date="2016-01-22T16:23:00Z"/>
              </w:rPr>
              <w:pPrChange w:id="4038" w:author="Bhatt, Pratik R" w:date="2016-01-22T16:30:00Z">
                <w:pPr>
                  <w:pStyle w:val="TableBody"/>
                  <w:cnfStyle w:val="000000100000" w:firstRow="0" w:lastRow="0" w:firstColumn="0" w:lastColumn="0" w:oddVBand="0" w:evenVBand="0" w:oddHBand="1" w:evenHBand="0" w:firstRowFirstColumn="0" w:firstRowLastColumn="0" w:lastRowFirstColumn="0" w:lastRowLastColumn="0"/>
                </w:pPr>
              </w:pPrChange>
            </w:pPr>
            <w:ins w:id="4039" w:author="Bhatt, Pratik R" w:date="2016-01-22T16:30:00Z">
              <w:r>
                <w:t>Divsync_gen</w:t>
              </w:r>
            </w:ins>
          </w:p>
        </w:tc>
        <w:tc>
          <w:tcPr>
            <w:tcW w:w="1203" w:type="dxa"/>
            <w:noWrap/>
            <w:tcPrChange w:id="4040" w:author="Bhatt, Pratik R" w:date="2016-01-22T16:27:00Z">
              <w:tcPr>
                <w:tcW w:w="1203" w:type="dxa"/>
                <w:gridSpan w:val="2"/>
                <w:noWrap/>
              </w:tcPr>
            </w:tcPrChange>
          </w:tcPr>
          <w:p w14:paraId="31294137" w14:textId="65DD5CD0"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4041" w:author="Bhatt, Pratik R" w:date="2016-01-22T16:23:00Z"/>
              </w:rPr>
            </w:pPr>
            <w:ins w:id="4042" w:author="Bhatt, Pratik R" w:date="2016-01-22T16:25:00Z">
              <w:r>
                <w:t>Usync_out</w:t>
              </w:r>
            </w:ins>
          </w:p>
        </w:tc>
        <w:tc>
          <w:tcPr>
            <w:tcW w:w="1440" w:type="dxa"/>
            <w:noWrap/>
            <w:tcPrChange w:id="4043" w:author="Bhatt, Pratik R" w:date="2016-01-22T16:27:00Z">
              <w:tcPr>
                <w:tcW w:w="1349" w:type="dxa"/>
                <w:noWrap/>
              </w:tcPr>
            </w:tcPrChange>
          </w:tcPr>
          <w:p w14:paraId="16B7ACB1" w14:textId="5435A606"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4044" w:author="Bhatt, Pratik R" w:date="2016-01-22T16:23:00Z"/>
              </w:rPr>
            </w:pPr>
            <w:ins w:id="4045" w:author="Bhatt, Pratik R" w:date="2016-01-22T16:25:00Z">
              <w:r>
                <w:t xml:space="preserve"> IP/agent </w:t>
              </w:r>
            </w:ins>
          </w:p>
        </w:tc>
        <w:tc>
          <w:tcPr>
            <w:tcW w:w="1260" w:type="dxa"/>
            <w:tcPrChange w:id="4046" w:author="Bhatt, Pratik R" w:date="2016-01-22T16:27:00Z">
              <w:tcPr>
                <w:tcW w:w="1621" w:type="dxa"/>
                <w:gridSpan w:val="3"/>
              </w:tcPr>
            </w:tcPrChange>
          </w:tcPr>
          <w:p w14:paraId="1F68CBFF" w14:textId="3BCEF28D"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4047" w:author="Bhatt, Pratik R" w:date="2016-01-22T16:23:00Z"/>
              </w:rPr>
            </w:pPr>
            <w:ins w:id="4048" w:author="Bhatt, Pratik R" w:date="2016-01-22T16:25:00Z">
              <w:r>
                <w:t>Usync_out</w:t>
              </w:r>
            </w:ins>
          </w:p>
        </w:tc>
        <w:tc>
          <w:tcPr>
            <w:tcW w:w="1667" w:type="dxa"/>
            <w:noWrap/>
            <w:tcPrChange w:id="4049" w:author="Bhatt, Pratik R" w:date="2016-01-22T16:27:00Z">
              <w:tcPr>
                <w:tcW w:w="1397" w:type="dxa"/>
                <w:noWrap/>
              </w:tcPr>
            </w:tcPrChange>
          </w:tcPr>
          <w:p w14:paraId="1266AE9F" w14:textId="292F1FA1"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rPr>
                <w:ins w:id="4050" w:author="Bhatt, Pratik R" w:date="2016-01-22T16:23:00Z"/>
              </w:rPr>
            </w:pPr>
            <w:ins w:id="4051" w:author="Bhatt, Pratik R" w:date="2016-01-22T16:27:00Z">
              <w:r>
                <w:t>This is 50% duty cycle early Usync</w:t>
              </w:r>
            </w:ins>
          </w:p>
        </w:tc>
      </w:tr>
    </w:tbl>
    <w:p w14:paraId="159A26DB" w14:textId="77777777" w:rsidR="00FC1804" w:rsidRDefault="00FC1804">
      <w:pPr>
        <w:pStyle w:val="BodyText"/>
        <w:rPr>
          <w:ins w:id="4052" w:author="Bhatt, Pratik R" w:date="2016-01-22T15:44:00Z"/>
        </w:rPr>
      </w:pPr>
    </w:p>
    <w:p w14:paraId="00F405AB" w14:textId="77777777" w:rsidR="008E27C9" w:rsidRPr="00257D4A" w:rsidRDefault="008E27C9">
      <w:pPr>
        <w:pStyle w:val="BodyText"/>
      </w:pPr>
    </w:p>
    <w:p w14:paraId="5FCCCF86" w14:textId="77777777" w:rsidR="00344EB9" w:rsidRPr="000F6379" w:rsidRDefault="00344EB9" w:rsidP="009A537A">
      <w:pPr>
        <w:pStyle w:val="Heading1"/>
      </w:pPr>
      <w:bookmarkStart w:id="4053" w:name="_Toc379365556"/>
      <w:r w:rsidRPr="00B263CA">
        <w:t>Design</w:t>
      </w:r>
      <w:r>
        <w:t xml:space="preserve"> </w:t>
      </w:r>
      <w:r w:rsidRPr="00172284">
        <w:t>Information</w:t>
      </w:r>
      <w:r>
        <w:t xml:space="preserve"> for Integration</w:t>
      </w:r>
      <w:bookmarkEnd w:id="283"/>
      <w:bookmarkEnd w:id="284"/>
      <w:bookmarkEnd w:id="285"/>
      <w:bookmarkEnd w:id="286"/>
      <w:bookmarkEnd w:id="4053"/>
    </w:p>
    <w:p w14:paraId="5FCCCF87" w14:textId="16A18377" w:rsidR="00344EB9" w:rsidRDefault="00344EB9" w:rsidP="00344EB9">
      <w:pPr>
        <w:pStyle w:val="BodyText"/>
      </w:pPr>
      <w:r>
        <w:t xml:space="preserve">This chapter is primarily targeted </w:t>
      </w:r>
      <w:r w:rsidR="003F6C6F">
        <w:t>to</w:t>
      </w:r>
      <w:r>
        <w:t xml:space="preserve"> the IP integration team responsible for integrating this IP into </w:t>
      </w:r>
      <w:r w:rsidR="003F6C6F">
        <w:t>an</w:t>
      </w:r>
      <w:r>
        <w:t xml:space="preserve"> SoC.</w:t>
      </w:r>
    </w:p>
    <w:p w14:paraId="5A72027E" w14:textId="27DC09DE" w:rsidR="00246AD5" w:rsidRDefault="00246AD5" w:rsidP="00246AD5">
      <w:pPr>
        <w:pStyle w:val="Heading2"/>
      </w:pPr>
      <w:bookmarkStart w:id="4054" w:name="_Toc379365557"/>
      <w:bookmarkStart w:id="4055" w:name="_Toc299025145"/>
      <w:bookmarkStart w:id="4056" w:name="_Toc299031456"/>
      <w:bookmarkStart w:id="4057" w:name="_Toc300262184"/>
      <w:bookmarkStart w:id="4058" w:name="_Toc301871703"/>
      <w:r>
        <w:t>RTL Directory Structure</w:t>
      </w:r>
      <w:bookmarkEnd w:id="4054"/>
    </w:p>
    <w:p w14:paraId="3F7350C1" w14:textId="22E314B2" w:rsidR="00246AD5" w:rsidRPr="00246AD5" w:rsidRDefault="000F2169" w:rsidP="00246AD5">
      <w:pPr>
        <w:pStyle w:val="BodyText"/>
      </w:pPr>
      <w:ins w:id="4059" w:author="Gammack, Richard" w:date="2014-11-14T16:29:00Z">
        <w:r>
          <w:t>RTL follows standard directory structure.</w:t>
        </w:r>
      </w:ins>
    </w:p>
    <w:p w14:paraId="5FCCCF8C" w14:textId="57BAEA83" w:rsidR="00344EB9" w:rsidRPr="00344EB9" w:rsidRDefault="00572C18" w:rsidP="00572C18">
      <w:pPr>
        <w:pStyle w:val="Heading2"/>
      </w:pPr>
      <w:bookmarkStart w:id="4060" w:name="_Toc379365558"/>
      <w:r>
        <w:t>Clock</w:t>
      </w:r>
      <w:r w:rsidR="00B36622">
        <w:t>,</w:t>
      </w:r>
      <w:r>
        <w:t xml:space="preserve"> </w:t>
      </w:r>
      <w:r w:rsidR="00344EB9" w:rsidRPr="00344EB9">
        <w:t>Power and Reset Domain</w:t>
      </w:r>
      <w:bookmarkEnd w:id="4055"/>
      <w:bookmarkEnd w:id="4056"/>
      <w:bookmarkEnd w:id="4057"/>
      <w:bookmarkEnd w:id="4058"/>
      <w:r w:rsidR="00B36622">
        <w:t>s</w:t>
      </w:r>
      <w:bookmarkEnd w:id="4060"/>
    </w:p>
    <w:p w14:paraId="5FCCCF8D" w14:textId="235B70FA" w:rsidR="00344EB9" w:rsidDel="000F2169" w:rsidRDefault="0087149D" w:rsidP="00344EB9">
      <w:pPr>
        <w:pStyle w:val="Gaps"/>
        <w:rPr>
          <w:del w:id="4061" w:author="Gammack, Richard" w:date="2014-11-14T16:29:00Z"/>
        </w:rPr>
      </w:pPr>
      <w:del w:id="4062" w:author="Gammack, Richard" w:date="2014-11-14T16:29:00Z">
        <w:r w:rsidDel="000F2169">
          <w:delText>Give detailed c</w:delText>
        </w:r>
        <w:r w:rsidR="00344EB9" w:rsidDel="000F2169">
          <w:delText>lock, power, and reset information here.</w:delText>
        </w:r>
      </w:del>
    </w:p>
    <w:p w14:paraId="62824173" w14:textId="7F00A01C" w:rsidR="001B54B0" w:rsidRPr="000F2169" w:rsidRDefault="00B3426F" w:rsidP="00344EB9">
      <w:pPr>
        <w:pStyle w:val="Gaps"/>
        <w:rPr>
          <w:color w:val="auto"/>
          <w:rPrChange w:id="4063" w:author="Gammack, Richard" w:date="2014-11-14T16:29:00Z">
            <w:rPr/>
          </w:rPrChange>
        </w:rPr>
      </w:pPr>
      <w:del w:id="4064" w:author="Gammack, Richard" w:date="2014-11-14T16:29:00Z">
        <w:r w:rsidDel="000F2169">
          <w:delText>Give frequency range, describe what happens in the case of frequency variations, and describe synchronicity.</w:delText>
        </w:r>
      </w:del>
      <w:ins w:id="4065" w:author="Gammack, Richard" w:date="2014-11-11T08:34:00Z">
        <w:r w:rsidR="00640975" w:rsidRPr="00640975">
          <w:rPr>
            <w:color w:val="auto"/>
            <w:rPrChange w:id="4066" w:author="Gammack, Richard" w:date="2014-11-11T08:34:00Z">
              <w:rPr/>
            </w:rPrChange>
          </w:rPr>
          <w:t>Clock IP</w:t>
        </w:r>
        <w:r w:rsidR="00640975">
          <w:rPr>
            <w:color w:val="auto"/>
          </w:rPr>
          <w:t xml:space="preserve"> interface</w:t>
        </w:r>
        <w:r w:rsidR="00640975" w:rsidRPr="00640975">
          <w:rPr>
            <w:color w:val="auto"/>
            <w:rPrChange w:id="4067" w:author="Gammack, Richard" w:date="2014-11-11T08:34:00Z">
              <w:rPr/>
            </w:rPrChange>
          </w:rPr>
          <w:t xml:space="preserve">’s inherent the </w:t>
        </w:r>
        <w:r w:rsidR="00640975">
          <w:rPr>
            <w:color w:val="auto"/>
          </w:rPr>
          <w:t>clock, power</w:t>
        </w:r>
      </w:ins>
      <w:ins w:id="4068" w:author="Gammack, Richard" w:date="2014-11-11T11:47:00Z">
        <w:r w:rsidR="00F0496E">
          <w:rPr>
            <w:color w:val="auto"/>
          </w:rPr>
          <w:t>,</w:t>
        </w:r>
      </w:ins>
      <w:ins w:id="4069" w:author="Gammack, Richard" w:date="2014-11-11T08:34:00Z">
        <w:r w:rsidR="00640975">
          <w:rPr>
            <w:color w:val="auto"/>
          </w:rPr>
          <w:t xml:space="preserve"> and reset domains from their context</w:t>
        </w:r>
      </w:ins>
      <w:ins w:id="4070" w:author="Gammack, Richard" w:date="2014-11-14T16:29:00Z">
        <w:r w:rsidR="000F2169">
          <w:rPr>
            <w:color w:val="auto"/>
          </w:rPr>
          <w:t>.</w:t>
        </w:r>
      </w:ins>
    </w:p>
    <w:p w14:paraId="5FCCCF8E" w14:textId="77777777" w:rsidR="00344EB9" w:rsidRDefault="00344EB9" w:rsidP="00480048">
      <w:pPr>
        <w:pStyle w:val="Heading3"/>
      </w:pPr>
      <w:bookmarkStart w:id="4071" w:name="_Toc299025146"/>
      <w:bookmarkStart w:id="4072" w:name="_Toc299031457"/>
      <w:bookmarkStart w:id="4073" w:name="_Toc300262185"/>
      <w:bookmarkStart w:id="4074" w:name="_Toc301871704"/>
      <w:bookmarkStart w:id="4075" w:name="_Toc379365559"/>
      <w:r w:rsidRPr="00480048">
        <w:t>Clock</w:t>
      </w:r>
      <w:r>
        <w:t xml:space="preserve"> Domain Diagram</w:t>
      </w:r>
      <w:bookmarkEnd w:id="4071"/>
      <w:bookmarkEnd w:id="4072"/>
      <w:bookmarkEnd w:id="4073"/>
      <w:bookmarkEnd w:id="4074"/>
      <w:bookmarkEnd w:id="4075"/>
    </w:p>
    <w:p w14:paraId="5FCCCF8F" w14:textId="1B5B83D5" w:rsidR="00344EB9" w:rsidRPr="00B746FF" w:rsidRDefault="000F2169">
      <w:pPr>
        <w:pStyle w:val="BodyText"/>
        <w:pPrChange w:id="4076" w:author="Gammack, Richard" w:date="2014-11-14T16:30:00Z">
          <w:pPr>
            <w:pStyle w:val="Gaps"/>
          </w:pPr>
        </w:pPrChange>
      </w:pPr>
      <w:ins w:id="4077" w:author="Gammack, Richard" w:date="2014-11-14T16:30:00Z">
        <w:r>
          <w:t>Not applicable</w:t>
        </w:r>
      </w:ins>
      <w:del w:id="4078" w:author="Gammack, Richard" w:date="2014-11-14T16:30:00Z">
        <w:r w:rsidR="00B0145D" w:rsidDel="000F2169">
          <w:delText>The c</w:delText>
        </w:r>
        <w:r w:rsidR="00344EB9" w:rsidDel="000F2169">
          <w:delText>lock domain diagram</w:delText>
        </w:r>
        <w:r w:rsidR="00B0145D" w:rsidDel="000F2169">
          <w:delText>(s)</w:delText>
        </w:r>
      </w:del>
      <w:del w:id="4079" w:author="Gammack, Richard" w:date="2014-11-14T16:29:00Z">
        <w:r w:rsidR="00344EB9" w:rsidDel="000F2169">
          <w:delText xml:space="preserve"> goes here.</w:delText>
        </w:r>
      </w:del>
    </w:p>
    <w:p w14:paraId="5FCCCF90" w14:textId="77777777" w:rsidR="00344EB9" w:rsidRPr="00344EB9" w:rsidRDefault="00344EB9" w:rsidP="00344EB9">
      <w:pPr>
        <w:pStyle w:val="Heading2"/>
      </w:pPr>
      <w:bookmarkStart w:id="4080" w:name="_Toc299025147"/>
      <w:bookmarkStart w:id="4081" w:name="_Toc299031458"/>
      <w:bookmarkStart w:id="4082" w:name="_Toc300262186"/>
      <w:bookmarkStart w:id="4083" w:name="_Toc301871705"/>
      <w:bookmarkStart w:id="4084" w:name="_Toc379365560"/>
      <w:r w:rsidRPr="00344EB9">
        <w:t>Embedded Building Blocks/Custom Logic</w:t>
      </w:r>
      <w:bookmarkEnd w:id="4080"/>
      <w:bookmarkEnd w:id="4081"/>
      <w:bookmarkEnd w:id="4082"/>
      <w:bookmarkEnd w:id="4083"/>
      <w:bookmarkEnd w:id="4084"/>
    </w:p>
    <w:p w14:paraId="7ABA2FCD" w14:textId="5EB29E84" w:rsidR="00142AE7" w:rsidRDefault="00344EB9" w:rsidP="00344EB9">
      <w:pPr>
        <w:pStyle w:val="Gaps"/>
      </w:pPr>
      <w:del w:id="4085" w:author="Gammack, Richard" w:date="2014-11-14T16:30:00Z">
        <w:r w:rsidDel="000F2169">
          <w:delText xml:space="preserve">List EBB and custom logic </w:delText>
        </w:r>
        <w:r w:rsidR="00142AE7" w:rsidDel="000F2169">
          <w:delText>used</w:delText>
        </w:r>
        <w:r w:rsidDel="000F2169">
          <w:delText>.</w:delText>
        </w:r>
        <w:r w:rsidR="00142AE7" w:rsidDel="000F2169">
          <w:delText xml:space="preserve"> Specify which library is needed to acquire the EBB/custom logic. Also, specify if they can be exchanged for synthesis versions.</w:delText>
        </w:r>
      </w:del>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4086" w:name="_Toc299025148"/>
      <w:bookmarkStart w:id="4087" w:name="_Toc299031459"/>
      <w:bookmarkStart w:id="4088" w:name="_Toc300262187"/>
      <w:bookmarkStart w:id="4089" w:name="_Toc301871706"/>
      <w:bookmarkStart w:id="4090" w:name="_Toc379365561"/>
      <w:r>
        <w:t>RTL Configuration Parameters</w:t>
      </w:r>
      <w:bookmarkEnd w:id="4086"/>
      <w:bookmarkEnd w:id="4087"/>
      <w:bookmarkEnd w:id="4088"/>
      <w:bookmarkEnd w:id="4089"/>
      <w:bookmarkEnd w:id="4090"/>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32D7DF75" w:rsidR="00344EB9" w:rsidRPr="00344EB9" w:rsidRDefault="006F74C5">
      <w:pPr>
        <w:pStyle w:val="Heading4"/>
        <w:pPrChange w:id="4091" w:author="Bhatt, Pratik R" w:date="2015-03-05T11:16:00Z">
          <w:pPr>
            <w:pStyle w:val="Heading3"/>
          </w:pPr>
        </w:pPrChange>
      </w:pPr>
      <w:bookmarkStart w:id="4092" w:name="_Toc379365562"/>
      <w:ins w:id="4093" w:author="Bhatt, Pratik R" w:date="2015-03-05T11:15:00Z">
        <w:r>
          <w:t xml:space="preserve"> </w:t>
        </w:r>
      </w:ins>
      <w:ins w:id="4094" w:author="Bhatt, Pratik R" w:date="2015-03-05T11:21:00Z">
        <w:r w:rsidR="00AF1FBC">
          <w:t xml:space="preserve">CCDU </w:t>
        </w:r>
      </w:ins>
      <w:del w:id="4095" w:author="Bhatt, Pratik R" w:date="2015-03-05T11:21:00Z">
        <w:r w:rsidR="00344EB9" w:rsidRPr="006611C2" w:rsidDel="00AF1FBC">
          <w:delText>Mandatory</w:delText>
        </w:r>
      </w:del>
      <w:r w:rsidR="00344EB9" w:rsidRPr="00344EB9">
        <w:t xml:space="preserve"> </w:t>
      </w:r>
      <w:r w:rsidR="00BE6139">
        <w:t>P</w:t>
      </w:r>
      <w:r w:rsidR="00344EB9" w:rsidRPr="00344EB9">
        <w:t>arameters</w:t>
      </w:r>
      <w:bookmarkEnd w:id="4092"/>
    </w:p>
    <w:tbl>
      <w:tblPr>
        <w:tblStyle w:val="TableClassic1"/>
        <w:tblW w:w="5000" w:type="pct"/>
        <w:tblLook w:val="0620" w:firstRow="1" w:lastRow="0" w:firstColumn="0" w:lastColumn="0" w:noHBand="1" w:noVBand="1"/>
      </w:tblPr>
      <w:tblGrid>
        <w:gridCol w:w="2058"/>
        <w:gridCol w:w="710"/>
        <w:gridCol w:w="3174"/>
        <w:gridCol w:w="831"/>
        <w:gridCol w:w="1857"/>
      </w:tblGrid>
      <w:tr w:rsidR="003D7686" w:rsidRPr="00AA1982" w14:paraId="5FCCCF9A" w14:textId="77777777" w:rsidTr="006F74C5">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1" w:type="pct"/>
          </w:tcPr>
          <w:p w14:paraId="5FCCCF99" w14:textId="77777777" w:rsidR="00BE6139" w:rsidRPr="00AA1982" w:rsidRDefault="00BE6139" w:rsidP="00A33AF3">
            <w:pPr>
              <w:pStyle w:val="TableHeading"/>
            </w:pPr>
            <w:r>
              <w:t>Descriptions</w:t>
            </w:r>
            <w:r>
              <w:br/>
              <w:t>(including interdependencies)</w:t>
            </w:r>
          </w:p>
        </w:tc>
      </w:tr>
      <w:tr w:rsidR="003D7686" w:rsidRPr="00466683" w14:paraId="5FCCCFA0" w14:textId="77777777" w:rsidTr="006F74C5">
        <w:tc>
          <w:tcPr>
            <w:tcW w:w="1370" w:type="pct"/>
          </w:tcPr>
          <w:p w14:paraId="5FCCCF9B" w14:textId="0CD6CFB5" w:rsidR="00BE6139" w:rsidRPr="00466683" w:rsidRDefault="005B7ED7">
            <w:pPr>
              <w:pStyle w:val="TableBody"/>
            </w:pPr>
            <w:ins w:id="4096" w:author="Gammack, Richard" w:date="2014-11-11T23:35:00Z">
              <w:r w:rsidRPr="000B0064">
                <w:t>NUM_OF_</w:t>
              </w:r>
            </w:ins>
            <w:ins w:id="4097" w:author="Bhatt, Pratik R" w:date="2015-05-19T20:52:00Z">
              <w:r w:rsidR="006C5FEF">
                <w:t>PRIM</w:t>
              </w:r>
            </w:ins>
            <w:ins w:id="4098" w:author="Gammack, Richard" w:date="2014-11-11T23:35:00Z">
              <w:del w:id="4099" w:author="Bhatt, Pratik R" w:date="2015-05-19T20:52:00Z">
                <w:r w:rsidRPr="000B0064" w:rsidDel="006C5FEF">
                  <w:delText>GRI</w:delText>
                </w:r>
              </w:del>
              <w:del w:id="4100" w:author="Bhatt, Pratik R" w:date="2015-05-19T20:51:00Z">
                <w:r w:rsidRPr="000B0064" w:rsidDel="006C5FEF">
                  <w:delText>D</w:delText>
                </w:r>
              </w:del>
              <w:del w:id="4101" w:author="Bhatt, Pratik R" w:date="2015-05-19T20:52:00Z">
                <w:r w:rsidRPr="000B0064" w:rsidDel="006C5FEF">
                  <w:delText>_SCC</w:delText>
                </w:r>
              </w:del>
              <w:r w:rsidRPr="000B0064">
                <w:t>_CLKS</w:t>
              </w:r>
            </w:ins>
          </w:p>
        </w:tc>
        <w:tc>
          <w:tcPr>
            <w:tcW w:w="669" w:type="pct"/>
          </w:tcPr>
          <w:p w14:paraId="5FCCCF9C" w14:textId="43F1E72A" w:rsidR="00BE6139" w:rsidRPr="00466683" w:rsidRDefault="00B80CB2">
            <w:pPr>
              <w:pStyle w:val="TableBody"/>
            </w:pPr>
            <w:ins w:id="4102" w:author="Gammack, Richard" w:date="2014-11-11T11:50:00Z">
              <w:r>
                <w:t>No</w:t>
              </w:r>
            </w:ins>
          </w:p>
        </w:tc>
        <w:tc>
          <w:tcPr>
            <w:tcW w:w="565" w:type="pct"/>
          </w:tcPr>
          <w:p w14:paraId="5FCCCF9D" w14:textId="248551B2" w:rsidR="00BE6139" w:rsidRPr="00466683" w:rsidRDefault="005B7ED7">
            <w:pPr>
              <w:pStyle w:val="TableBody"/>
            </w:pPr>
            <w:ins w:id="4103" w:author="Gammack, Richard" w:date="2014-11-11T11:50:00Z">
              <w:r>
                <w:t>1</w:t>
              </w:r>
            </w:ins>
            <w:ins w:id="4104" w:author="Gammack, Richard" w:date="2014-11-11T23:35:00Z">
              <w:r>
                <w:t>..</w:t>
              </w:r>
            </w:ins>
            <w:ins w:id="4105" w:author="Bhatt, Pratik R" w:date="2015-05-19T20:57:00Z">
              <w:r w:rsidR="006C5FEF">
                <w:t>N</w:t>
              </w:r>
            </w:ins>
            <w:ins w:id="4106" w:author="Bhatt, Pratik R" w:date="2015-05-19T21:05:00Z">
              <w:r w:rsidR="00DA16B0">
                <w:t>-1</w:t>
              </w:r>
            </w:ins>
            <w:ins w:id="4107" w:author="Gammack, Richard" w:date="2014-11-11T11:50:00Z">
              <w:del w:id="4108" w:author="Bhatt, Pratik R" w:date="2015-05-19T20:57:00Z">
                <w:r w:rsidR="00B80CB2" w:rsidDel="006C5FEF">
                  <w:delText>3</w:delText>
                </w:r>
              </w:del>
            </w:ins>
          </w:p>
        </w:tc>
        <w:tc>
          <w:tcPr>
            <w:tcW w:w="565" w:type="pct"/>
          </w:tcPr>
          <w:p w14:paraId="5FCCCF9E" w14:textId="27EB1418" w:rsidR="00BE6139" w:rsidRPr="00466683" w:rsidRDefault="006C5FEF">
            <w:pPr>
              <w:pStyle w:val="TableBody"/>
            </w:pPr>
            <w:ins w:id="4109" w:author="Bhatt, Pratik R" w:date="2015-05-19T20:53:00Z">
              <w:r>
                <w:t>3</w:t>
              </w:r>
            </w:ins>
            <w:ins w:id="4110" w:author="Gammack, Richard" w:date="2014-11-11T11:50:00Z">
              <w:del w:id="4111" w:author="Bhatt, Pratik R" w:date="2015-05-19T20:53:00Z">
                <w:r w:rsidR="00B80CB2" w:rsidDel="006C5FEF">
                  <w:delText>1</w:delText>
                </w:r>
              </w:del>
            </w:ins>
          </w:p>
        </w:tc>
        <w:tc>
          <w:tcPr>
            <w:tcW w:w="1831" w:type="pct"/>
          </w:tcPr>
          <w:p w14:paraId="6A1A30A6" w14:textId="7892F0F4" w:rsidR="000B0064" w:rsidRPr="005B7ED7" w:rsidRDefault="001B6345">
            <w:pPr>
              <w:pStyle w:val="TableBody"/>
              <w:rPr>
                <w:ins w:id="4112" w:author="Gammack, Richard" w:date="2014-11-11T11:34:00Z"/>
                <w:rPrChange w:id="4113" w:author="Gammack, Richard" w:date="2014-11-11T23:36:00Z">
                  <w:rPr>
                    <w:ins w:id="4114" w:author="Gammack, Richard" w:date="2014-11-11T11:34:00Z"/>
                    <w:rFonts w:ascii="Segoe UI" w:hAnsi="Segoe UI" w:cs="Segoe UI"/>
                    <w:color w:val="000000"/>
                    <w:sz w:val="18"/>
                    <w:szCs w:val="18"/>
                  </w:rPr>
                </w:rPrChange>
              </w:rPr>
              <w:pPrChange w:id="4115" w:author="Gammack, Richard" w:date="2014-11-11T23:36:00Z">
                <w:pPr>
                  <w:pStyle w:val="NormalWeb"/>
                  <w:ind w:left="1440"/>
                </w:pPr>
              </w:pPrChange>
            </w:pPr>
            <w:ins w:id="4116" w:author="Gammack, Richard" w:date="2014-11-11T11:31:00Z">
              <w:del w:id="4117" w:author="Bhatt, Pratik R" w:date="2015-05-19T20:57:00Z">
                <w:r w:rsidDel="006C5FEF">
                  <w:delText>Controls</w:delText>
                </w:r>
              </w:del>
              <w:r>
                <w:t xml:space="preserve"> number of </w:t>
              </w:r>
            </w:ins>
            <w:ins w:id="4118" w:author="Bhatt, Pratik R" w:date="2015-05-19T20:57:00Z">
              <w:r w:rsidR="006C5FEF">
                <w:t xml:space="preserve">primary </w:t>
              </w:r>
            </w:ins>
            <w:ins w:id="4119" w:author="Gammack, Richard" w:date="2014-11-11T11:31:00Z">
              <w:del w:id="4120" w:author="Bhatt, Pratik R" w:date="2015-05-19T20:57:00Z">
                <w:r w:rsidDel="006C5FEF">
                  <w:delText>scan controlled</w:delText>
                </w:r>
              </w:del>
              <w:r>
                <w:t xml:space="preserve"> clocks in </w:t>
              </w:r>
            </w:ins>
            <w:ins w:id="4121" w:author="Gammack, Richard" w:date="2014-11-11T11:32:00Z">
              <w:r>
                <w:t xml:space="preserve">a given </w:t>
              </w:r>
            </w:ins>
            <w:ins w:id="4122" w:author="Gammack, Richard" w:date="2014-11-11T11:31:00Z">
              <w:r>
                <w:t>CCDU</w:t>
              </w:r>
            </w:ins>
            <w:ins w:id="4123" w:author="Gammack, Richard" w:date="2014-11-11T11:33:00Z">
              <w:r w:rsidR="000B0064">
                <w:t>.</w:t>
              </w:r>
            </w:ins>
            <w:ins w:id="4124" w:author="Gammack, Richard" w:date="2014-11-11T23:35:00Z">
              <w:r w:rsidR="005B7ED7">
                <w:br/>
              </w:r>
            </w:ins>
            <w:ins w:id="4125" w:author="Gammack, Richard" w:date="2014-11-11T11:34:00Z">
              <w:r w:rsidR="000B0064" w:rsidRPr="005B7ED7">
                <w:rPr>
                  <w:rPrChange w:id="4126" w:author="Gammack, Richard" w:date="2014-11-11T23:36:00Z">
                    <w:rPr>
                      <w:rFonts w:cs="Segoe UI"/>
                      <w:color w:val="000000"/>
                      <w:sz w:val="20"/>
                      <w:szCs w:val="20"/>
                    </w:rPr>
                  </w:rPrChange>
                </w:rPr>
                <w:t xml:space="preserve">[0]- </w:t>
              </w:r>
            </w:ins>
            <w:ins w:id="4127" w:author="Bhatt, Pratik R" w:date="2015-05-19T20:57:00Z">
              <w:r w:rsidR="006C5FEF">
                <w:t xml:space="preserve">Primary </w:t>
              </w:r>
            </w:ins>
            <w:ins w:id="4128" w:author="Gammack, Richard" w:date="2014-11-11T11:34:00Z">
              <w:r w:rsidR="000B0064" w:rsidRPr="005B7ED7">
                <w:rPr>
                  <w:rPrChange w:id="4129" w:author="Gammack, Richard" w:date="2014-11-11T23:36:00Z">
                    <w:rPr>
                      <w:rFonts w:cs="Segoe UI"/>
                      <w:color w:val="000000"/>
                      <w:sz w:val="20"/>
                      <w:szCs w:val="20"/>
                    </w:rPr>
                  </w:rPrChange>
                </w:rPr>
                <w:t>clock </w:t>
              </w:r>
            </w:ins>
            <w:ins w:id="4130" w:author="Bhatt, Pratik R" w:date="2015-05-19T20:57:00Z">
              <w:r w:rsidR="006C5FEF">
                <w:t>0</w:t>
              </w:r>
            </w:ins>
            <w:ins w:id="4131" w:author="Gammack, Richard" w:date="2014-11-11T11:34:00Z">
              <w:r w:rsidR="000B0064" w:rsidRPr="005B7ED7">
                <w:rPr>
                  <w:rPrChange w:id="4132" w:author="Gammack, Richard" w:date="2014-11-11T23:36:00Z">
                    <w:rPr>
                      <w:rFonts w:ascii="Segoe UI" w:hAnsi="Segoe UI" w:cs="Segoe UI"/>
                      <w:color w:val="000000"/>
                      <w:sz w:val="18"/>
                    </w:rPr>
                  </w:rPrChange>
                </w:rPr>
                <w:br/>
                <w:t>[1]-</w:t>
              </w:r>
              <w:r w:rsidR="005B7ED7" w:rsidRPr="00CD18D3">
                <w:t> </w:t>
              </w:r>
              <w:del w:id="4133" w:author="Bhatt, Pratik R" w:date="2015-05-19T20:57:00Z">
                <w:r w:rsidR="000B0064" w:rsidRPr="005B7ED7" w:rsidDel="006C5FEF">
                  <w:rPr>
                    <w:rPrChange w:id="4134" w:author="Gammack, Richard" w:date="2014-11-11T23:36:00Z">
                      <w:rPr>
                        <w:rFonts w:cs="Segoe UI"/>
                        <w:color w:val="000000"/>
                        <w:sz w:val="20"/>
                        <w:szCs w:val="20"/>
                      </w:rPr>
                    </w:rPrChange>
                  </w:rPr>
                  <w:delText>divided by 2</w:delText>
                </w:r>
              </w:del>
              <w:r w:rsidR="000B0064" w:rsidRPr="005B7ED7">
                <w:rPr>
                  <w:rPrChange w:id="4135" w:author="Gammack, Richard" w:date="2014-11-11T23:36:00Z">
                    <w:rPr>
                      <w:rFonts w:cs="Segoe UI"/>
                      <w:color w:val="000000"/>
                      <w:sz w:val="20"/>
                      <w:szCs w:val="20"/>
                    </w:rPr>
                  </w:rPrChange>
                </w:rPr>
                <w:t xml:space="preserve"> </w:t>
              </w:r>
            </w:ins>
            <w:ins w:id="4136" w:author="Bhatt, Pratik R" w:date="2015-05-19T20:58:00Z">
              <w:r w:rsidR="006C5FEF">
                <w:t xml:space="preserve">Primary </w:t>
              </w:r>
            </w:ins>
            <w:ins w:id="4137" w:author="Gammack, Richard" w:date="2014-11-11T11:34:00Z">
              <w:r w:rsidR="000B0064" w:rsidRPr="005B7ED7">
                <w:rPr>
                  <w:rPrChange w:id="4138" w:author="Gammack, Richard" w:date="2014-11-11T23:36:00Z">
                    <w:rPr>
                      <w:rFonts w:cs="Segoe UI"/>
                      <w:color w:val="000000"/>
                      <w:sz w:val="20"/>
                      <w:szCs w:val="20"/>
                    </w:rPr>
                  </w:rPrChange>
                </w:rPr>
                <w:t>clock </w:t>
              </w:r>
            </w:ins>
            <w:ins w:id="4139" w:author="Bhatt, Pratik R" w:date="2015-05-19T20:58:00Z">
              <w:r w:rsidR="006C5FEF">
                <w:t>1</w:t>
              </w:r>
            </w:ins>
            <w:ins w:id="4140" w:author="Gammack, Richard" w:date="2014-11-11T11:34:00Z">
              <w:r w:rsidR="000B0064" w:rsidRPr="005B7ED7">
                <w:rPr>
                  <w:rPrChange w:id="4141" w:author="Gammack, Richard" w:date="2014-11-11T23:36:00Z">
                    <w:rPr>
                      <w:rFonts w:ascii="Segoe UI" w:hAnsi="Segoe UI" w:cs="Segoe UI"/>
                      <w:color w:val="000000"/>
                      <w:sz w:val="18"/>
                    </w:rPr>
                  </w:rPrChange>
                </w:rPr>
                <w:br/>
                <w:t>[</w:t>
              </w:r>
            </w:ins>
            <w:ins w:id="4142" w:author="Bhatt, Pratik R" w:date="2015-05-19T21:05:00Z">
              <w:r w:rsidR="00DA16B0">
                <w:t>N-1</w:t>
              </w:r>
            </w:ins>
            <w:ins w:id="4143" w:author="Gammack, Richard" w:date="2014-11-11T11:34:00Z">
              <w:del w:id="4144" w:author="Bhatt, Pratik R" w:date="2015-05-19T21:05:00Z">
                <w:r w:rsidR="000B0064" w:rsidRPr="005B7ED7" w:rsidDel="00DA16B0">
                  <w:rPr>
                    <w:rPrChange w:id="4145" w:author="Gammack, Richard" w:date="2014-11-11T23:36:00Z">
                      <w:rPr>
                        <w:rFonts w:ascii="Segoe UI" w:hAnsi="Segoe UI" w:cs="Segoe UI"/>
                        <w:color w:val="000000"/>
                        <w:sz w:val="18"/>
                      </w:rPr>
                    </w:rPrChange>
                  </w:rPr>
                  <w:delText>2</w:delText>
                </w:r>
              </w:del>
              <w:r w:rsidR="000B0064" w:rsidRPr="005B7ED7">
                <w:rPr>
                  <w:rPrChange w:id="4146" w:author="Gammack, Richard" w:date="2014-11-11T23:36:00Z">
                    <w:rPr>
                      <w:rFonts w:ascii="Segoe UI" w:hAnsi="Segoe UI" w:cs="Segoe UI"/>
                      <w:color w:val="000000"/>
                      <w:sz w:val="18"/>
                    </w:rPr>
                  </w:rPrChange>
                </w:rPr>
                <w:t>]-</w:t>
              </w:r>
              <w:r w:rsidR="005B7ED7" w:rsidRPr="00CD18D3">
                <w:t> </w:t>
              </w:r>
              <w:del w:id="4147" w:author="Bhatt, Pratik R" w:date="2015-05-19T20:58:00Z">
                <w:r w:rsidR="000B0064" w:rsidRPr="005B7ED7" w:rsidDel="006C5FEF">
                  <w:rPr>
                    <w:rPrChange w:id="4148" w:author="Gammack, Richard" w:date="2014-11-11T23:36:00Z">
                      <w:rPr>
                        <w:rFonts w:cs="Segoe UI"/>
                        <w:color w:val="000000"/>
                        <w:sz w:val="20"/>
                        <w:szCs w:val="20"/>
                      </w:rPr>
                    </w:rPrChange>
                  </w:rPr>
                  <w:delText>divide</w:delText>
                </w:r>
              </w:del>
            </w:ins>
            <w:ins w:id="4149" w:author="Gammack, Richard" w:date="2014-11-11T23:37:00Z">
              <w:del w:id="4150" w:author="Bhatt, Pratik R" w:date="2015-05-19T20:58:00Z">
                <w:r w:rsidR="00287862" w:rsidDel="006C5FEF">
                  <w:delText>d</w:delText>
                </w:r>
              </w:del>
            </w:ins>
            <w:ins w:id="4151" w:author="Gammack, Richard" w:date="2014-11-11T11:34:00Z">
              <w:del w:id="4152" w:author="Bhatt, Pratik R" w:date="2015-05-19T20:58:00Z">
                <w:r w:rsidR="000B0064" w:rsidRPr="005B7ED7" w:rsidDel="006C5FEF">
                  <w:rPr>
                    <w:rPrChange w:id="4153" w:author="Gammack, Richard" w:date="2014-11-11T23:36:00Z">
                      <w:rPr>
                        <w:rFonts w:cs="Segoe UI"/>
                        <w:color w:val="000000"/>
                        <w:sz w:val="20"/>
                        <w:szCs w:val="20"/>
                      </w:rPr>
                    </w:rPrChange>
                  </w:rPr>
                  <w:delText xml:space="preserve"> by 4 </w:delText>
                </w:r>
              </w:del>
            </w:ins>
            <w:ins w:id="4154" w:author="Bhatt, Pratik R" w:date="2015-05-19T20:58:00Z">
              <w:r w:rsidR="006C5FEF">
                <w:t xml:space="preserve">Primary </w:t>
              </w:r>
            </w:ins>
            <w:ins w:id="4155" w:author="Gammack, Richard" w:date="2014-11-11T11:34:00Z">
              <w:r w:rsidR="000B0064" w:rsidRPr="005B7ED7">
                <w:rPr>
                  <w:rPrChange w:id="4156" w:author="Gammack, Richard" w:date="2014-11-11T23:36:00Z">
                    <w:rPr>
                      <w:rFonts w:cs="Segoe UI"/>
                      <w:color w:val="000000"/>
                      <w:sz w:val="20"/>
                      <w:szCs w:val="20"/>
                    </w:rPr>
                  </w:rPrChange>
                </w:rPr>
                <w:t>clock</w:t>
              </w:r>
            </w:ins>
            <w:ins w:id="4157" w:author="Bhatt, Pratik R" w:date="2015-05-19T20:58:00Z">
              <w:r w:rsidR="006C5FEF">
                <w:t xml:space="preserve"> </w:t>
              </w:r>
              <w:r w:rsidR="00DA16B0">
                <w:t>N-1</w:t>
              </w:r>
            </w:ins>
            <w:ins w:id="4158" w:author="Gammack, Richard" w:date="2014-11-11T11:34:00Z">
              <w:del w:id="4159" w:author="Bhatt, Pratik R" w:date="2015-05-19T21:05:00Z">
                <w:r w:rsidR="000B0064" w:rsidRPr="005B7ED7" w:rsidDel="00DA16B0">
                  <w:rPr>
                    <w:rPrChange w:id="4160" w:author="Gammack, Richard" w:date="2014-11-11T23:36:00Z">
                      <w:rPr>
                        <w:rFonts w:cs="Segoe UI"/>
                        <w:color w:val="000000"/>
                        <w:sz w:val="20"/>
                        <w:szCs w:val="20"/>
                      </w:rPr>
                    </w:rPrChange>
                  </w:rPr>
                  <w:delText> </w:delText>
                </w:r>
              </w:del>
            </w:ins>
          </w:p>
          <w:p w14:paraId="5FCCCF9F" w14:textId="68FB3269" w:rsidR="00BE6139" w:rsidRPr="00466683" w:rsidRDefault="00BE6139">
            <w:pPr>
              <w:pStyle w:val="TableBody"/>
            </w:pPr>
          </w:p>
        </w:tc>
      </w:tr>
      <w:tr w:rsidR="003D7686" w:rsidRPr="00466683" w:rsidDel="00AF1FBC" w14:paraId="5FCCCFA6" w14:textId="64659BF3" w:rsidTr="006F74C5">
        <w:trPr>
          <w:del w:id="4161" w:author="Bhatt, Pratik R" w:date="2015-03-05T11:20:00Z"/>
        </w:trPr>
        <w:tc>
          <w:tcPr>
            <w:tcW w:w="1370" w:type="pct"/>
          </w:tcPr>
          <w:p w14:paraId="57626CBC" w14:textId="5A4ACD14" w:rsidR="00BE6139" w:rsidRPr="001476C8" w:rsidDel="008A022E" w:rsidRDefault="00DA16B0">
            <w:pPr>
              <w:pStyle w:val="Heading4"/>
              <w:numPr>
                <w:ilvl w:val="0"/>
                <w:numId w:val="0"/>
              </w:numPr>
              <w:ind w:left="1080" w:hanging="1080"/>
              <w:outlineLvl w:val="3"/>
              <w:rPr>
                <w:del w:id="4162" w:author="Bhatt, Pratik R" w:date="2015-03-05T11:20:00Z"/>
                <w:sz w:val="16"/>
                <w:szCs w:val="16"/>
                <w:rPrChange w:id="4163" w:author="Bhatt, Pratik R" w:date="2015-05-19T21:08:00Z">
                  <w:rPr>
                    <w:del w:id="4164" w:author="Bhatt, Pratik R" w:date="2015-03-05T11:20:00Z"/>
                  </w:rPr>
                </w:rPrChange>
              </w:rPr>
              <w:pPrChange w:id="4165" w:author="Bhatt, Pratik R" w:date="2015-05-19T21:01:00Z">
                <w:pPr>
                  <w:pStyle w:val="Heading4"/>
                  <w:outlineLvl w:val="3"/>
                </w:pPr>
              </w:pPrChange>
            </w:pPr>
            <w:ins w:id="4166" w:author="Bhatt, Pratik R" w:date="2015-05-19T21:01:00Z">
              <w:r w:rsidRPr="001476C8">
                <w:rPr>
                  <w:bCs w:val="0"/>
                  <w:iCs w:val="0"/>
                  <w:sz w:val="16"/>
                  <w:szCs w:val="16"/>
                  <w:rPrChange w:id="4167" w:author="Bhatt, Pratik R" w:date="2015-05-19T21:08:00Z">
                    <w:rPr>
                      <w:bCs w:val="0"/>
                      <w:iCs w:val="0"/>
                    </w:rPr>
                  </w:rPrChange>
                </w:rPr>
                <w:t>NUM_OF_GRID_SCC_CLKS</w:t>
              </w:r>
            </w:ins>
          </w:p>
          <w:p w14:paraId="75F23A0A" w14:textId="77777777" w:rsidR="008A022E" w:rsidRDefault="008A022E">
            <w:pPr>
              <w:pStyle w:val="BodyText"/>
              <w:rPr>
                <w:ins w:id="4168" w:author="Bhatt, Pratik R" w:date="2015-03-05T11:48:00Z"/>
              </w:rPr>
              <w:pPrChange w:id="4169" w:author="Bhatt, Pratik R" w:date="2015-03-05T11:48:00Z">
                <w:pPr>
                  <w:pStyle w:val="TableBody"/>
                </w:pPr>
              </w:pPrChange>
            </w:pPr>
          </w:p>
          <w:p w14:paraId="5FCCCFA1" w14:textId="36274C89" w:rsidR="008A022E" w:rsidRPr="00481CB5" w:rsidRDefault="008A022E">
            <w:pPr>
              <w:pStyle w:val="BodyText"/>
              <w:rPr>
                <w:ins w:id="4170" w:author="Bhatt, Pratik R" w:date="2015-03-05T11:48:00Z"/>
              </w:rPr>
              <w:pPrChange w:id="4171" w:author="Bhatt, Pratik R" w:date="2015-03-05T11:48:00Z">
                <w:pPr>
                  <w:pStyle w:val="TableBody"/>
                </w:pPr>
              </w:pPrChange>
            </w:pPr>
          </w:p>
        </w:tc>
        <w:tc>
          <w:tcPr>
            <w:tcW w:w="669" w:type="pct"/>
          </w:tcPr>
          <w:p w14:paraId="5FCCCFA2" w14:textId="02AA4C30" w:rsidR="00BE6139" w:rsidRPr="00466683" w:rsidDel="00AF1FBC" w:rsidRDefault="00DA16B0" w:rsidP="00BE6139">
            <w:pPr>
              <w:pStyle w:val="TableBody"/>
              <w:rPr>
                <w:del w:id="4172" w:author="Bhatt, Pratik R" w:date="2015-03-05T11:20:00Z"/>
              </w:rPr>
            </w:pPr>
            <w:ins w:id="4173" w:author="Bhatt, Pratik R" w:date="2015-05-19T21:01:00Z">
              <w:r>
                <w:t>No</w:t>
              </w:r>
            </w:ins>
          </w:p>
        </w:tc>
        <w:tc>
          <w:tcPr>
            <w:tcW w:w="565" w:type="pct"/>
          </w:tcPr>
          <w:p w14:paraId="5FCCCFA3" w14:textId="3C0C8BF8" w:rsidR="00BE6139" w:rsidRPr="00466683" w:rsidDel="00AF1FBC" w:rsidRDefault="00DA16B0" w:rsidP="00BE6139">
            <w:pPr>
              <w:pStyle w:val="TableBody"/>
              <w:rPr>
                <w:del w:id="4174" w:author="Bhatt, Pratik R" w:date="2015-03-05T11:20:00Z"/>
              </w:rPr>
            </w:pPr>
            <w:ins w:id="4175" w:author="Bhatt, Pratik R" w:date="2015-05-19T21:01:00Z">
              <w:r>
                <w:t>1 to N</w:t>
              </w:r>
            </w:ins>
          </w:p>
        </w:tc>
        <w:tc>
          <w:tcPr>
            <w:tcW w:w="565" w:type="pct"/>
          </w:tcPr>
          <w:p w14:paraId="5FCCCFA4" w14:textId="6D9745B6" w:rsidR="00BE6139" w:rsidRPr="00466683" w:rsidDel="00AF1FBC" w:rsidRDefault="00DA16B0" w:rsidP="00BE6139">
            <w:pPr>
              <w:pStyle w:val="TableBody"/>
              <w:rPr>
                <w:del w:id="4176" w:author="Bhatt, Pratik R" w:date="2015-03-05T11:20:00Z"/>
              </w:rPr>
            </w:pPr>
            <w:ins w:id="4177" w:author="Bhatt, Pratik R" w:date="2015-05-19T21:02:00Z">
              <w:r>
                <w:t>6</w:t>
              </w:r>
            </w:ins>
          </w:p>
        </w:tc>
        <w:tc>
          <w:tcPr>
            <w:tcW w:w="1831" w:type="pct"/>
          </w:tcPr>
          <w:p w14:paraId="267DAA78" w14:textId="77777777" w:rsidR="00BE6139" w:rsidDel="00DA16B0" w:rsidRDefault="00DA16B0" w:rsidP="00BE6139">
            <w:pPr>
              <w:pStyle w:val="TableBody"/>
              <w:rPr>
                <w:del w:id="4178" w:author="Bhatt, Pratik R" w:date="2015-03-05T11:20:00Z"/>
              </w:rPr>
            </w:pPr>
            <w:ins w:id="4179" w:author="Bhatt, Pratik R" w:date="2015-05-19T21:02:00Z">
              <w:r w:rsidRPr="00DA16B0">
                <w:t>number of DOP (secondary) output clocks</w:t>
              </w:r>
            </w:ins>
          </w:p>
          <w:p w14:paraId="5FCCCFA5" w14:textId="3E4EC0C0" w:rsidR="00DA16B0" w:rsidRPr="00466683" w:rsidRDefault="00DA16B0" w:rsidP="00737D0F">
            <w:pPr>
              <w:pStyle w:val="TableBody"/>
              <w:rPr>
                <w:ins w:id="4180" w:author="Bhatt, Pratik R" w:date="2015-05-19T21:03:00Z"/>
              </w:rPr>
            </w:pPr>
            <w:ins w:id="4181" w:author="Bhatt, Pratik R" w:date="2015-05-19T21:03:00Z">
              <w:r w:rsidRPr="00AA47B5">
                <w:t xml:space="preserve">[0]- </w:t>
              </w:r>
              <w:r>
                <w:t xml:space="preserve">dop </w:t>
              </w:r>
              <w:r w:rsidRPr="00AA47B5">
                <w:t>clock </w:t>
              </w:r>
              <w:r>
                <w:t>0</w:t>
              </w:r>
              <w:r w:rsidRPr="00AA47B5">
                <w:br/>
                <w:t>[1]-</w:t>
              </w:r>
              <w:r w:rsidRPr="00CD18D3">
                <w:t> </w:t>
              </w:r>
              <w:r w:rsidRPr="00AA47B5">
                <w:t xml:space="preserve"> </w:t>
              </w:r>
              <w:r>
                <w:t xml:space="preserve">dop </w:t>
              </w:r>
              <w:r w:rsidRPr="00AA47B5">
                <w:t>clock </w:t>
              </w:r>
              <w:r>
                <w:t>1</w:t>
              </w:r>
              <w:r w:rsidR="00737D0F">
                <w:br/>
                <w:t>[</w:t>
              </w:r>
            </w:ins>
            <w:ins w:id="4182" w:author="Bhatt, Pratik R" w:date="2015-05-20T10:18:00Z">
              <w:r w:rsidR="00737D0F">
                <w:t>NUM_OF_GRID_SCC_CLKS</w:t>
              </w:r>
            </w:ins>
            <w:ins w:id="4183" w:author="Bhatt, Pratik R" w:date="2015-05-19T21:04:00Z">
              <w:r>
                <w:t>-1</w:t>
              </w:r>
            </w:ins>
            <w:ins w:id="4184" w:author="Bhatt, Pratik R" w:date="2015-05-19T21:03:00Z">
              <w:r w:rsidRPr="00AA47B5">
                <w:t>]-</w:t>
              </w:r>
              <w:r w:rsidRPr="00CD18D3">
                <w:t> </w:t>
              </w:r>
              <w:r>
                <w:t xml:space="preserve">Primary </w:t>
              </w:r>
              <w:r w:rsidRPr="00AA47B5">
                <w:t>clock</w:t>
              </w:r>
              <w:r>
                <w:t xml:space="preserve"> </w:t>
              </w:r>
            </w:ins>
            <w:ins w:id="4185" w:author="Bhatt, Pratik R" w:date="2015-05-20T10:18:00Z">
              <w:r w:rsidR="00737D0F">
                <w:t>[NUM_OF_GRID_SCC_CLKS</w:t>
              </w:r>
            </w:ins>
            <w:ins w:id="4186" w:author="Bhatt, Pratik R" w:date="2015-05-19T21:03:00Z">
              <w:r>
                <w:t>-1</w:t>
              </w:r>
            </w:ins>
            <w:ins w:id="4187" w:author="Bhatt, Pratik R" w:date="2015-05-20T10:18:00Z">
              <w:r w:rsidR="00737D0F">
                <w:t>]</w:t>
              </w:r>
            </w:ins>
          </w:p>
        </w:tc>
      </w:tr>
      <w:tr w:rsidR="003D7686" w:rsidRPr="00466683" w:rsidDel="00AF1FBC" w14:paraId="5FCCCFAC" w14:textId="523B0015" w:rsidTr="006F74C5">
        <w:trPr>
          <w:del w:id="4188" w:author="Bhatt, Pratik R" w:date="2015-03-05T11:20:00Z"/>
        </w:trPr>
        <w:tc>
          <w:tcPr>
            <w:tcW w:w="1370" w:type="pct"/>
          </w:tcPr>
          <w:p w14:paraId="5FCCCFA7" w14:textId="38088FC3" w:rsidR="00BE6139" w:rsidRPr="00C92396" w:rsidDel="00AF1FBC" w:rsidRDefault="001476C8" w:rsidP="00BE6139">
            <w:pPr>
              <w:pStyle w:val="TableBody"/>
              <w:rPr>
                <w:del w:id="4189" w:author="Bhatt, Pratik R" w:date="2015-03-05T11:20:00Z"/>
              </w:rPr>
            </w:pPr>
            <w:ins w:id="4190" w:author="Bhatt, Pratik R" w:date="2015-05-19T21:06:00Z">
              <w:r w:rsidRPr="001476C8">
                <w:t>GRID_PRICLK_BITS</w:t>
              </w:r>
            </w:ins>
          </w:p>
        </w:tc>
        <w:tc>
          <w:tcPr>
            <w:tcW w:w="669" w:type="pct"/>
          </w:tcPr>
          <w:p w14:paraId="5FCCCFA8" w14:textId="25249F12" w:rsidR="00BE6139" w:rsidRPr="00466683" w:rsidDel="00AF1FBC" w:rsidRDefault="001476C8" w:rsidP="00BE6139">
            <w:pPr>
              <w:pStyle w:val="TableBody"/>
              <w:rPr>
                <w:del w:id="4191" w:author="Bhatt, Pratik R" w:date="2015-03-05T11:20:00Z"/>
              </w:rPr>
            </w:pPr>
            <w:ins w:id="4192" w:author="Bhatt, Pratik R" w:date="2015-05-19T21:06:00Z">
              <w:r>
                <w:t>No</w:t>
              </w:r>
            </w:ins>
          </w:p>
        </w:tc>
        <w:tc>
          <w:tcPr>
            <w:tcW w:w="565" w:type="pct"/>
          </w:tcPr>
          <w:p w14:paraId="5FCCCFA9" w14:textId="065E03DF" w:rsidR="00BE6139" w:rsidRPr="00466683" w:rsidDel="00AF1FBC" w:rsidRDefault="001476C8" w:rsidP="00BE6139">
            <w:pPr>
              <w:pStyle w:val="TableBody"/>
              <w:rPr>
                <w:del w:id="4193" w:author="Bhatt, Pratik R" w:date="2015-03-05T11:20:00Z"/>
              </w:rPr>
            </w:pPr>
            <w:ins w:id="4194" w:author="Bhatt, Pratik R" w:date="2015-05-19T21:07:00Z">
              <w:r>
                <w:t>4</w:t>
              </w:r>
            </w:ins>
          </w:p>
        </w:tc>
        <w:tc>
          <w:tcPr>
            <w:tcW w:w="565" w:type="pct"/>
          </w:tcPr>
          <w:p w14:paraId="5FCCCFAA" w14:textId="5FC747C5" w:rsidR="00BE6139" w:rsidRPr="00466683" w:rsidDel="00AF1FBC" w:rsidRDefault="001476C8" w:rsidP="00BE6139">
            <w:pPr>
              <w:pStyle w:val="TableBody"/>
              <w:rPr>
                <w:del w:id="4195" w:author="Bhatt, Pratik R" w:date="2015-03-05T11:20:00Z"/>
              </w:rPr>
            </w:pPr>
            <w:ins w:id="4196" w:author="Bhatt, Pratik R" w:date="2015-05-19T21:07:00Z">
              <w:r>
                <w:t>4</w:t>
              </w:r>
            </w:ins>
          </w:p>
        </w:tc>
        <w:tc>
          <w:tcPr>
            <w:tcW w:w="1831" w:type="pct"/>
          </w:tcPr>
          <w:p w14:paraId="5FCCCFAB" w14:textId="6D9E6097" w:rsidR="00BE6139" w:rsidRPr="00466683" w:rsidDel="00AF1FBC" w:rsidRDefault="001476C8" w:rsidP="00BE6139">
            <w:pPr>
              <w:pStyle w:val="TableBody"/>
              <w:rPr>
                <w:del w:id="4197" w:author="Bhatt, Pratik R" w:date="2015-03-05T11:20:00Z"/>
              </w:rPr>
            </w:pPr>
            <w:ins w:id="4198" w:author="Bhatt, Pratik R" w:date="2015-05-19T21:07:00Z">
              <w:r w:rsidRPr="001476C8">
                <w:t>number of bits needed to specify # of pri clocks</w:t>
              </w:r>
            </w:ins>
          </w:p>
        </w:tc>
      </w:tr>
      <w:tr w:rsidR="00737D0F" w:rsidRPr="00466683" w:rsidDel="00AF1FBC" w14:paraId="6A014C02" w14:textId="77777777" w:rsidTr="006F74C5">
        <w:trPr>
          <w:ins w:id="4199" w:author="Bhatt, Pratik R" w:date="2015-05-19T21:01:00Z"/>
        </w:trPr>
        <w:tc>
          <w:tcPr>
            <w:tcW w:w="1370" w:type="pct"/>
          </w:tcPr>
          <w:p w14:paraId="2F05BF11" w14:textId="1AC1476C" w:rsidR="00DA16B0" w:rsidRPr="00C92396" w:rsidDel="00AF1FBC" w:rsidRDefault="001476C8" w:rsidP="00BE6139">
            <w:pPr>
              <w:pStyle w:val="TableBody"/>
              <w:rPr>
                <w:ins w:id="4200" w:author="Bhatt, Pratik R" w:date="2015-05-19T21:01:00Z"/>
              </w:rPr>
            </w:pPr>
            <w:ins w:id="4201" w:author="Bhatt, Pratik R" w:date="2015-05-19T21:07:00Z">
              <w:r w:rsidRPr="001476C8">
                <w:t>GRID_DIVISOR_BITS</w:t>
              </w:r>
            </w:ins>
          </w:p>
        </w:tc>
        <w:tc>
          <w:tcPr>
            <w:tcW w:w="669" w:type="pct"/>
          </w:tcPr>
          <w:p w14:paraId="0A7FC86B" w14:textId="0FC1AF8A" w:rsidR="00DA16B0" w:rsidRPr="00466683" w:rsidDel="00AF1FBC" w:rsidRDefault="001476C8" w:rsidP="00BE6139">
            <w:pPr>
              <w:pStyle w:val="TableBody"/>
              <w:rPr>
                <w:ins w:id="4202" w:author="Bhatt, Pratik R" w:date="2015-05-19T21:01:00Z"/>
              </w:rPr>
            </w:pPr>
            <w:ins w:id="4203" w:author="Bhatt, Pratik R" w:date="2015-05-19T21:07:00Z">
              <w:r>
                <w:t>No</w:t>
              </w:r>
            </w:ins>
          </w:p>
        </w:tc>
        <w:tc>
          <w:tcPr>
            <w:tcW w:w="565" w:type="pct"/>
          </w:tcPr>
          <w:p w14:paraId="63387128" w14:textId="1477F177" w:rsidR="00DA16B0" w:rsidRPr="00466683" w:rsidDel="00AF1FBC" w:rsidRDefault="001476C8" w:rsidP="00BE6139">
            <w:pPr>
              <w:pStyle w:val="TableBody"/>
              <w:rPr>
                <w:ins w:id="4204" w:author="Bhatt, Pratik R" w:date="2015-05-19T21:01:00Z"/>
              </w:rPr>
            </w:pPr>
            <w:ins w:id="4205" w:author="Bhatt, Pratik R" w:date="2015-05-19T21:08:00Z">
              <w:r>
                <w:t>4</w:t>
              </w:r>
            </w:ins>
          </w:p>
        </w:tc>
        <w:tc>
          <w:tcPr>
            <w:tcW w:w="565" w:type="pct"/>
          </w:tcPr>
          <w:p w14:paraId="075A05E5" w14:textId="58771BC6" w:rsidR="00DA16B0" w:rsidRPr="00466683" w:rsidDel="00AF1FBC" w:rsidRDefault="001476C8" w:rsidP="00BE6139">
            <w:pPr>
              <w:pStyle w:val="TableBody"/>
              <w:rPr>
                <w:ins w:id="4206" w:author="Bhatt, Pratik R" w:date="2015-05-19T21:01:00Z"/>
              </w:rPr>
            </w:pPr>
            <w:ins w:id="4207" w:author="Bhatt, Pratik R" w:date="2015-05-19T21:08:00Z">
              <w:r>
                <w:t>4</w:t>
              </w:r>
            </w:ins>
          </w:p>
        </w:tc>
        <w:tc>
          <w:tcPr>
            <w:tcW w:w="1831" w:type="pct"/>
          </w:tcPr>
          <w:p w14:paraId="23A0C70F" w14:textId="04CA70B7" w:rsidR="00DA16B0" w:rsidRPr="00466683" w:rsidDel="00AF1FBC" w:rsidRDefault="001476C8" w:rsidP="00BE6139">
            <w:pPr>
              <w:pStyle w:val="TableBody"/>
              <w:rPr>
                <w:ins w:id="4208" w:author="Bhatt, Pratik R" w:date="2015-05-19T21:01:00Z"/>
              </w:rPr>
            </w:pPr>
            <w:ins w:id="4209" w:author="Bhatt, Pratik R" w:date="2015-05-19T21:08:00Z">
              <w:r w:rsidRPr="001476C8">
                <w:t>number of bits needed to specify divisors used by DOPs</w:t>
              </w:r>
            </w:ins>
          </w:p>
        </w:tc>
      </w:tr>
      <w:tr w:rsidR="00737D0F" w:rsidRPr="00466683" w:rsidDel="00AF1FBC" w14:paraId="73A3A15F" w14:textId="77777777" w:rsidTr="006F74C5">
        <w:trPr>
          <w:ins w:id="4210" w:author="Bhatt, Pratik R" w:date="2015-05-19T21:01:00Z"/>
        </w:trPr>
        <w:tc>
          <w:tcPr>
            <w:tcW w:w="1370" w:type="pct"/>
          </w:tcPr>
          <w:p w14:paraId="4ECDE675" w14:textId="66120EC8" w:rsidR="00DA16B0" w:rsidRPr="00C92396" w:rsidDel="00AF1FBC" w:rsidRDefault="003D7686" w:rsidP="00BE6139">
            <w:pPr>
              <w:pStyle w:val="TableBody"/>
              <w:rPr>
                <w:ins w:id="4211" w:author="Bhatt, Pratik R" w:date="2015-05-19T21:01:00Z"/>
              </w:rPr>
            </w:pPr>
            <w:ins w:id="4212" w:author="Bhatt, Pratik R" w:date="2015-05-19T21:10:00Z">
              <w:r w:rsidRPr="003D7686">
                <w:t>GRID_SCC_PRICLK_MATRIX</w:t>
              </w:r>
            </w:ins>
          </w:p>
        </w:tc>
        <w:tc>
          <w:tcPr>
            <w:tcW w:w="669" w:type="pct"/>
          </w:tcPr>
          <w:p w14:paraId="4C0EE866" w14:textId="5DCE0737" w:rsidR="00DA16B0" w:rsidRPr="00466683" w:rsidDel="00AF1FBC" w:rsidRDefault="003D7686" w:rsidP="00BE6139">
            <w:pPr>
              <w:pStyle w:val="TableBody"/>
              <w:rPr>
                <w:ins w:id="4213" w:author="Bhatt, Pratik R" w:date="2015-05-19T21:01:00Z"/>
              </w:rPr>
            </w:pPr>
            <w:ins w:id="4214" w:author="Bhatt, Pratik R" w:date="2015-05-19T21:10:00Z">
              <w:r>
                <w:t>YES</w:t>
              </w:r>
            </w:ins>
          </w:p>
        </w:tc>
        <w:tc>
          <w:tcPr>
            <w:tcW w:w="565" w:type="pct"/>
          </w:tcPr>
          <w:p w14:paraId="72F67F59" w14:textId="736038D5" w:rsidR="00DA16B0" w:rsidRPr="00466683" w:rsidDel="00AF1FBC" w:rsidRDefault="00737D0F" w:rsidP="003D7686">
            <w:pPr>
              <w:pStyle w:val="TableBody"/>
              <w:rPr>
                <w:ins w:id="4215" w:author="Bhatt, Pratik R" w:date="2015-05-19T21:01:00Z"/>
              </w:rPr>
            </w:pPr>
            <w:ins w:id="4216" w:author="Bhatt, Pratik R" w:date="2015-05-19T21:11:00Z">
              <w:r>
                <w:t>1</w:t>
              </w:r>
              <w:r w:rsidR="003D7686">
                <w:t xml:space="preserve"> to </w:t>
              </w:r>
            </w:ins>
            <w:ins w:id="4217" w:author="Bhatt, Pratik R" w:date="2015-05-19T21:10:00Z">
              <w:r w:rsidR="003D7686" w:rsidRPr="003D7686">
                <w:t>NUM_OF_GRID_SCC_CLKS*GRID_PRICLK_BITS-1</w:t>
              </w:r>
            </w:ins>
          </w:p>
        </w:tc>
        <w:tc>
          <w:tcPr>
            <w:tcW w:w="565" w:type="pct"/>
          </w:tcPr>
          <w:p w14:paraId="7580618E" w14:textId="5A4E50E6" w:rsidR="00DA16B0" w:rsidRPr="00466683" w:rsidDel="00AF1FBC" w:rsidRDefault="003D7686" w:rsidP="00BE6139">
            <w:pPr>
              <w:pStyle w:val="TableBody"/>
              <w:rPr>
                <w:ins w:id="4218" w:author="Bhatt, Pratik R" w:date="2015-05-19T21:01:00Z"/>
              </w:rPr>
            </w:pPr>
            <w:ins w:id="4219" w:author="Bhatt, Pratik R" w:date="2015-05-19T21:12:00Z">
              <w:r>
                <w:t>24’h211000</w:t>
              </w:r>
            </w:ins>
          </w:p>
        </w:tc>
        <w:tc>
          <w:tcPr>
            <w:tcW w:w="1831" w:type="pct"/>
          </w:tcPr>
          <w:p w14:paraId="592B77E6" w14:textId="2F28FE08" w:rsidR="00DA16B0" w:rsidRPr="00466683" w:rsidDel="00AF1FBC" w:rsidRDefault="003D7686" w:rsidP="003D7686">
            <w:pPr>
              <w:pStyle w:val="TableBody"/>
              <w:rPr>
                <w:ins w:id="4220" w:author="Bhatt, Pratik R" w:date="2015-05-19T21:01:00Z"/>
              </w:rPr>
            </w:pPr>
            <w:ins w:id="4221" w:author="Bhatt, Pratik R" w:date="2015-05-19T21:15:00Z">
              <w:r w:rsidRPr="003D7686">
                <w:t>Matrix to map each DOP clock to the appropriate primary grid</w:t>
              </w:r>
            </w:ins>
          </w:p>
        </w:tc>
      </w:tr>
      <w:tr w:rsidR="00737D0F" w:rsidRPr="00466683" w:rsidDel="00AF1FBC" w14:paraId="714D87F6" w14:textId="77777777" w:rsidTr="006F74C5">
        <w:trPr>
          <w:ins w:id="4222" w:author="Bhatt, Pratik R" w:date="2015-05-19T21:01:00Z"/>
        </w:trPr>
        <w:tc>
          <w:tcPr>
            <w:tcW w:w="1370" w:type="pct"/>
          </w:tcPr>
          <w:p w14:paraId="6772AC26" w14:textId="50D3C621" w:rsidR="00DA16B0" w:rsidRPr="00C92396" w:rsidDel="00AF1FBC" w:rsidRDefault="003D7686" w:rsidP="00BE6139">
            <w:pPr>
              <w:pStyle w:val="TableBody"/>
              <w:rPr>
                <w:ins w:id="4223" w:author="Bhatt, Pratik R" w:date="2015-05-19T21:01:00Z"/>
              </w:rPr>
            </w:pPr>
            <w:ins w:id="4224" w:author="Bhatt, Pratik R" w:date="2015-05-19T21:14:00Z">
              <w:r w:rsidRPr="003D7686">
                <w:t>GRID_SCC_DIVISOR_MATRIX</w:t>
              </w:r>
            </w:ins>
          </w:p>
        </w:tc>
        <w:tc>
          <w:tcPr>
            <w:tcW w:w="669" w:type="pct"/>
          </w:tcPr>
          <w:p w14:paraId="35432AB6" w14:textId="5D7A666C" w:rsidR="00DA16B0" w:rsidRPr="00466683" w:rsidDel="00AF1FBC" w:rsidRDefault="00DD40FA" w:rsidP="00BE6139">
            <w:pPr>
              <w:pStyle w:val="TableBody"/>
              <w:rPr>
                <w:ins w:id="4225" w:author="Bhatt, Pratik R" w:date="2015-05-19T21:01:00Z"/>
              </w:rPr>
            </w:pPr>
            <w:ins w:id="4226" w:author="Bhatt, Pratik R" w:date="2015-05-19T21:20:00Z">
              <w:r>
                <w:t>YES</w:t>
              </w:r>
            </w:ins>
          </w:p>
        </w:tc>
        <w:tc>
          <w:tcPr>
            <w:tcW w:w="565" w:type="pct"/>
          </w:tcPr>
          <w:p w14:paraId="6CCA5A16" w14:textId="094C6A25" w:rsidR="00DA16B0" w:rsidRPr="00466683" w:rsidDel="00AF1FBC" w:rsidRDefault="00737D0F" w:rsidP="00BE6139">
            <w:pPr>
              <w:pStyle w:val="TableBody"/>
              <w:rPr>
                <w:ins w:id="4227" w:author="Bhatt, Pratik R" w:date="2015-05-19T21:01:00Z"/>
              </w:rPr>
            </w:pPr>
            <w:ins w:id="4228" w:author="Bhatt, Pratik R" w:date="2015-05-19T21:13:00Z">
              <w:r>
                <w:t>1</w:t>
              </w:r>
              <w:r w:rsidR="003D7686">
                <w:t xml:space="preserve"> to </w:t>
              </w:r>
              <w:r w:rsidR="003D7686" w:rsidRPr="003D7686">
                <w:t>NUM_OF_GRID_SCC_CLKS*GRID_DIVISOR_BITS-1</w:t>
              </w:r>
            </w:ins>
          </w:p>
        </w:tc>
        <w:tc>
          <w:tcPr>
            <w:tcW w:w="565" w:type="pct"/>
          </w:tcPr>
          <w:p w14:paraId="29EEF342" w14:textId="658CFB82" w:rsidR="00DA16B0" w:rsidRPr="00466683" w:rsidDel="00AF1FBC" w:rsidRDefault="003D7686" w:rsidP="00BE6139">
            <w:pPr>
              <w:pStyle w:val="TableBody"/>
              <w:rPr>
                <w:ins w:id="4229" w:author="Bhatt, Pratik R" w:date="2015-05-19T21:01:00Z"/>
              </w:rPr>
            </w:pPr>
            <w:ins w:id="4230" w:author="Bhatt, Pratik R" w:date="2015-05-19T21:13:00Z">
              <w:r>
                <w:t>24’h121421</w:t>
              </w:r>
            </w:ins>
          </w:p>
        </w:tc>
        <w:tc>
          <w:tcPr>
            <w:tcW w:w="1831" w:type="pct"/>
          </w:tcPr>
          <w:p w14:paraId="4EF6E8CB" w14:textId="727584FF" w:rsidR="00DA16B0" w:rsidRPr="00466683" w:rsidDel="00AF1FBC" w:rsidRDefault="003D7686" w:rsidP="00BE6139">
            <w:pPr>
              <w:pStyle w:val="TableBody"/>
              <w:rPr>
                <w:ins w:id="4231" w:author="Bhatt, Pratik R" w:date="2015-05-19T21:01:00Z"/>
              </w:rPr>
            </w:pPr>
            <w:ins w:id="4232" w:author="Bhatt, Pratik R" w:date="2015-05-19T21:15:00Z">
              <w:r w:rsidRPr="003D7686">
                <w:t>Matrix to set the divisor for each DOP clock from the corresponding primary grid</w:t>
              </w:r>
            </w:ins>
          </w:p>
        </w:tc>
      </w:tr>
      <w:tr w:rsidR="00737D0F" w:rsidRPr="00466683" w:rsidDel="00AF1FBC" w14:paraId="4DEA47AE" w14:textId="77777777" w:rsidTr="006F74C5">
        <w:trPr>
          <w:ins w:id="4233" w:author="Bhatt, Pratik R" w:date="2015-05-19T21:01:00Z"/>
        </w:trPr>
        <w:tc>
          <w:tcPr>
            <w:tcW w:w="1370" w:type="pct"/>
          </w:tcPr>
          <w:p w14:paraId="4665EEDD" w14:textId="77777777" w:rsidR="00DA16B0" w:rsidRPr="00C92396" w:rsidDel="00AF1FBC" w:rsidRDefault="00DA16B0" w:rsidP="00BE6139">
            <w:pPr>
              <w:pStyle w:val="TableBody"/>
              <w:rPr>
                <w:ins w:id="4234" w:author="Bhatt, Pratik R" w:date="2015-05-19T21:01:00Z"/>
              </w:rPr>
            </w:pPr>
          </w:p>
        </w:tc>
        <w:tc>
          <w:tcPr>
            <w:tcW w:w="669" w:type="pct"/>
          </w:tcPr>
          <w:p w14:paraId="4F896FEC" w14:textId="77777777" w:rsidR="00DA16B0" w:rsidRPr="00466683" w:rsidDel="00AF1FBC" w:rsidRDefault="00DA16B0" w:rsidP="00BE6139">
            <w:pPr>
              <w:pStyle w:val="TableBody"/>
              <w:rPr>
                <w:ins w:id="4235" w:author="Bhatt, Pratik R" w:date="2015-05-19T21:01:00Z"/>
              </w:rPr>
            </w:pPr>
          </w:p>
        </w:tc>
        <w:tc>
          <w:tcPr>
            <w:tcW w:w="565" w:type="pct"/>
          </w:tcPr>
          <w:p w14:paraId="66979031" w14:textId="77777777" w:rsidR="00DA16B0" w:rsidRPr="00466683" w:rsidDel="00AF1FBC" w:rsidRDefault="00DA16B0" w:rsidP="00BE6139">
            <w:pPr>
              <w:pStyle w:val="TableBody"/>
              <w:rPr>
                <w:ins w:id="4236" w:author="Bhatt, Pratik R" w:date="2015-05-19T21:01:00Z"/>
              </w:rPr>
            </w:pPr>
          </w:p>
        </w:tc>
        <w:tc>
          <w:tcPr>
            <w:tcW w:w="565" w:type="pct"/>
          </w:tcPr>
          <w:p w14:paraId="5F839160" w14:textId="77777777" w:rsidR="00DA16B0" w:rsidRPr="00466683" w:rsidDel="00AF1FBC" w:rsidRDefault="00DA16B0" w:rsidP="00BE6139">
            <w:pPr>
              <w:pStyle w:val="TableBody"/>
              <w:rPr>
                <w:ins w:id="4237" w:author="Bhatt, Pratik R" w:date="2015-05-19T21:01:00Z"/>
              </w:rPr>
            </w:pPr>
          </w:p>
        </w:tc>
        <w:tc>
          <w:tcPr>
            <w:tcW w:w="1831" w:type="pct"/>
          </w:tcPr>
          <w:p w14:paraId="556CE717" w14:textId="77777777" w:rsidR="00DA16B0" w:rsidRPr="00466683" w:rsidDel="00AF1FBC" w:rsidRDefault="00DA16B0" w:rsidP="00BE6139">
            <w:pPr>
              <w:pStyle w:val="TableBody"/>
              <w:rPr>
                <w:ins w:id="4238" w:author="Bhatt, Pratik R" w:date="2015-05-19T21:01:00Z"/>
              </w:rPr>
            </w:pPr>
          </w:p>
        </w:tc>
      </w:tr>
    </w:tbl>
    <w:p w14:paraId="6A721D49" w14:textId="02CC1587" w:rsidR="007C139F" w:rsidRDefault="007C139F" w:rsidP="006F74C5">
      <w:pPr>
        <w:pStyle w:val="Heading4"/>
        <w:rPr>
          <w:ins w:id="4239" w:author="Bhatt, Pratik R" w:date="2015-05-19T23:45:00Z"/>
        </w:rPr>
      </w:pPr>
      <w:bookmarkStart w:id="4240" w:name="_Toc379365563"/>
      <w:ins w:id="4241" w:author="Bhatt, Pratik R" w:date="2015-05-19T23:46:00Z">
        <w:r>
          <w:t>Pclkdist parameters</w:t>
        </w:r>
      </w:ins>
    </w:p>
    <w:tbl>
      <w:tblPr>
        <w:tblStyle w:val="TableClassic1"/>
        <w:tblW w:w="5000" w:type="pct"/>
        <w:tblLook w:val="0620" w:firstRow="1" w:lastRow="0" w:firstColumn="0" w:lastColumn="0" w:noHBand="1" w:noVBand="1"/>
      </w:tblPr>
      <w:tblGrid>
        <w:gridCol w:w="2365"/>
        <w:gridCol w:w="1155"/>
        <w:gridCol w:w="975"/>
        <w:gridCol w:w="975"/>
        <w:gridCol w:w="3160"/>
      </w:tblGrid>
      <w:tr w:rsidR="007C139F" w:rsidRPr="00AA1982" w14:paraId="0DF8B59E" w14:textId="77777777" w:rsidTr="009B6786">
        <w:trPr>
          <w:cnfStyle w:val="100000000000" w:firstRow="1" w:lastRow="0" w:firstColumn="0" w:lastColumn="0" w:oddVBand="0" w:evenVBand="0" w:oddHBand="0" w:evenHBand="0" w:firstRowFirstColumn="0" w:firstRowLastColumn="0" w:lastRowFirstColumn="0" w:lastRowLastColumn="0"/>
          <w:ins w:id="4242" w:author="Bhatt, Pratik R" w:date="2015-05-19T23:45:00Z"/>
        </w:trPr>
        <w:tc>
          <w:tcPr>
            <w:tcW w:w="1370" w:type="pct"/>
          </w:tcPr>
          <w:p w14:paraId="42FEC231" w14:textId="77777777" w:rsidR="007C139F" w:rsidRPr="00344EB9" w:rsidRDefault="007C139F" w:rsidP="009B6786">
            <w:pPr>
              <w:pStyle w:val="TableHeading"/>
              <w:rPr>
                <w:ins w:id="4243" w:author="Bhatt, Pratik R" w:date="2015-05-19T23:45:00Z"/>
              </w:rPr>
            </w:pPr>
            <w:ins w:id="4244" w:author="Bhatt, Pratik R" w:date="2015-05-19T23:45:00Z">
              <w:r w:rsidRPr="00AA1982">
                <w:t>Parameter</w:t>
              </w:r>
              <w:r>
                <w:t xml:space="preserve"> Name</w:t>
              </w:r>
            </w:ins>
          </w:p>
        </w:tc>
        <w:tc>
          <w:tcPr>
            <w:tcW w:w="669" w:type="pct"/>
          </w:tcPr>
          <w:p w14:paraId="426CBC80" w14:textId="77777777" w:rsidR="007C139F" w:rsidRPr="00344EB9" w:rsidRDefault="007C139F" w:rsidP="009B6786">
            <w:pPr>
              <w:pStyle w:val="TableHeading"/>
              <w:rPr>
                <w:ins w:id="4245" w:author="Bhatt, Pratik R" w:date="2015-05-19T23:45:00Z"/>
              </w:rPr>
            </w:pPr>
            <w:ins w:id="4246" w:author="Bhatt, Pratik R" w:date="2015-05-19T23:45:00Z">
              <w:r>
                <w:t>Derived?</w:t>
              </w:r>
            </w:ins>
          </w:p>
        </w:tc>
        <w:tc>
          <w:tcPr>
            <w:tcW w:w="565" w:type="pct"/>
          </w:tcPr>
          <w:p w14:paraId="60884726" w14:textId="77777777" w:rsidR="007C139F" w:rsidRPr="00AA1982" w:rsidRDefault="007C139F" w:rsidP="009B6786">
            <w:pPr>
              <w:pStyle w:val="TableHeading"/>
              <w:rPr>
                <w:ins w:id="4247" w:author="Bhatt, Pratik R" w:date="2015-05-19T23:45:00Z"/>
              </w:rPr>
            </w:pPr>
            <w:ins w:id="4248" w:author="Bhatt, Pratik R" w:date="2015-05-19T23:45:00Z">
              <w:r>
                <w:t>Range</w:t>
              </w:r>
            </w:ins>
          </w:p>
        </w:tc>
        <w:tc>
          <w:tcPr>
            <w:tcW w:w="565" w:type="pct"/>
          </w:tcPr>
          <w:p w14:paraId="671E7609" w14:textId="77777777" w:rsidR="007C139F" w:rsidRDefault="007C139F" w:rsidP="009B6786">
            <w:pPr>
              <w:pStyle w:val="TableHeading"/>
              <w:rPr>
                <w:ins w:id="4249" w:author="Bhatt, Pratik R" w:date="2015-05-19T23:45:00Z"/>
              </w:rPr>
            </w:pPr>
            <w:ins w:id="4250" w:author="Bhatt, Pratik R" w:date="2015-05-19T23:45:00Z">
              <w:r>
                <w:t>Default</w:t>
              </w:r>
            </w:ins>
          </w:p>
        </w:tc>
        <w:tc>
          <w:tcPr>
            <w:tcW w:w="1832" w:type="pct"/>
          </w:tcPr>
          <w:p w14:paraId="16A3336E" w14:textId="77777777" w:rsidR="007C139F" w:rsidRPr="00AA1982" w:rsidRDefault="007C139F" w:rsidP="009B6786">
            <w:pPr>
              <w:pStyle w:val="TableHeading"/>
              <w:rPr>
                <w:ins w:id="4251" w:author="Bhatt, Pratik R" w:date="2015-05-19T23:45:00Z"/>
              </w:rPr>
            </w:pPr>
            <w:ins w:id="4252" w:author="Bhatt, Pratik R" w:date="2015-05-19T23:45:00Z">
              <w:r>
                <w:t>Descriptions</w:t>
              </w:r>
              <w:r>
                <w:br/>
                <w:t>(including interdependencies)</w:t>
              </w:r>
            </w:ins>
          </w:p>
        </w:tc>
      </w:tr>
      <w:tr w:rsidR="007C139F" w:rsidRPr="00466683" w14:paraId="314396A5" w14:textId="77777777" w:rsidTr="009B6786">
        <w:trPr>
          <w:ins w:id="4253" w:author="Bhatt, Pratik R" w:date="2015-05-19T23:45:00Z"/>
        </w:trPr>
        <w:tc>
          <w:tcPr>
            <w:tcW w:w="1370" w:type="pct"/>
          </w:tcPr>
          <w:p w14:paraId="195C19C9" w14:textId="5F9EAF7B" w:rsidR="007C139F" w:rsidRPr="00466683" w:rsidRDefault="007C139F" w:rsidP="009B6786">
            <w:pPr>
              <w:pStyle w:val="TableBody"/>
              <w:jc w:val="center"/>
              <w:rPr>
                <w:ins w:id="4254" w:author="Bhatt, Pratik R" w:date="2015-05-19T23:45:00Z"/>
              </w:rPr>
            </w:pPr>
            <w:ins w:id="4255" w:author="Bhatt, Pratik R" w:date="2015-05-19T23:46:00Z">
              <w:r>
                <w:t>NUM_OF_PRIM_CLKS</w:t>
              </w:r>
            </w:ins>
          </w:p>
        </w:tc>
        <w:tc>
          <w:tcPr>
            <w:tcW w:w="669" w:type="pct"/>
          </w:tcPr>
          <w:p w14:paraId="7D55EE03" w14:textId="77777777" w:rsidR="007C139F" w:rsidRPr="00466683" w:rsidRDefault="007C139F" w:rsidP="009B6786">
            <w:pPr>
              <w:pStyle w:val="TableBody"/>
              <w:jc w:val="center"/>
              <w:rPr>
                <w:ins w:id="4256" w:author="Bhatt, Pratik R" w:date="2015-05-19T23:45:00Z"/>
              </w:rPr>
            </w:pPr>
            <w:ins w:id="4257" w:author="Bhatt, Pratik R" w:date="2015-05-19T23:45:00Z">
              <w:r>
                <w:t>NO</w:t>
              </w:r>
            </w:ins>
          </w:p>
        </w:tc>
        <w:tc>
          <w:tcPr>
            <w:tcW w:w="565" w:type="pct"/>
          </w:tcPr>
          <w:p w14:paraId="6498D98E" w14:textId="19A526DD" w:rsidR="007C139F" w:rsidRPr="00466683" w:rsidRDefault="007C139F" w:rsidP="009B6786">
            <w:pPr>
              <w:pStyle w:val="TableBody"/>
              <w:rPr>
                <w:ins w:id="4258" w:author="Bhatt, Pratik R" w:date="2015-05-19T23:45:00Z"/>
              </w:rPr>
            </w:pPr>
            <w:ins w:id="4259" w:author="Bhatt, Pratik R" w:date="2015-05-19T23:46:00Z">
              <w:r>
                <w:t>0</w:t>
              </w:r>
            </w:ins>
            <w:ins w:id="4260" w:author="Bhatt, Pratik R" w:date="2015-05-19T23:45:00Z">
              <w:r>
                <w:t xml:space="preserve"> to </w:t>
              </w:r>
            </w:ins>
            <w:ins w:id="4261" w:author="Bhatt, Pratik R" w:date="2015-05-19T23:48:00Z">
              <w:r>
                <w:t>N</w:t>
              </w:r>
            </w:ins>
          </w:p>
        </w:tc>
        <w:tc>
          <w:tcPr>
            <w:tcW w:w="565" w:type="pct"/>
          </w:tcPr>
          <w:p w14:paraId="56DF0F26" w14:textId="77777777" w:rsidR="007C139F" w:rsidRPr="00466683" w:rsidRDefault="007C139F" w:rsidP="009B6786">
            <w:pPr>
              <w:pStyle w:val="TableBody"/>
              <w:jc w:val="center"/>
              <w:rPr>
                <w:ins w:id="4262" w:author="Bhatt, Pratik R" w:date="2015-05-19T23:45:00Z"/>
              </w:rPr>
            </w:pPr>
            <w:ins w:id="4263" w:author="Bhatt, Pratik R" w:date="2015-05-19T23:45:00Z">
              <w:r>
                <w:t>2</w:t>
              </w:r>
            </w:ins>
          </w:p>
        </w:tc>
        <w:tc>
          <w:tcPr>
            <w:tcW w:w="1832" w:type="pct"/>
          </w:tcPr>
          <w:p w14:paraId="46551A98" w14:textId="496928FE" w:rsidR="007C139F" w:rsidRDefault="007C139F" w:rsidP="009B6786">
            <w:pPr>
              <w:rPr>
                <w:ins w:id="4264" w:author="Bhatt, Pratik R" w:date="2015-05-19T23:45:00Z"/>
                <w:rFonts w:ascii="Times New Roman" w:hAnsi="Times New Roman"/>
                <w:b/>
                <w:bCs/>
                <w:sz w:val="20"/>
              </w:rPr>
            </w:pPr>
            <w:ins w:id="4265" w:author="Bhatt, Pratik R" w:date="2015-05-19T23:45:00Z">
              <w:r>
                <w:rPr>
                  <w:rFonts w:ascii="Times New Roman" w:hAnsi="Times New Roman"/>
                  <w:b/>
                  <w:bCs/>
                  <w:sz w:val="20"/>
                </w:rPr>
                <w:t xml:space="preserve"> </w:t>
              </w:r>
              <w:r>
                <w:rPr>
                  <w:rFonts w:ascii="Times New Roman" w:hAnsi="Times New Roman"/>
                  <w:sz w:val="20"/>
                </w:rPr>
                <w:t>Number of</w:t>
              </w:r>
            </w:ins>
            <w:ins w:id="4266" w:author="Bhatt, Pratik R" w:date="2015-05-19T23:47:00Z">
              <w:r>
                <w:rPr>
                  <w:rFonts w:ascii="Times New Roman" w:hAnsi="Times New Roman"/>
                  <w:sz w:val="20"/>
                </w:rPr>
                <w:t xml:space="preserve"> primary </w:t>
              </w:r>
            </w:ins>
            <w:ins w:id="4267" w:author="Bhatt, Pratik R" w:date="2015-05-19T23:45:00Z">
              <w:r>
                <w:rPr>
                  <w:rFonts w:ascii="Times New Roman" w:hAnsi="Times New Roman"/>
                  <w:sz w:val="20"/>
                </w:rPr>
                <w:t xml:space="preserve"> clock</w:t>
              </w:r>
            </w:ins>
            <w:ins w:id="4268" w:author="Bhatt, Pratik R" w:date="2015-05-19T23:47:00Z">
              <w:r>
                <w:rPr>
                  <w:rFonts w:ascii="Times New Roman" w:hAnsi="Times New Roman"/>
                  <w:sz w:val="20"/>
                </w:rPr>
                <w:t>s.</w:t>
              </w:r>
            </w:ins>
          </w:p>
          <w:p w14:paraId="49EA0160" w14:textId="77777777" w:rsidR="007C139F" w:rsidRPr="00466683" w:rsidRDefault="007C139F" w:rsidP="009B6786">
            <w:pPr>
              <w:pStyle w:val="TableBody"/>
              <w:rPr>
                <w:ins w:id="4269" w:author="Bhatt, Pratik R" w:date="2015-05-19T23:45:00Z"/>
              </w:rPr>
            </w:pPr>
          </w:p>
        </w:tc>
      </w:tr>
    </w:tbl>
    <w:p w14:paraId="55EB67ED" w14:textId="77777777" w:rsidR="007C139F" w:rsidRPr="007C139F" w:rsidRDefault="007C139F">
      <w:pPr>
        <w:pStyle w:val="BodyText"/>
        <w:rPr>
          <w:ins w:id="4270" w:author="Bhatt, Pratik R" w:date="2015-05-19T23:44:00Z"/>
        </w:rPr>
        <w:pPrChange w:id="4271" w:author="Bhatt, Pratik R" w:date="2015-05-19T23:45:00Z">
          <w:pPr>
            <w:pStyle w:val="Heading4"/>
          </w:pPr>
        </w:pPrChange>
      </w:pPr>
    </w:p>
    <w:p w14:paraId="36DA73E1" w14:textId="66CF57A3" w:rsidR="007C139F" w:rsidRDefault="007C139F" w:rsidP="006F74C5">
      <w:pPr>
        <w:pStyle w:val="Heading4"/>
        <w:rPr>
          <w:ins w:id="4272" w:author="Bhatt, Pratik R" w:date="2015-05-19T23:45:00Z"/>
        </w:rPr>
      </w:pPr>
      <w:ins w:id="4273" w:author="Bhatt, Pratik R" w:date="2015-05-19T23:45:00Z">
        <w:r>
          <w:t>Psyncdist parameter</w:t>
        </w:r>
      </w:ins>
      <w:ins w:id="4274" w:author="Bhatt, Pratik R" w:date="2015-05-19T23:46:00Z">
        <w:r>
          <w:t>s</w:t>
        </w:r>
      </w:ins>
    </w:p>
    <w:tbl>
      <w:tblPr>
        <w:tblStyle w:val="TableClassic1"/>
        <w:tblW w:w="5000" w:type="pct"/>
        <w:tblLook w:val="0620" w:firstRow="1" w:lastRow="0" w:firstColumn="0" w:lastColumn="0" w:noHBand="1" w:noVBand="1"/>
      </w:tblPr>
      <w:tblGrid>
        <w:gridCol w:w="2365"/>
        <w:gridCol w:w="1155"/>
        <w:gridCol w:w="975"/>
        <w:gridCol w:w="975"/>
        <w:gridCol w:w="3160"/>
      </w:tblGrid>
      <w:tr w:rsidR="007C139F" w:rsidRPr="00AA1982" w14:paraId="12622811" w14:textId="77777777" w:rsidTr="009B6786">
        <w:trPr>
          <w:cnfStyle w:val="100000000000" w:firstRow="1" w:lastRow="0" w:firstColumn="0" w:lastColumn="0" w:oddVBand="0" w:evenVBand="0" w:oddHBand="0" w:evenHBand="0" w:firstRowFirstColumn="0" w:firstRowLastColumn="0" w:lastRowFirstColumn="0" w:lastRowLastColumn="0"/>
          <w:ins w:id="4275" w:author="Bhatt, Pratik R" w:date="2015-05-19T23:45:00Z"/>
        </w:trPr>
        <w:tc>
          <w:tcPr>
            <w:tcW w:w="1370" w:type="pct"/>
          </w:tcPr>
          <w:p w14:paraId="444E4B8A" w14:textId="77777777" w:rsidR="007C139F" w:rsidRPr="00344EB9" w:rsidRDefault="007C139F" w:rsidP="009B6786">
            <w:pPr>
              <w:pStyle w:val="TableHeading"/>
              <w:rPr>
                <w:ins w:id="4276" w:author="Bhatt, Pratik R" w:date="2015-05-19T23:45:00Z"/>
              </w:rPr>
            </w:pPr>
            <w:ins w:id="4277" w:author="Bhatt, Pratik R" w:date="2015-05-19T23:45:00Z">
              <w:r w:rsidRPr="00AA1982">
                <w:t>Parameter</w:t>
              </w:r>
              <w:r>
                <w:t xml:space="preserve"> Name</w:t>
              </w:r>
            </w:ins>
          </w:p>
        </w:tc>
        <w:tc>
          <w:tcPr>
            <w:tcW w:w="669" w:type="pct"/>
          </w:tcPr>
          <w:p w14:paraId="0AB4CAA6" w14:textId="77777777" w:rsidR="007C139F" w:rsidRPr="00344EB9" w:rsidRDefault="007C139F" w:rsidP="009B6786">
            <w:pPr>
              <w:pStyle w:val="TableHeading"/>
              <w:rPr>
                <w:ins w:id="4278" w:author="Bhatt, Pratik R" w:date="2015-05-19T23:45:00Z"/>
              </w:rPr>
            </w:pPr>
            <w:ins w:id="4279" w:author="Bhatt, Pratik R" w:date="2015-05-19T23:45:00Z">
              <w:r>
                <w:t>Derived?</w:t>
              </w:r>
            </w:ins>
          </w:p>
        </w:tc>
        <w:tc>
          <w:tcPr>
            <w:tcW w:w="565" w:type="pct"/>
          </w:tcPr>
          <w:p w14:paraId="54CEE9CA" w14:textId="77777777" w:rsidR="007C139F" w:rsidRPr="00AA1982" w:rsidRDefault="007C139F" w:rsidP="009B6786">
            <w:pPr>
              <w:pStyle w:val="TableHeading"/>
              <w:rPr>
                <w:ins w:id="4280" w:author="Bhatt, Pratik R" w:date="2015-05-19T23:45:00Z"/>
              </w:rPr>
            </w:pPr>
            <w:ins w:id="4281" w:author="Bhatt, Pratik R" w:date="2015-05-19T23:45:00Z">
              <w:r>
                <w:t>Range</w:t>
              </w:r>
            </w:ins>
          </w:p>
        </w:tc>
        <w:tc>
          <w:tcPr>
            <w:tcW w:w="565" w:type="pct"/>
          </w:tcPr>
          <w:p w14:paraId="20EBE006" w14:textId="77777777" w:rsidR="007C139F" w:rsidRDefault="007C139F" w:rsidP="009B6786">
            <w:pPr>
              <w:pStyle w:val="TableHeading"/>
              <w:rPr>
                <w:ins w:id="4282" w:author="Bhatt, Pratik R" w:date="2015-05-19T23:45:00Z"/>
              </w:rPr>
            </w:pPr>
            <w:ins w:id="4283" w:author="Bhatt, Pratik R" w:date="2015-05-19T23:45:00Z">
              <w:r>
                <w:t>Default</w:t>
              </w:r>
            </w:ins>
          </w:p>
        </w:tc>
        <w:tc>
          <w:tcPr>
            <w:tcW w:w="1832" w:type="pct"/>
          </w:tcPr>
          <w:p w14:paraId="13FE0067" w14:textId="77777777" w:rsidR="007C139F" w:rsidRPr="00AA1982" w:rsidRDefault="007C139F" w:rsidP="009B6786">
            <w:pPr>
              <w:pStyle w:val="TableHeading"/>
              <w:rPr>
                <w:ins w:id="4284" w:author="Bhatt, Pratik R" w:date="2015-05-19T23:45:00Z"/>
              </w:rPr>
            </w:pPr>
            <w:ins w:id="4285" w:author="Bhatt, Pratik R" w:date="2015-05-19T23:45:00Z">
              <w:r>
                <w:t>Descriptions</w:t>
              </w:r>
              <w:r>
                <w:br/>
                <w:t>(including interdependencies)</w:t>
              </w:r>
            </w:ins>
          </w:p>
        </w:tc>
      </w:tr>
      <w:tr w:rsidR="007C139F" w:rsidRPr="00466683" w14:paraId="02C7A118" w14:textId="77777777" w:rsidTr="009B6786">
        <w:trPr>
          <w:ins w:id="4286" w:author="Bhatt, Pratik R" w:date="2015-05-19T23:45:00Z"/>
        </w:trPr>
        <w:tc>
          <w:tcPr>
            <w:tcW w:w="1370" w:type="pct"/>
          </w:tcPr>
          <w:p w14:paraId="5AA7D3F0" w14:textId="7ECAFE89" w:rsidR="007C139F" w:rsidRPr="00466683" w:rsidRDefault="007C139F" w:rsidP="009B6786">
            <w:pPr>
              <w:pStyle w:val="TableBody"/>
              <w:jc w:val="center"/>
              <w:rPr>
                <w:ins w:id="4287" w:author="Bhatt, Pratik R" w:date="2015-05-19T23:45:00Z"/>
              </w:rPr>
            </w:pPr>
            <w:ins w:id="4288" w:author="Bhatt, Pratik R" w:date="2015-05-19T23:49:00Z">
              <w:r>
                <w:t>NUM_OF_PRIM_CLKS</w:t>
              </w:r>
            </w:ins>
          </w:p>
        </w:tc>
        <w:tc>
          <w:tcPr>
            <w:tcW w:w="669" w:type="pct"/>
          </w:tcPr>
          <w:p w14:paraId="737A8E21" w14:textId="77777777" w:rsidR="007C139F" w:rsidRPr="00466683" w:rsidRDefault="007C139F" w:rsidP="009B6786">
            <w:pPr>
              <w:pStyle w:val="TableBody"/>
              <w:jc w:val="center"/>
              <w:rPr>
                <w:ins w:id="4289" w:author="Bhatt, Pratik R" w:date="2015-05-19T23:45:00Z"/>
              </w:rPr>
            </w:pPr>
            <w:ins w:id="4290" w:author="Bhatt, Pratik R" w:date="2015-05-19T23:45:00Z">
              <w:r>
                <w:t>NO</w:t>
              </w:r>
            </w:ins>
          </w:p>
        </w:tc>
        <w:tc>
          <w:tcPr>
            <w:tcW w:w="565" w:type="pct"/>
          </w:tcPr>
          <w:p w14:paraId="3FAB7010" w14:textId="7D91616A" w:rsidR="007C139F" w:rsidRPr="00466683" w:rsidRDefault="007C139F" w:rsidP="009B6786">
            <w:pPr>
              <w:pStyle w:val="TableBody"/>
              <w:rPr>
                <w:ins w:id="4291" w:author="Bhatt, Pratik R" w:date="2015-05-19T23:45:00Z"/>
              </w:rPr>
            </w:pPr>
            <w:ins w:id="4292" w:author="Bhatt, Pratik R" w:date="2015-05-19T23:48:00Z">
              <w:r>
                <w:t>0</w:t>
              </w:r>
            </w:ins>
            <w:ins w:id="4293" w:author="Bhatt, Pratik R" w:date="2015-05-19T23:45:00Z">
              <w:r>
                <w:t xml:space="preserve"> to N </w:t>
              </w:r>
            </w:ins>
          </w:p>
        </w:tc>
        <w:tc>
          <w:tcPr>
            <w:tcW w:w="565" w:type="pct"/>
          </w:tcPr>
          <w:p w14:paraId="2EF6FB31" w14:textId="77777777" w:rsidR="007C139F" w:rsidRPr="00466683" w:rsidRDefault="007C139F" w:rsidP="009B6786">
            <w:pPr>
              <w:pStyle w:val="TableBody"/>
              <w:jc w:val="center"/>
              <w:rPr>
                <w:ins w:id="4294" w:author="Bhatt, Pratik R" w:date="2015-05-19T23:45:00Z"/>
              </w:rPr>
            </w:pPr>
            <w:ins w:id="4295" w:author="Bhatt, Pratik R" w:date="2015-05-19T23:45:00Z">
              <w:r>
                <w:t>2</w:t>
              </w:r>
            </w:ins>
          </w:p>
        </w:tc>
        <w:tc>
          <w:tcPr>
            <w:tcW w:w="1832" w:type="pct"/>
          </w:tcPr>
          <w:p w14:paraId="540F576C" w14:textId="1A3137A6" w:rsidR="007C139F" w:rsidRDefault="007C139F" w:rsidP="009B6786">
            <w:pPr>
              <w:rPr>
                <w:ins w:id="4296" w:author="Bhatt, Pratik R" w:date="2015-05-19T23:45:00Z"/>
                <w:rFonts w:ascii="Times New Roman" w:hAnsi="Times New Roman"/>
                <w:b/>
                <w:bCs/>
                <w:sz w:val="20"/>
              </w:rPr>
            </w:pPr>
            <w:ins w:id="4297" w:author="Bhatt, Pratik R" w:date="2015-05-19T23:45:00Z">
              <w:r>
                <w:rPr>
                  <w:rFonts w:ascii="Times New Roman" w:hAnsi="Times New Roman"/>
                  <w:sz w:val="20"/>
                </w:rPr>
                <w:t xml:space="preserve">Number of </w:t>
              </w:r>
            </w:ins>
            <w:ins w:id="4298" w:author="Bhatt, Pratik R" w:date="2015-05-19T23:48:00Z">
              <w:r>
                <w:rPr>
                  <w:rFonts w:ascii="Times New Roman" w:hAnsi="Times New Roman"/>
                  <w:sz w:val="20"/>
                </w:rPr>
                <w:t xml:space="preserve">primary </w:t>
              </w:r>
            </w:ins>
            <w:ins w:id="4299" w:author="Bhatt, Pratik R" w:date="2015-05-19T23:45:00Z">
              <w:r>
                <w:rPr>
                  <w:rFonts w:ascii="Times New Roman" w:hAnsi="Times New Roman"/>
                  <w:sz w:val="20"/>
                </w:rPr>
                <w:t>clock</w:t>
              </w:r>
            </w:ins>
            <w:ins w:id="4300" w:author="Bhatt, Pratik R" w:date="2015-05-19T23:48:00Z">
              <w:r>
                <w:rPr>
                  <w:rFonts w:ascii="Times New Roman" w:hAnsi="Times New Roman"/>
                  <w:sz w:val="20"/>
                </w:rPr>
                <w:t>s</w:t>
              </w:r>
            </w:ins>
            <w:ins w:id="4301" w:author="Bhatt, Pratik R" w:date="2015-05-19T23:45:00Z">
              <w:r>
                <w:rPr>
                  <w:rFonts w:ascii="Times New Roman" w:hAnsi="Times New Roman"/>
                  <w:sz w:val="20"/>
                </w:rPr>
                <w:t xml:space="preserve"> </w:t>
              </w:r>
            </w:ins>
          </w:p>
          <w:p w14:paraId="6B99B528" w14:textId="77777777" w:rsidR="007C139F" w:rsidRPr="00466683" w:rsidRDefault="007C139F" w:rsidP="009B6786">
            <w:pPr>
              <w:pStyle w:val="TableBody"/>
              <w:rPr>
                <w:ins w:id="4302" w:author="Bhatt, Pratik R" w:date="2015-05-19T23:45:00Z"/>
              </w:rPr>
            </w:pPr>
          </w:p>
        </w:tc>
      </w:tr>
    </w:tbl>
    <w:p w14:paraId="25FF0ACE" w14:textId="77777777" w:rsidR="007C139F" w:rsidRPr="007C139F" w:rsidRDefault="007C139F">
      <w:pPr>
        <w:pStyle w:val="BodyText"/>
        <w:rPr>
          <w:ins w:id="4303" w:author="Bhatt, Pratik R" w:date="2015-05-19T23:44:00Z"/>
        </w:rPr>
        <w:pPrChange w:id="4304" w:author="Bhatt, Pratik R" w:date="2015-05-19T23:45:00Z">
          <w:pPr>
            <w:pStyle w:val="Heading4"/>
          </w:pPr>
        </w:pPrChange>
      </w:pPr>
    </w:p>
    <w:p w14:paraId="2F08813A" w14:textId="0B6B6A40" w:rsidR="006F74C5" w:rsidRDefault="00AF1FBC" w:rsidP="006F74C5">
      <w:pPr>
        <w:pStyle w:val="Heading4"/>
        <w:rPr>
          <w:ins w:id="4305" w:author="Bhatt, Pratik R" w:date="2015-03-05T11:20:00Z"/>
        </w:rPr>
      </w:pPr>
      <w:ins w:id="4306" w:author="Bhatt, Pratik R" w:date="2015-03-05T11:20:00Z">
        <w:r>
          <w:t>Clk</w:t>
        </w:r>
      </w:ins>
      <w:ins w:id="4307" w:author="Bhatt, Pratik R" w:date="2015-03-05T11:21:00Z">
        <w:r>
          <w:t xml:space="preserve">reqaggr </w:t>
        </w:r>
      </w:ins>
      <w:ins w:id="4308" w:author="Bhatt, Pratik R" w:date="2015-03-05T11:20:00Z">
        <w:r w:rsidR="006F74C5">
          <w:t>P</w:t>
        </w:r>
        <w:r w:rsidR="006F74C5" w:rsidRPr="00344EB9">
          <w:t>arameters</w:t>
        </w:r>
      </w:ins>
    </w:p>
    <w:p w14:paraId="05D4C0A4" w14:textId="77777777" w:rsidR="006F74C5" w:rsidRDefault="006F74C5">
      <w:pPr>
        <w:pStyle w:val="BodyText"/>
        <w:rPr>
          <w:ins w:id="4309" w:author="Bhatt, Pratik R" w:date="2015-03-05T11:20:00Z"/>
        </w:rPr>
        <w:pPrChange w:id="4310" w:author="Bhatt, Pratik R" w:date="2015-03-05T11:20:00Z">
          <w:pPr>
            <w:pStyle w:val="Heading4"/>
          </w:pPr>
        </w:pPrChange>
      </w:pPr>
    </w:p>
    <w:tbl>
      <w:tblPr>
        <w:tblStyle w:val="TableClassic1"/>
        <w:tblW w:w="5000" w:type="pct"/>
        <w:tblLook w:val="0620" w:firstRow="1" w:lastRow="0" w:firstColumn="0" w:lastColumn="0" w:noHBand="1" w:noVBand="1"/>
        <w:tblPrChange w:id="4311" w:author="Bhatt, Pratik R" w:date="2015-03-05T11:22:00Z">
          <w:tblPr>
            <w:tblStyle w:val="TableClassic1"/>
            <w:tblW w:w="5000" w:type="pct"/>
            <w:tblLook w:val="0620" w:firstRow="1" w:lastRow="0" w:firstColumn="0" w:lastColumn="0" w:noHBand="1" w:noVBand="1"/>
          </w:tblPr>
        </w:tblPrChange>
      </w:tblPr>
      <w:tblGrid>
        <w:gridCol w:w="2365"/>
        <w:gridCol w:w="1155"/>
        <w:gridCol w:w="975"/>
        <w:gridCol w:w="975"/>
        <w:gridCol w:w="3160"/>
        <w:tblGridChange w:id="4312">
          <w:tblGrid>
            <w:gridCol w:w="2364"/>
            <w:gridCol w:w="1154"/>
            <w:gridCol w:w="975"/>
            <w:gridCol w:w="975"/>
            <w:gridCol w:w="3162"/>
          </w:tblGrid>
        </w:tblGridChange>
      </w:tblGrid>
      <w:tr w:rsidR="006F74C5" w:rsidRPr="00AA1982" w14:paraId="5B15C076" w14:textId="77777777" w:rsidTr="001D182E">
        <w:trPr>
          <w:cnfStyle w:val="100000000000" w:firstRow="1" w:lastRow="0" w:firstColumn="0" w:lastColumn="0" w:oddVBand="0" w:evenVBand="0" w:oddHBand="0" w:evenHBand="0" w:firstRowFirstColumn="0" w:firstRowLastColumn="0" w:lastRowFirstColumn="0" w:lastRowLastColumn="0"/>
          <w:ins w:id="4313" w:author="Bhatt, Pratik R" w:date="2015-03-05T11:20:00Z"/>
        </w:trPr>
        <w:tc>
          <w:tcPr>
            <w:tcW w:w="1370" w:type="pct"/>
            <w:tcPrChange w:id="4314" w:author="Bhatt, Pratik R" w:date="2015-03-05T11:22:00Z">
              <w:tcPr>
                <w:tcW w:w="1369" w:type="pct"/>
              </w:tcPr>
            </w:tcPrChange>
          </w:tcPr>
          <w:p w14:paraId="68D41464" w14:textId="77777777" w:rsidR="006F74C5" w:rsidRPr="00344EB9" w:rsidRDefault="006F74C5" w:rsidP="008A022E">
            <w:pPr>
              <w:pStyle w:val="TableHeading"/>
              <w:cnfStyle w:val="100000000000" w:firstRow="1" w:lastRow="0" w:firstColumn="0" w:lastColumn="0" w:oddVBand="0" w:evenVBand="0" w:oddHBand="0" w:evenHBand="0" w:firstRowFirstColumn="0" w:firstRowLastColumn="0" w:lastRowFirstColumn="0" w:lastRowLastColumn="0"/>
              <w:rPr>
                <w:ins w:id="4315" w:author="Bhatt, Pratik R" w:date="2015-03-05T11:20:00Z"/>
              </w:rPr>
            </w:pPr>
            <w:ins w:id="4316" w:author="Bhatt, Pratik R" w:date="2015-03-05T11:20:00Z">
              <w:r w:rsidRPr="00AA1982">
                <w:t>Parameter</w:t>
              </w:r>
              <w:r>
                <w:t xml:space="preserve"> Name</w:t>
              </w:r>
            </w:ins>
          </w:p>
        </w:tc>
        <w:tc>
          <w:tcPr>
            <w:tcW w:w="669" w:type="pct"/>
            <w:tcPrChange w:id="4317" w:author="Bhatt, Pratik R" w:date="2015-03-05T11:22:00Z">
              <w:tcPr>
                <w:tcW w:w="668" w:type="pct"/>
              </w:tcPr>
            </w:tcPrChange>
          </w:tcPr>
          <w:p w14:paraId="2B1F24A9" w14:textId="77777777" w:rsidR="006F74C5" w:rsidRPr="00344EB9" w:rsidRDefault="006F74C5" w:rsidP="008A022E">
            <w:pPr>
              <w:pStyle w:val="TableHeading"/>
              <w:cnfStyle w:val="100000000000" w:firstRow="1" w:lastRow="0" w:firstColumn="0" w:lastColumn="0" w:oddVBand="0" w:evenVBand="0" w:oddHBand="0" w:evenHBand="0" w:firstRowFirstColumn="0" w:firstRowLastColumn="0" w:lastRowFirstColumn="0" w:lastRowLastColumn="0"/>
              <w:rPr>
                <w:ins w:id="4318" w:author="Bhatt, Pratik R" w:date="2015-03-05T11:20:00Z"/>
              </w:rPr>
            </w:pPr>
            <w:ins w:id="4319" w:author="Bhatt, Pratik R" w:date="2015-03-05T11:20:00Z">
              <w:r>
                <w:t>Derived?</w:t>
              </w:r>
            </w:ins>
          </w:p>
        </w:tc>
        <w:tc>
          <w:tcPr>
            <w:tcW w:w="565" w:type="pct"/>
            <w:tcPrChange w:id="4320" w:author="Bhatt, Pratik R" w:date="2015-03-05T11:22:00Z">
              <w:tcPr>
                <w:tcW w:w="565" w:type="pct"/>
              </w:tcPr>
            </w:tcPrChange>
          </w:tcPr>
          <w:p w14:paraId="64CE232F" w14:textId="77777777" w:rsidR="006F74C5" w:rsidRPr="00AA1982" w:rsidRDefault="006F74C5" w:rsidP="008A022E">
            <w:pPr>
              <w:pStyle w:val="TableHeading"/>
              <w:cnfStyle w:val="100000000000" w:firstRow="1" w:lastRow="0" w:firstColumn="0" w:lastColumn="0" w:oddVBand="0" w:evenVBand="0" w:oddHBand="0" w:evenHBand="0" w:firstRowFirstColumn="0" w:firstRowLastColumn="0" w:lastRowFirstColumn="0" w:lastRowLastColumn="0"/>
              <w:rPr>
                <w:ins w:id="4321" w:author="Bhatt, Pratik R" w:date="2015-03-05T11:20:00Z"/>
              </w:rPr>
            </w:pPr>
            <w:ins w:id="4322" w:author="Bhatt, Pratik R" w:date="2015-03-05T11:20:00Z">
              <w:r>
                <w:t>Range</w:t>
              </w:r>
            </w:ins>
          </w:p>
        </w:tc>
        <w:tc>
          <w:tcPr>
            <w:tcW w:w="565" w:type="pct"/>
            <w:tcPrChange w:id="4323" w:author="Bhatt, Pratik R" w:date="2015-03-05T11:22:00Z">
              <w:tcPr>
                <w:tcW w:w="565" w:type="pct"/>
              </w:tcPr>
            </w:tcPrChange>
          </w:tcPr>
          <w:p w14:paraId="5328C054" w14:textId="77777777" w:rsidR="006F74C5" w:rsidRDefault="006F74C5" w:rsidP="008A022E">
            <w:pPr>
              <w:pStyle w:val="TableHeading"/>
              <w:cnfStyle w:val="100000000000" w:firstRow="1" w:lastRow="0" w:firstColumn="0" w:lastColumn="0" w:oddVBand="0" w:evenVBand="0" w:oddHBand="0" w:evenHBand="0" w:firstRowFirstColumn="0" w:firstRowLastColumn="0" w:lastRowFirstColumn="0" w:lastRowLastColumn="0"/>
              <w:rPr>
                <w:ins w:id="4324" w:author="Bhatt, Pratik R" w:date="2015-03-05T11:20:00Z"/>
              </w:rPr>
            </w:pPr>
            <w:ins w:id="4325" w:author="Bhatt, Pratik R" w:date="2015-03-05T11:20:00Z">
              <w:r>
                <w:t>Default</w:t>
              </w:r>
            </w:ins>
          </w:p>
        </w:tc>
        <w:tc>
          <w:tcPr>
            <w:tcW w:w="1831" w:type="pct"/>
            <w:tcPrChange w:id="4326" w:author="Bhatt, Pratik R" w:date="2015-03-05T11:22:00Z">
              <w:tcPr>
                <w:tcW w:w="1832" w:type="pct"/>
              </w:tcPr>
            </w:tcPrChange>
          </w:tcPr>
          <w:p w14:paraId="5D6732D3" w14:textId="77777777" w:rsidR="006F74C5" w:rsidRPr="00AA1982" w:rsidRDefault="006F74C5" w:rsidP="008A022E">
            <w:pPr>
              <w:pStyle w:val="TableHeading"/>
              <w:cnfStyle w:val="100000000000" w:firstRow="1" w:lastRow="0" w:firstColumn="0" w:lastColumn="0" w:oddVBand="0" w:evenVBand="0" w:oddHBand="0" w:evenHBand="0" w:firstRowFirstColumn="0" w:firstRowLastColumn="0" w:lastRowFirstColumn="0" w:lastRowLastColumn="0"/>
              <w:rPr>
                <w:ins w:id="4327" w:author="Bhatt, Pratik R" w:date="2015-03-05T11:20:00Z"/>
              </w:rPr>
            </w:pPr>
            <w:ins w:id="4328" w:author="Bhatt, Pratik R" w:date="2015-03-05T11:20:00Z">
              <w:r>
                <w:t>Descriptions</w:t>
              </w:r>
              <w:r>
                <w:br/>
                <w:t>(including interdependencies)</w:t>
              </w:r>
            </w:ins>
          </w:p>
        </w:tc>
      </w:tr>
      <w:tr w:rsidR="006F74C5" w:rsidRPr="00466683" w14:paraId="4C24E026" w14:textId="77777777" w:rsidTr="001D182E">
        <w:trPr>
          <w:ins w:id="4329" w:author="Bhatt, Pratik R" w:date="2015-03-05T11:20:00Z"/>
        </w:trPr>
        <w:tc>
          <w:tcPr>
            <w:tcW w:w="1370" w:type="pct"/>
            <w:tcPrChange w:id="4330" w:author="Bhatt, Pratik R" w:date="2015-03-05T11:22:00Z">
              <w:tcPr>
                <w:tcW w:w="1369" w:type="pct"/>
              </w:tcPr>
            </w:tcPrChange>
          </w:tcPr>
          <w:p w14:paraId="6C8559B6" w14:textId="3CAE0EC5" w:rsidR="006F74C5" w:rsidRPr="00466683" w:rsidRDefault="00AF1FBC">
            <w:pPr>
              <w:pStyle w:val="TableBody"/>
              <w:jc w:val="center"/>
              <w:rPr>
                <w:ins w:id="4331" w:author="Bhatt, Pratik R" w:date="2015-03-05T11:20:00Z"/>
              </w:rPr>
              <w:pPrChange w:id="4332" w:author="Bhatt, Pratik R" w:date="2015-03-05T11:21:00Z">
                <w:pPr>
                  <w:pStyle w:val="TableBody"/>
                </w:pPr>
              </w:pPrChange>
            </w:pPr>
            <w:ins w:id="4333" w:author="Bhatt, Pratik R" w:date="2015-03-05T11:21:00Z">
              <w:r w:rsidRPr="00AF1FBC">
                <w:t>CLKREQ_CNT</w:t>
              </w:r>
            </w:ins>
          </w:p>
        </w:tc>
        <w:tc>
          <w:tcPr>
            <w:tcW w:w="669" w:type="pct"/>
            <w:tcPrChange w:id="4334" w:author="Bhatt, Pratik R" w:date="2015-03-05T11:22:00Z">
              <w:tcPr>
                <w:tcW w:w="668" w:type="pct"/>
              </w:tcPr>
            </w:tcPrChange>
          </w:tcPr>
          <w:p w14:paraId="52CF9C11" w14:textId="7C7970AE" w:rsidR="006F74C5" w:rsidRPr="00466683" w:rsidRDefault="00AF1FBC">
            <w:pPr>
              <w:pStyle w:val="TableBody"/>
              <w:jc w:val="center"/>
              <w:rPr>
                <w:ins w:id="4335" w:author="Bhatt, Pratik R" w:date="2015-03-05T11:20:00Z"/>
              </w:rPr>
              <w:pPrChange w:id="4336" w:author="Bhatt, Pratik R" w:date="2015-03-05T11:21:00Z">
                <w:pPr>
                  <w:pStyle w:val="TableBody"/>
                </w:pPr>
              </w:pPrChange>
            </w:pPr>
            <w:ins w:id="4337" w:author="Bhatt, Pratik R" w:date="2015-03-05T11:21:00Z">
              <w:r>
                <w:t>NO</w:t>
              </w:r>
            </w:ins>
          </w:p>
        </w:tc>
        <w:tc>
          <w:tcPr>
            <w:tcW w:w="565" w:type="pct"/>
            <w:tcPrChange w:id="4338" w:author="Bhatt, Pratik R" w:date="2015-03-05T11:22:00Z">
              <w:tcPr>
                <w:tcW w:w="565" w:type="pct"/>
              </w:tcPr>
            </w:tcPrChange>
          </w:tcPr>
          <w:p w14:paraId="01A3293F" w14:textId="03DD285D" w:rsidR="006F74C5" w:rsidRPr="00466683" w:rsidRDefault="00DB74DA" w:rsidP="008A022E">
            <w:pPr>
              <w:pStyle w:val="TableBody"/>
              <w:rPr>
                <w:ins w:id="4339" w:author="Bhatt, Pratik R" w:date="2015-03-05T11:20:00Z"/>
              </w:rPr>
            </w:pPr>
            <w:ins w:id="4340" w:author="Bhatt, Pratik R" w:date="2015-03-05T11:22:00Z">
              <w:r>
                <w:t xml:space="preserve">2 to N </w:t>
              </w:r>
            </w:ins>
          </w:p>
        </w:tc>
        <w:tc>
          <w:tcPr>
            <w:tcW w:w="565" w:type="pct"/>
            <w:tcPrChange w:id="4341" w:author="Bhatt, Pratik R" w:date="2015-03-05T11:22:00Z">
              <w:tcPr>
                <w:tcW w:w="565" w:type="pct"/>
              </w:tcPr>
            </w:tcPrChange>
          </w:tcPr>
          <w:p w14:paraId="6B720D08" w14:textId="56623141" w:rsidR="006F74C5" w:rsidRPr="00466683" w:rsidRDefault="00DB74DA">
            <w:pPr>
              <w:pStyle w:val="TableBody"/>
              <w:jc w:val="center"/>
              <w:rPr>
                <w:ins w:id="4342" w:author="Bhatt, Pratik R" w:date="2015-03-05T11:20:00Z"/>
              </w:rPr>
              <w:pPrChange w:id="4343" w:author="Bhatt, Pratik R" w:date="2015-03-05T11:22:00Z">
                <w:pPr>
                  <w:pStyle w:val="TableBody"/>
                </w:pPr>
              </w:pPrChange>
            </w:pPr>
            <w:ins w:id="4344" w:author="Bhatt, Pratik R" w:date="2015-03-05T11:22:00Z">
              <w:r>
                <w:t>2</w:t>
              </w:r>
            </w:ins>
          </w:p>
        </w:tc>
        <w:tc>
          <w:tcPr>
            <w:tcW w:w="1831" w:type="pct"/>
            <w:tcPrChange w:id="4345" w:author="Bhatt, Pratik R" w:date="2015-03-05T11:22:00Z">
              <w:tcPr>
                <w:tcW w:w="1832" w:type="pct"/>
              </w:tcPr>
            </w:tcPrChange>
          </w:tcPr>
          <w:p w14:paraId="4B01DE82" w14:textId="77777777" w:rsidR="00DB74DA" w:rsidRDefault="00DB74DA" w:rsidP="00DB74DA">
            <w:pPr>
              <w:rPr>
                <w:ins w:id="4346" w:author="Bhatt, Pratik R" w:date="2015-03-05T11:22:00Z"/>
                <w:rFonts w:ascii="Times New Roman" w:hAnsi="Times New Roman"/>
                <w:b/>
                <w:bCs/>
                <w:sz w:val="20"/>
              </w:rPr>
            </w:pPr>
            <w:ins w:id="4347" w:author="Bhatt, Pratik R" w:date="2015-03-05T11:22:00Z">
              <w:r>
                <w:rPr>
                  <w:rFonts w:ascii="Times New Roman" w:hAnsi="Times New Roman"/>
                  <w:b/>
                  <w:bCs/>
                  <w:sz w:val="20"/>
                </w:rPr>
                <w:t xml:space="preserve"># of Downstream Requests: </w:t>
              </w:r>
              <w:r>
                <w:rPr>
                  <w:rFonts w:ascii="Times New Roman" w:hAnsi="Times New Roman"/>
                  <w:sz w:val="20"/>
                </w:rPr>
                <w:t>Number of clock requests from downstream agents.</w:t>
              </w:r>
            </w:ins>
          </w:p>
          <w:p w14:paraId="116AE020" w14:textId="77777777" w:rsidR="006F74C5" w:rsidRPr="00466683" w:rsidRDefault="006F74C5" w:rsidP="008A022E">
            <w:pPr>
              <w:pStyle w:val="TableBody"/>
              <w:rPr>
                <w:ins w:id="4348" w:author="Bhatt, Pratik R" w:date="2015-03-05T11:20:00Z"/>
              </w:rPr>
            </w:pPr>
          </w:p>
        </w:tc>
      </w:tr>
    </w:tbl>
    <w:p w14:paraId="35666674" w14:textId="77777777" w:rsidR="001D182E" w:rsidRDefault="001D182E">
      <w:pPr>
        <w:pStyle w:val="Heading4"/>
        <w:numPr>
          <w:ilvl w:val="0"/>
          <w:numId w:val="0"/>
        </w:numPr>
        <w:rPr>
          <w:ins w:id="4349" w:author="Bhatt, Pratik R" w:date="2015-09-09T18:52:00Z"/>
        </w:rPr>
        <w:pPrChange w:id="4350" w:author="Bhatt, Pratik R" w:date="2015-09-09T18:52:00Z">
          <w:pPr>
            <w:pStyle w:val="Heading4"/>
          </w:pPr>
        </w:pPrChange>
      </w:pPr>
    </w:p>
    <w:p w14:paraId="347532AE" w14:textId="225DF720" w:rsidR="001D182E" w:rsidRDefault="001D182E" w:rsidP="001D182E">
      <w:pPr>
        <w:pStyle w:val="Heading4"/>
        <w:rPr>
          <w:ins w:id="4351" w:author="Bhatt, Pratik R" w:date="2015-09-09T18:53:00Z"/>
        </w:rPr>
      </w:pPr>
      <w:ins w:id="4352" w:author="Bhatt, Pratik R" w:date="2015-09-09T18:53:00Z">
        <w:r>
          <w:t>Clkdist_repeater P</w:t>
        </w:r>
        <w:r w:rsidRPr="00344EB9">
          <w:t>arameters</w:t>
        </w:r>
      </w:ins>
    </w:p>
    <w:tbl>
      <w:tblPr>
        <w:tblStyle w:val="TableClassic1"/>
        <w:tblW w:w="5000" w:type="pct"/>
        <w:tblLook w:val="0620" w:firstRow="1" w:lastRow="0" w:firstColumn="0" w:lastColumn="0" w:noHBand="1" w:noVBand="1"/>
      </w:tblPr>
      <w:tblGrid>
        <w:gridCol w:w="2365"/>
        <w:gridCol w:w="1155"/>
        <w:gridCol w:w="975"/>
        <w:gridCol w:w="975"/>
        <w:gridCol w:w="3160"/>
      </w:tblGrid>
      <w:tr w:rsidR="001D182E" w:rsidRPr="00AA1982" w14:paraId="57870E21" w14:textId="77777777" w:rsidTr="00D640E4">
        <w:trPr>
          <w:cnfStyle w:val="100000000000" w:firstRow="1" w:lastRow="0" w:firstColumn="0" w:lastColumn="0" w:oddVBand="0" w:evenVBand="0" w:oddHBand="0" w:evenHBand="0" w:firstRowFirstColumn="0" w:firstRowLastColumn="0" w:lastRowFirstColumn="0" w:lastRowLastColumn="0"/>
          <w:ins w:id="4353" w:author="Bhatt, Pratik R" w:date="2015-09-09T18:53:00Z"/>
        </w:trPr>
        <w:tc>
          <w:tcPr>
            <w:tcW w:w="1370" w:type="pct"/>
          </w:tcPr>
          <w:p w14:paraId="224F336B" w14:textId="77777777" w:rsidR="001D182E" w:rsidRPr="00344EB9" w:rsidRDefault="001D182E" w:rsidP="00D640E4">
            <w:pPr>
              <w:pStyle w:val="TableHeading"/>
              <w:rPr>
                <w:ins w:id="4354" w:author="Bhatt, Pratik R" w:date="2015-09-09T18:53:00Z"/>
              </w:rPr>
            </w:pPr>
            <w:ins w:id="4355" w:author="Bhatt, Pratik R" w:date="2015-09-09T18:53:00Z">
              <w:r w:rsidRPr="00AA1982">
                <w:t>Parameter</w:t>
              </w:r>
              <w:r>
                <w:t xml:space="preserve"> Name</w:t>
              </w:r>
            </w:ins>
          </w:p>
        </w:tc>
        <w:tc>
          <w:tcPr>
            <w:tcW w:w="669" w:type="pct"/>
          </w:tcPr>
          <w:p w14:paraId="537455C7" w14:textId="77777777" w:rsidR="001D182E" w:rsidRPr="00344EB9" w:rsidRDefault="001D182E" w:rsidP="00D640E4">
            <w:pPr>
              <w:pStyle w:val="TableHeading"/>
              <w:rPr>
                <w:ins w:id="4356" w:author="Bhatt, Pratik R" w:date="2015-09-09T18:53:00Z"/>
              </w:rPr>
            </w:pPr>
            <w:ins w:id="4357" w:author="Bhatt, Pratik R" w:date="2015-09-09T18:53:00Z">
              <w:r>
                <w:t>Derived?</w:t>
              </w:r>
            </w:ins>
          </w:p>
        </w:tc>
        <w:tc>
          <w:tcPr>
            <w:tcW w:w="565" w:type="pct"/>
          </w:tcPr>
          <w:p w14:paraId="310B9F31" w14:textId="77777777" w:rsidR="001D182E" w:rsidRPr="00AA1982" w:rsidRDefault="001D182E" w:rsidP="00D640E4">
            <w:pPr>
              <w:pStyle w:val="TableHeading"/>
              <w:rPr>
                <w:ins w:id="4358" w:author="Bhatt, Pratik R" w:date="2015-09-09T18:53:00Z"/>
              </w:rPr>
            </w:pPr>
            <w:ins w:id="4359" w:author="Bhatt, Pratik R" w:date="2015-09-09T18:53:00Z">
              <w:r>
                <w:t>Range</w:t>
              </w:r>
            </w:ins>
          </w:p>
        </w:tc>
        <w:tc>
          <w:tcPr>
            <w:tcW w:w="565" w:type="pct"/>
          </w:tcPr>
          <w:p w14:paraId="25E6E3DC" w14:textId="77777777" w:rsidR="001D182E" w:rsidRDefault="001D182E" w:rsidP="00D640E4">
            <w:pPr>
              <w:pStyle w:val="TableHeading"/>
              <w:rPr>
                <w:ins w:id="4360" w:author="Bhatt, Pratik R" w:date="2015-09-09T18:53:00Z"/>
              </w:rPr>
            </w:pPr>
            <w:ins w:id="4361" w:author="Bhatt, Pratik R" w:date="2015-09-09T18:53:00Z">
              <w:r>
                <w:t>Default</w:t>
              </w:r>
            </w:ins>
          </w:p>
        </w:tc>
        <w:tc>
          <w:tcPr>
            <w:tcW w:w="1831" w:type="pct"/>
          </w:tcPr>
          <w:p w14:paraId="25C02639" w14:textId="77777777" w:rsidR="001D182E" w:rsidRPr="00AA1982" w:rsidRDefault="001D182E" w:rsidP="00D640E4">
            <w:pPr>
              <w:pStyle w:val="TableHeading"/>
              <w:rPr>
                <w:ins w:id="4362" w:author="Bhatt, Pratik R" w:date="2015-09-09T18:53:00Z"/>
              </w:rPr>
            </w:pPr>
            <w:ins w:id="4363" w:author="Bhatt, Pratik R" w:date="2015-09-09T18:53:00Z">
              <w:r>
                <w:t>Descriptions</w:t>
              </w:r>
              <w:r>
                <w:br/>
                <w:t>(including interdependencies)</w:t>
              </w:r>
            </w:ins>
          </w:p>
        </w:tc>
      </w:tr>
      <w:tr w:rsidR="001D182E" w:rsidRPr="00466683" w14:paraId="7CCB65D5" w14:textId="77777777" w:rsidTr="00D640E4">
        <w:trPr>
          <w:ins w:id="4364" w:author="Bhatt, Pratik R" w:date="2015-09-09T18:53:00Z"/>
        </w:trPr>
        <w:tc>
          <w:tcPr>
            <w:tcW w:w="1370" w:type="pct"/>
          </w:tcPr>
          <w:p w14:paraId="7335F561" w14:textId="32BC1D47" w:rsidR="001D182E" w:rsidRPr="00466683" w:rsidRDefault="001D182E" w:rsidP="00D640E4">
            <w:pPr>
              <w:pStyle w:val="TableBody"/>
              <w:jc w:val="center"/>
              <w:rPr>
                <w:ins w:id="4365" w:author="Bhatt, Pratik R" w:date="2015-09-09T18:53:00Z"/>
              </w:rPr>
            </w:pPr>
            <w:ins w:id="4366" w:author="Bhatt, Pratik R" w:date="2015-09-09T18:53:00Z">
              <w:r w:rsidRPr="001D182E">
                <w:t>NUM_OF_SCC_CLKS</w:t>
              </w:r>
            </w:ins>
          </w:p>
        </w:tc>
        <w:tc>
          <w:tcPr>
            <w:tcW w:w="669" w:type="pct"/>
          </w:tcPr>
          <w:p w14:paraId="781391EE" w14:textId="77777777" w:rsidR="001D182E" w:rsidRPr="00466683" w:rsidRDefault="001D182E" w:rsidP="00D640E4">
            <w:pPr>
              <w:pStyle w:val="TableBody"/>
              <w:jc w:val="center"/>
              <w:rPr>
                <w:ins w:id="4367" w:author="Bhatt, Pratik R" w:date="2015-09-09T18:53:00Z"/>
              </w:rPr>
            </w:pPr>
            <w:ins w:id="4368" w:author="Bhatt, Pratik R" w:date="2015-09-09T18:53:00Z">
              <w:r>
                <w:t>NO</w:t>
              </w:r>
            </w:ins>
          </w:p>
        </w:tc>
        <w:tc>
          <w:tcPr>
            <w:tcW w:w="565" w:type="pct"/>
          </w:tcPr>
          <w:p w14:paraId="21D255DE" w14:textId="0AB8DD06" w:rsidR="001D182E" w:rsidRPr="00466683" w:rsidRDefault="001D182E" w:rsidP="00D640E4">
            <w:pPr>
              <w:pStyle w:val="TableBody"/>
              <w:rPr>
                <w:ins w:id="4369" w:author="Bhatt, Pratik R" w:date="2015-09-09T18:53:00Z"/>
              </w:rPr>
            </w:pPr>
            <w:ins w:id="4370" w:author="Bhatt, Pratik R" w:date="2015-09-09T18:53:00Z">
              <w:r>
                <w:t xml:space="preserve">1 to N </w:t>
              </w:r>
            </w:ins>
          </w:p>
        </w:tc>
        <w:tc>
          <w:tcPr>
            <w:tcW w:w="565" w:type="pct"/>
          </w:tcPr>
          <w:p w14:paraId="1D34E99C" w14:textId="44F07938" w:rsidR="001D182E" w:rsidRPr="00466683" w:rsidRDefault="001D182E" w:rsidP="00D640E4">
            <w:pPr>
              <w:pStyle w:val="TableBody"/>
              <w:jc w:val="center"/>
              <w:rPr>
                <w:ins w:id="4371" w:author="Bhatt, Pratik R" w:date="2015-09-09T18:53:00Z"/>
              </w:rPr>
            </w:pPr>
            <w:ins w:id="4372" w:author="Bhatt, Pratik R" w:date="2015-09-09T18:53:00Z">
              <w:r>
                <w:t>1</w:t>
              </w:r>
            </w:ins>
          </w:p>
        </w:tc>
        <w:tc>
          <w:tcPr>
            <w:tcW w:w="1831" w:type="pct"/>
          </w:tcPr>
          <w:p w14:paraId="2C02A6F2" w14:textId="50E20156" w:rsidR="001D182E" w:rsidRPr="00466683" w:rsidRDefault="001D182E">
            <w:pPr>
              <w:rPr>
                <w:ins w:id="4373" w:author="Bhatt, Pratik R" w:date="2015-09-09T18:53:00Z"/>
              </w:rPr>
              <w:pPrChange w:id="4374" w:author="Bhatt, Pratik R" w:date="2015-09-09T18:54:00Z">
                <w:pPr>
                  <w:pStyle w:val="TableBody"/>
                </w:pPr>
              </w:pPrChange>
            </w:pPr>
            <w:ins w:id="4375" w:author="Bhatt, Pratik R" w:date="2015-09-09T18:53:00Z">
              <w:r>
                <w:rPr>
                  <w:rFonts w:ascii="Times New Roman" w:hAnsi="Times New Roman"/>
                  <w:b/>
                  <w:bCs/>
                  <w:sz w:val="20"/>
                </w:rPr>
                <w:t xml:space="preserve"> </w:t>
              </w:r>
              <w:r>
                <w:rPr>
                  <w:rFonts w:ascii="Times New Roman" w:hAnsi="Times New Roman"/>
                  <w:sz w:val="20"/>
                </w:rPr>
                <w:t xml:space="preserve">Number of </w:t>
              </w:r>
            </w:ins>
            <w:ins w:id="4376" w:author="Bhatt, Pratik R" w:date="2015-09-09T18:54:00Z">
              <w:r>
                <w:rPr>
                  <w:rFonts w:ascii="Times New Roman" w:hAnsi="Times New Roman"/>
                  <w:sz w:val="20"/>
                </w:rPr>
                <w:t>scan clocks to be controlled by clk_en and clk_div_sync</w:t>
              </w:r>
            </w:ins>
          </w:p>
        </w:tc>
      </w:tr>
      <w:tr w:rsidR="001D182E" w:rsidRPr="00466683" w14:paraId="7B47226B" w14:textId="77777777" w:rsidTr="00D640E4">
        <w:trPr>
          <w:ins w:id="4377" w:author="Bhatt, Pratik R" w:date="2015-09-09T18:55:00Z"/>
        </w:trPr>
        <w:tc>
          <w:tcPr>
            <w:tcW w:w="1370" w:type="pct"/>
          </w:tcPr>
          <w:p w14:paraId="3400D0E0" w14:textId="6C5C6473" w:rsidR="001D182E" w:rsidRPr="001D182E" w:rsidRDefault="001D182E" w:rsidP="001D182E">
            <w:pPr>
              <w:pStyle w:val="TableBody"/>
              <w:jc w:val="center"/>
              <w:rPr>
                <w:ins w:id="4378" w:author="Bhatt, Pratik R" w:date="2015-09-09T18:55:00Z"/>
              </w:rPr>
            </w:pPr>
            <w:ins w:id="4379" w:author="Bhatt, Pratik R" w:date="2015-09-09T18:55:00Z">
              <w:r>
                <w:t>NUM_OF_RPTRS</w:t>
              </w:r>
            </w:ins>
          </w:p>
        </w:tc>
        <w:tc>
          <w:tcPr>
            <w:tcW w:w="669" w:type="pct"/>
          </w:tcPr>
          <w:p w14:paraId="1E59FBD1" w14:textId="5011748D" w:rsidR="001D182E" w:rsidRDefault="001D182E" w:rsidP="001D182E">
            <w:pPr>
              <w:pStyle w:val="TableBody"/>
              <w:jc w:val="center"/>
              <w:rPr>
                <w:ins w:id="4380" w:author="Bhatt, Pratik R" w:date="2015-09-09T18:55:00Z"/>
              </w:rPr>
            </w:pPr>
            <w:ins w:id="4381" w:author="Bhatt, Pratik R" w:date="2015-09-09T18:55:00Z">
              <w:r>
                <w:t>NO</w:t>
              </w:r>
            </w:ins>
          </w:p>
        </w:tc>
        <w:tc>
          <w:tcPr>
            <w:tcW w:w="565" w:type="pct"/>
          </w:tcPr>
          <w:p w14:paraId="7D1E3D9D" w14:textId="48B136BD" w:rsidR="001D182E" w:rsidRDefault="001D182E" w:rsidP="001D182E">
            <w:pPr>
              <w:pStyle w:val="TableBody"/>
              <w:rPr>
                <w:ins w:id="4382" w:author="Bhatt, Pratik R" w:date="2015-09-09T18:55:00Z"/>
              </w:rPr>
            </w:pPr>
            <w:ins w:id="4383" w:author="Bhatt, Pratik R" w:date="2015-09-09T18:55:00Z">
              <w:r>
                <w:t xml:space="preserve">1 to N </w:t>
              </w:r>
            </w:ins>
          </w:p>
        </w:tc>
        <w:tc>
          <w:tcPr>
            <w:tcW w:w="565" w:type="pct"/>
          </w:tcPr>
          <w:p w14:paraId="0C2EB530" w14:textId="518DD19E" w:rsidR="001D182E" w:rsidRDefault="001D182E" w:rsidP="001D182E">
            <w:pPr>
              <w:pStyle w:val="TableBody"/>
              <w:jc w:val="center"/>
              <w:rPr>
                <w:ins w:id="4384" w:author="Bhatt, Pratik R" w:date="2015-09-09T18:55:00Z"/>
              </w:rPr>
            </w:pPr>
            <w:ins w:id="4385" w:author="Bhatt, Pratik R" w:date="2015-09-09T18:55:00Z">
              <w:r>
                <w:t>1</w:t>
              </w:r>
            </w:ins>
          </w:p>
        </w:tc>
        <w:tc>
          <w:tcPr>
            <w:tcW w:w="1831" w:type="pct"/>
          </w:tcPr>
          <w:p w14:paraId="76E99D5E" w14:textId="48AF75E3" w:rsidR="001D182E" w:rsidRPr="001D182E" w:rsidRDefault="001D182E" w:rsidP="001D182E">
            <w:pPr>
              <w:rPr>
                <w:ins w:id="4386" w:author="Bhatt, Pratik R" w:date="2015-09-09T18:55:00Z"/>
                <w:rFonts w:ascii="Times New Roman" w:hAnsi="Times New Roman"/>
                <w:bCs/>
                <w:sz w:val="20"/>
                <w:rPrChange w:id="4387" w:author="Bhatt, Pratik R" w:date="2015-09-09T18:56:00Z">
                  <w:rPr>
                    <w:ins w:id="4388" w:author="Bhatt, Pratik R" w:date="2015-09-09T18:55:00Z"/>
                    <w:rFonts w:ascii="Times New Roman" w:hAnsi="Times New Roman"/>
                    <w:b/>
                    <w:bCs/>
                    <w:sz w:val="20"/>
                  </w:rPr>
                </w:rPrChange>
              </w:rPr>
            </w:pPr>
            <w:ins w:id="4389" w:author="Bhatt, Pratik R" w:date="2015-09-09T18:56:00Z">
              <w:r>
                <w:rPr>
                  <w:rFonts w:ascii="Times New Roman" w:hAnsi="Times New Roman"/>
                  <w:bCs/>
                  <w:sz w:val="20"/>
                </w:rPr>
                <w:t>Number of repeater stages for clk_en and clk_div_sync between SSS and CCDU.</w:t>
              </w:r>
            </w:ins>
          </w:p>
        </w:tc>
      </w:tr>
    </w:tbl>
    <w:p w14:paraId="49592D0F" w14:textId="77777777" w:rsidR="006F74C5" w:rsidRDefault="006F74C5">
      <w:pPr>
        <w:pStyle w:val="BodyText"/>
        <w:rPr>
          <w:ins w:id="4390" w:author="Bhatt, Pratik R" w:date="2015-09-09T18:51:00Z"/>
        </w:rPr>
        <w:pPrChange w:id="4391" w:author="Bhatt, Pratik R" w:date="2015-03-05T11:19:00Z">
          <w:pPr>
            <w:pStyle w:val="Heading3"/>
          </w:pPr>
        </w:pPrChange>
      </w:pPr>
    </w:p>
    <w:p w14:paraId="143EC468" w14:textId="2CCE89F4" w:rsidR="00845F4B" w:rsidRDefault="00845F4B" w:rsidP="00845F4B">
      <w:pPr>
        <w:pStyle w:val="Heading4"/>
        <w:rPr>
          <w:ins w:id="4392" w:author="Bhatt, Pratik R" w:date="2016-01-22T16:55:00Z"/>
        </w:rPr>
      </w:pPr>
      <w:ins w:id="4393" w:author="Bhatt, Pratik R" w:date="2016-01-22T16:55:00Z">
        <w:r>
          <w:t>Divsync_gen parameters</w:t>
        </w:r>
      </w:ins>
    </w:p>
    <w:tbl>
      <w:tblPr>
        <w:tblStyle w:val="TableClassic1"/>
        <w:tblW w:w="5000" w:type="pct"/>
        <w:tblLook w:val="0620" w:firstRow="1" w:lastRow="0" w:firstColumn="0" w:lastColumn="0" w:noHBand="1" w:noVBand="1"/>
        <w:tblPrChange w:id="4394" w:author="Bhatt, Pratik R" w:date="2016-01-22T16:59:00Z">
          <w:tblPr>
            <w:tblStyle w:val="TableClassic1"/>
            <w:tblW w:w="5000" w:type="pct"/>
            <w:tblLook w:val="0620" w:firstRow="1" w:lastRow="0" w:firstColumn="0" w:lastColumn="0" w:noHBand="1" w:noVBand="1"/>
          </w:tblPr>
        </w:tblPrChange>
      </w:tblPr>
      <w:tblGrid>
        <w:gridCol w:w="3248"/>
        <w:gridCol w:w="935"/>
        <w:gridCol w:w="754"/>
        <w:gridCol w:w="754"/>
        <w:gridCol w:w="2939"/>
        <w:tblGridChange w:id="4395">
          <w:tblGrid>
            <w:gridCol w:w="3247"/>
            <w:gridCol w:w="934"/>
            <w:gridCol w:w="754"/>
            <w:gridCol w:w="755"/>
            <w:gridCol w:w="2940"/>
          </w:tblGrid>
        </w:tblGridChange>
      </w:tblGrid>
      <w:tr w:rsidR="00845F4B" w:rsidRPr="00AA1982" w14:paraId="642FD1AA" w14:textId="77777777" w:rsidTr="00845F4B">
        <w:trPr>
          <w:cnfStyle w:val="100000000000" w:firstRow="1" w:lastRow="0" w:firstColumn="0" w:lastColumn="0" w:oddVBand="0" w:evenVBand="0" w:oddHBand="0" w:evenHBand="0" w:firstRowFirstColumn="0" w:firstRowLastColumn="0" w:lastRowFirstColumn="0" w:lastRowLastColumn="0"/>
          <w:ins w:id="4396" w:author="Bhatt, Pratik R" w:date="2016-01-22T16:55:00Z"/>
        </w:trPr>
        <w:tc>
          <w:tcPr>
            <w:tcW w:w="1881" w:type="pct"/>
            <w:tcPrChange w:id="4397" w:author="Bhatt, Pratik R" w:date="2016-01-22T16:59:00Z">
              <w:tcPr>
                <w:tcW w:w="1370" w:type="pct"/>
              </w:tcPr>
            </w:tcPrChange>
          </w:tcPr>
          <w:p w14:paraId="47017CCF" w14:textId="77777777" w:rsidR="00845F4B" w:rsidRPr="00344EB9" w:rsidRDefault="00845F4B" w:rsidP="00CA6559">
            <w:pPr>
              <w:pStyle w:val="TableHeading"/>
              <w:cnfStyle w:val="100000000000" w:firstRow="1" w:lastRow="0" w:firstColumn="0" w:lastColumn="0" w:oddVBand="0" w:evenVBand="0" w:oddHBand="0" w:evenHBand="0" w:firstRowFirstColumn="0" w:firstRowLastColumn="0" w:lastRowFirstColumn="0" w:lastRowLastColumn="0"/>
              <w:rPr>
                <w:ins w:id="4398" w:author="Bhatt, Pratik R" w:date="2016-01-22T16:55:00Z"/>
              </w:rPr>
            </w:pPr>
            <w:ins w:id="4399" w:author="Bhatt, Pratik R" w:date="2016-01-22T16:55:00Z">
              <w:r w:rsidRPr="00AA1982">
                <w:t>Parameter</w:t>
              </w:r>
              <w:r>
                <w:t xml:space="preserve"> Name</w:t>
              </w:r>
            </w:ins>
          </w:p>
        </w:tc>
        <w:tc>
          <w:tcPr>
            <w:tcW w:w="541" w:type="pct"/>
            <w:tcPrChange w:id="4400" w:author="Bhatt, Pratik R" w:date="2016-01-22T16:59:00Z">
              <w:tcPr>
                <w:tcW w:w="669" w:type="pct"/>
              </w:tcPr>
            </w:tcPrChange>
          </w:tcPr>
          <w:p w14:paraId="1F1DDF6D" w14:textId="77777777" w:rsidR="00845F4B" w:rsidRPr="00344EB9" w:rsidRDefault="00845F4B" w:rsidP="00CA6559">
            <w:pPr>
              <w:pStyle w:val="TableHeading"/>
              <w:cnfStyle w:val="100000000000" w:firstRow="1" w:lastRow="0" w:firstColumn="0" w:lastColumn="0" w:oddVBand="0" w:evenVBand="0" w:oddHBand="0" w:evenHBand="0" w:firstRowFirstColumn="0" w:firstRowLastColumn="0" w:lastRowFirstColumn="0" w:lastRowLastColumn="0"/>
              <w:rPr>
                <w:ins w:id="4401" w:author="Bhatt, Pratik R" w:date="2016-01-22T16:55:00Z"/>
              </w:rPr>
            </w:pPr>
            <w:ins w:id="4402" w:author="Bhatt, Pratik R" w:date="2016-01-22T16:55:00Z">
              <w:r>
                <w:t>Derived?</w:t>
              </w:r>
            </w:ins>
          </w:p>
        </w:tc>
        <w:tc>
          <w:tcPr>
            <w:tcW w:w="437" w:type="pct"/>
            <w:tcPrChange w:id="4403" w:author="Bhatt, Pratik R" w:date="2016-01-22T16:59:00Z">
              <w:tcPr>
                <w:tcW w:w="565" w:type="pct"/>
              </w:tcPr>
            </w:tcPrChange>
          </w:tcPr>
          <w:p w14:paraId="58112459" w14:textId="77777777" w:rsidR="00845F4B" w:rsidRPr="00AA1982" w:rsidRDefault="00845F4B" w:rsidP="00CA6559">
            <w:pPr>
              <w:pStyle w:val="TableHeading"/>
              <w:cnfStyle w:val="100000000000" w:firstRow="1" w:lastRow="0" w:firstColumn="0" w:lastColumn="0" w:oddVBand="0" w:evenVBand="0" w:oddHBand="0" w:evenHBand="0" w:firstRowFirstColumn="0" w:firstRowLastColumn="0" w:lastRowFirstColumn="0" w:lastRowLastColumn="0"/>
              <w:rPr>
                <w:ins w:id="4404" w:author="Bhatt, Pratik R" w:date="2016-01-22T16:55:00Z"/>
              </w:rPr>
            </w:pPr>
            <w:ins w:id="4405" w:author="Bhatt, Pratik R" w:date="2016-01-22T16:55:00Z">
              <w:r>
                <w:t>Range</w:t>
              </w:r>
            </w:ins>
          </w:p>
        </w:tc>
        <w:tc>
          <w:tcPr>
            <w:tcW w:w="437" w:type="pct"/>
            <w:tcPrChange w:id="4406" w:author="Bhatt, Pratik R" w:date="2016-01-22T16:59:00Z">
              <w:tcPr>
                <w:tcW w:w="565" w:type="pct"/>
              </w:tcPr>
            </w:tcPrChange>
          </w:tcPr>
          <w:p w14:paraId="24AC5CAD" w14:textId="77777777" w:rsidR="00845F4B" w:rsidRDefault="00845F4B" w:rsidP="00CA6559">
            <w:pPr>
              <w:pStyle w:val="TableHeading"/>
              <w:cnfStyle w:val="100000000000" w:firstRow="1" w:lastRow="0" w:firstColumn="0" w:lastColumn="0" w:oddVBand="0" w:evenVBand="0" w:oddHBand="0" w:evenHBand="0" w:firstRowFirstColumn="0" w:firstRowLastColumn="0" w:lastRowFirstColumn="0" w:lastRowLastColumn="0"/>
              <w:rPr>
                <w:ins w:id="4407" w:author="Bhatt, Pratik R" w:date="2016-01-22T16:55:00Z"/>
              </w:rPr>
            </w:pPr>
            <w:ins w:id="4408" w:author="Bhatt, Pratik R" w:date="2016-01-22T16:55:00Z">
              <w:r>
                <w:t>Default</w:t>
              </w:r>
            </w:ins>
          </w:p>
        </w:tc>
        <w:tc>
          <w:tcPr>
            <w:tcW w:w="1703" w:type="pct"/>
            <w:tcPrChange w:id="4409" w:author="Bhatt, Pratik R" w:date="2016-01-22T16:59:00Z">
              <w:tcPr>
                <w:tcW w:w="1831" w:type="pct"/>
              </w:tcPr>
            </w:tcPrChange>
          </w:tcPr>
          <w:p w14:paraId="036C135F" w14:textId="77777777" w:rsidR="00845F4B" w:rsidRPr="00AA1982" w:rsidRDefault="00845F4B" w:rsidP="00CA6559">
            <w:pPr>
              <w:pStyle w:val="TableHeading"/>
              <w:cnfStyle w:val="100000000000" w:firstRow="1" w:lastRow="0" w:firstColumn="0" w:lastColumn="0" w:oddVBand="0" w:evenVBand="0" w:oddHBand="0" w:evenHBand="0" w:firstRowFirstColumn="0" w:firstRowLastColumn="0" w:lastRowFirstColumn="0" w:lastRowLastColumn="0"/>
              <w:rPr>
                <w:ins w:id="4410" w:author="Bhatt, Pratik R" w:date="2016-01-22T16:55:00Z"/>
              </w:rPr>
            </w:pPr>
            <w:ins w:id="4411" w:author="Bhatt, Pratik R" w:date="2016-01-22T16:55:00Z">
              <w:r>
                <w:t>Descriptions</w:t>
              </w:r>
              <w:r>
                <w:br/>
                <w:t>(including interdependencies)</w:t>
              </w:r>
            </w:ins>
          </w:p>
        </w:tc>
      </w:tr>
      <w:tr w:rsidR="00845F4B" w:rsidRPr="00466683" w14:paraId="7DDC4BFC" w14:textId="77777777" w:rsidTr="00845F4B">
        <w:trPr>
          <w:ins w:id="4412" w:author="Bhatt, Pratik R" w:date="2016-01-22T16:55:00Z"/>
        </w:trPr>
        <w:tc>
          <w:tcPr>
            <w:tcW w:w="1881" w:type="pct"/>
            <w:tcPrChange w:id="4413" w:author="Bhatt, Pratik R" w:date="2016-01-22T16:59:00Z">
              <w:tcPr>
                <w:tcW w:w="1370" w:type="pct"/>
              </w:tcPr>
            </w:tcPrChange>
          </w:tcPr>
          <w:p w14:paraId="198B62C4" w14:textId="5A11A9E0" w:rsidR="00845F4B" w:rsidRPr="00466683" w:rsidRDefault="00845F4B" w:rsidP="00CA6559">
            <w:pPr>
              <w:pStyle w:val="TableBody"/>
              <w:jc w:val="center"/>
              <w:rPr>
                <w:ins w:id="4414" w:author="Bhatt, Pratik R" w:date="2016-01-22T16:55:00Z"/>
              </w:rPr>
            </w:pPr>
            <w:ins w:id="4415" w:author="Bhatt, Pratik R" w:date="2016-01-22T16:57:00Z">
              <w:r w:rsidRPr="00845F4B">
                <w:t>INPUT_SYNC_GCLK_BEFORE_GAL_SYNC</w:t>
              </w:r>
            </w:ins>
          </w:p>
        </w:tc>
        <w:tc>
          <w:tcPr>
            <w:tcW w:w="541" w:type="pct"/>
            <w:tcPrChange w:id="4416" w:author="Bhatt, Pratik R" w:date="2016-01-22T16:59:00Z">
              <w:tcPr>
                <w:tcW w:w="669" w:type="pct"/>
              </w:tcPr>
            </w:tcPrChange>
          </w:tcPr>
          <w:p w14:paraId="1358C449" w14:textId="77777777" w:rsidR="00845F4B" w:rsidRPr="00466683" w:rsidRDefault="00845F4B" w:rsidP="00CA6559">
            <w:pPr>
              <w:pStyle w:val="TableBody"/>
              <w:jc w:val="center"/>
              <w:rPr>
                <w:ins w:id="4417" w:author="Bhatt, Pratik R" w:date="2016-01-22T16:55:00Z"/>
              </w:rPr>
            </w:pPr>
            <w:ins w:id="4418" w:author="Bhatt, Pratik R" w:date="2016-01-22T16:55:00Z">
              <w:r>
                <w:t>NO</w:t>
              </w:r>
            </w:ins>
          </w:p>
        </w:tc>
        <w:tc>
          <w:tcPr>
            <w:tcW w:w="437" w:type="pct"/>
            <w:tcPrChange w:id="4419" w:author="Bhatt, Pratik R" w:date="2016-01-22T16:59:00Z">
              <w:tcPr>
                <w:tcW w:w="565" w:type="pct"/>
              </w:tcPr>
            </w:tcPrChange>
          </w:tcPr>
          <w:p w14:paraId="4F6ED825" w14:textId="0B965C0D" w:rsidR="00845F4B" w:rsidRPr="00466683" w:rsidRDefault="00845F4B" w:rsidP="00CA6559">
            <w:pPr>
              <w:pStyle w:val="TableBody"/>
              <w:rPr>
                <w:ins w:id="4420" w:author="Bhatt, Pratik R" w:date="2016-01-22T16:55:00Z"/>
              </w:rPr>
            </w:pPr>
            <w:ins w:id="4421" w:author="Bhatt, Pratik R" w:date="2016-01-22T16:55:00Z">
              <w:r>
                <w:t xml:space="preserve">0 to </w:t>
              </w:r>
            </w:ins>
            <w:ins w:id="4422" w:author="Bhatt, Pratik R" w:date="2016-01-22T16:58:00Z">
              <w:r>
                <w:t xml:space="preserve"> 143</w:t>
              </w:r>
            </w:ins>
          </w:p>
        </w:tc>
        <w:tc>
          <w:tcPr>
            <w:tcW w:w="437" w:type="pct"/>
            <w:tcPrChange w:id="4423" w:author="Bhatt, Pratik R" w:date="2016-01-22T16:59:00Z">
              <w:tcPr>
                <w:tcW w:w="565" w:type="pct"/>
              </w:tcPr>
            </w:tcPrChange>
          </w:tcPr>
          <w:p w14:paraId="6A66E30C" w14:textId="76DC08C8" w:rsidR="00845F4B" w:rsidRPr="00466683" w:rsidRDefault="00845F4B" w:rsidP="00CA6559">
            <w:pPr>
              <w:pStyle w:val="TableBody"/>
              <w:jc w:val="center"/>
              <w:rPr>
                <w:ins w:id="4424" w:author="Bhatt, Pratik R" w:date="2016-01-22T16:55:00Z"/>
              </w:rPr>
            </w:pPr>
            <w:ins w:id="4425" w:author="Bhatt, Pratik R" w:date="2016-01-22T16:55:00Z">
              <w:r>
                <w:t>1</w:t>
              </w:r>
            </w:ins>
          </w:p>
        </w:tc>
        <w:tc>
          <w:tcPr>
            <w:tcW w:w="1703" w:type="pct"/>
            <w:tcPrChange w:id="4426" w:author="Bhatt, Pratik R" w:date="2016-01-22T16:59:00Z">
              <w:tcPr>
                <w:tcW w:w="1831" w:type="pct"/>
              </w:tcPr>
            </w:tcPrChange>
          </w:tcPr>
          <w:p w14:paraId="08213AE0" w14:textId="31443138" w:rsidR="00845F4B" w:rsidRPr="00845F4B" w:rsidRDefault="00845F4B" w:rsidP="00845F4B">
            <w:pPr>
              <w:rPr>
                <w:ins w:id="4427" w:author="Bhatt, Pratik R" w:date="2016-01-22T16:55:00Z"/>
                <w:rPrChange w:id="4428" w:author="Bhatt, Pratik R" w:date="2016-01-22T17:03:00Z">
                  <w:rPr>
                    <w:ins w:id="4429" w:author="Bhatt, Pratik R" w:date="2016-01-22T16:55:00Z"/>
                  </w:rPr>
                </w:rPrChange>
              </w:rPr>
              <w:pPrChange w:id="4430" w:author="Bhatt, Pratik R" w:date="2016-01-22T17:03:00Z">
                <w:pPr/>
              </w:pPrChange>
            </w:pPr>
            <w:ins w:id="4431" w:author="Bhatt, Pratik R" w:date="2016-01-22T17:03:00Z">
              <w:r>
                <w:rPr>
                  <w:rFonts w:ascii="Times New Roman" w:hAnsi="Times New Roman"/>
                  <w:bCs/>
                  <w:sz w:val="20"/>
                </w:rPr>
                <w:t>Set the number of clock cycles after input Usync.</w:t>
              </w:r>
            </w:ins>
            <w:bookmarkStart w:id="4432" w:name="_GoBack"/>
            <w:bookmarkEnd w:id="4432"/>
          </w:p>
        </w:tc>
      </w:tr>
      <w:tr w:rsidR="00845F4B" w:rsidRPr="00466683" w14:paraId="240AA4A9" w14:textId="77777777" w:rsidTr="00845F4B">
        <w:trPr>
          <w:ins w:id="4433" w:author="Bhatt, Pratik R" w:date="2016-01-22T16:55:00Z"/>
        </w:trPr>
        <w:tc>
          <w:tcPr>
            <w:tcW w:w="1881" w:type="pct"/>
            <w:tcPrChange w:id="4434" w:author="Bhatt, Pratik R" w:date="2016-01-22T16:59:00Z">
              <w:tcPr>
                <w:tcW w:w="1370" w:type="pct"/>
              </w:tcPr>
            </w:tcPrChange>
          </w:tcPr>
          <w:p w14:paraId="075BEDA0" w14:textId="2B4E696E" w:rsidR="00845F4B" w:rsidRPr="001D182E" w:rsidRDefault="00845F4B" w:rsidP="00CA6559">
            <w:pPr>
              <w:pStyle w:val="TableBody"/>
              <w:jc w:val="center"/>
              <w:rPr>
                <w:ins w:id="4435" w:author="Bhatt, Pratik R" w:date="2016-01-22T16:55:00Z"/>
              </w:rPr>
            </w:pPr>
            <w:ins w:id="4436" w:author="Bhatt, Pratik R" w:date="2016-01-22T16:57:00Z">
              <w:r w:rsidRPr="00845F4B">
                <w:t>OUTPUT_SYNC_GCLK_BEFORE_X_SYNC</w:t>
              </w:r>
            </w:ins>
          </w:p>
        </w:tc>
        <w:tc>
          <w:tcPr>
            <w:tcW w:w="541" w:type="pct"/>
            <w:tcPrChange w:id="4437" w:author="Bhatt, Pratik R" w:date="2016-01-22T16:59:00Z">
              <w:tcPr>
                <w:tcW w:w="669" w:type="pct"/>
              </w:tcPr>
            </w:tcPrChange>
          </w:tcPr>
          <w:p w14:paraId="6CB7B5F7" w14:textId="77777777" w:rsidR="00845F4B" w:rsidRDefault="00845F4B" w:rsidP="00CA6559">
            <w:pPr>
              <w:pStyle w:val="TableBody"/>
              <w:jc w:val="center"/>
              <w:rPr>
                <w:ins w:id="4438" w:author="Bhatt, Pratik R" w:date="2016-01-22T16:55:00Z"/>
              </w:rPr>
            </w:pPr>
            <w:ins w:id="4439" w:author="Bhatt, Pratik R" w:date="2016-01-22T16:55:00Z">
              <w:r>
                <w:t>NO</w:t>
              </w:r>
            </w:ins>
          </w:p>
        </w:tc>
        <w:tc>
          <w:tcPr>
            <w:tcW w:w="437" w:type="pct"/>
            <w:tcPrChange w:id="4440" w:author="Bhatt, Pratik R" w:date="2016-01-22T16:59:00Z">
              <w:tcPr>
                <w:tcW w:w="565" w:type="pct"/>
              </w:tcPr>
            </w:tcPrChange>
          </w:tcPr>
          <w:p w14:paraId="5ECCB053" w14:textId="5B49FD18" w:rsidR="00845F4B" w:rsidRDefault="00845F4B" w:rsidP="00CA6559">
            <w:pPr>
              <w:pStyle w:val="TableBody"/>
              <w:rPr>
                <w:ins w:id="4441" w:author="Bhatt, Pratik R" w:date="2016-01-22T16:55:00Z"/>
              </w:rPr>
            </w:pPr>
            <w:ins w:id="4442" w:author="Bhatt, Pratik R" w:date="2016-01-22T16:55:00Z">
              <w:r>
                <w:t>0 to 143</w:t>
              </w:r>
            </w:ins>
          </w:p>
        </w:tc>
        <w:tc>
          <w:tcPr>
            <w:tcW w:w="437" w:type="pct"/>
            <w:tcPrChange w:id="4443" w:author="Bhatt, Pratik R" w:date="2016-01-22T16:59:00Z">
              <w:tcPr>
                <w:tcW w:w="565" w:type="pct"/>
              </w:tcPr>
            </w:tcPrChange>
          </w:tcPr>
          <w:p w14:paraId="6D955A0F" w14:textId="162D564B" w:rsidR="00845F4B" w:rsidRDefault="00845F4B" w:rsidP="00CA6559">
            <w:pPr>
              <w:pStyle w:val="TableBody"/>
              <w:jc w:val="center"/>
              <w:rPr>
                <w:ins w:id="4444" w:author="Bhatt, Pratik R" w:date="2016-01-22T16:55:00Z"/>
              </w:rPr>
            </w:pPr>
            <w:ins w:id="4445" w:author="Bhatt, Pratik R" w:date="2016-01-22T16:55:00Z">
              <w:r>
                <w:t>0</w:t>
              </w:r>
            </w:ins>
          </w:p>
        </w:tc>
        <w:tc>
          <w:tcPr>
            <w:tcW w:w="1703" w:type="pct"/>
            <w:tcPrChange w:id="4446" w:author="Bhatt, Pratik R" w:date="2016-01-22T16:59:00Z">
              <w:tcPr>
                <w:tcW w:w="1831" w:type="pct"/>
              </w:tcPr>
            </w:tcPrChange>
          </w:tcPr>
          <w:p w14:paraId="50B08B53" w14:textId="77777777" w:rsidR="00845F4B" w:rsidRDefault="00845F4B" w:rsidP="00845F4B">
            <w:pPr>
              <w:rPr>
                <w:ins w:id="4447" w:author="Bhatt, Pratik R" w:date="2016-01-22T17:02:00Z"/>
                <w:rFonts w:ascii="Times New Roman" w:hAnsi="Times New Roman"/>
                <w:bCs/>
                <w:sz w:val="20"/>
              </w:rPr>
              <w:pPrChange w:id="4448" w:author="Bhatt, Pratik R" w:date="2016-01-22T17:02:00Z">
                <w:pPr/>
              </w:pPrChange>
            </w:pPr>
            <w:ins w:id="4449" w:author="Bhatt, Pratik R" w:date="2016-01-22T17:01:00Z">
              <w:r>
                <w:rPr>
                  <w:rFonts w:ascii="Times New Roman" w:hAnsi="Times New Roman"/>
                  <w:bCs/>
                  <w:sz w:val="20"/>
                </w:rPr>
                <w:t xml:space="preserve">Set the </w:t>
              </w:r>
            </w:ins>
            <w:ins w:id="4450" w:author="Bhatt, Pratik R" w:date="2016-01-22T17:02:00Z">
              <w:r>
                <w:rPr>
                  <w:rFonts w:ascii="Times New Roman" w:hAnsi="Times New Roman"/>
                  <w:bCs/>
                  <w:sz w:val="20"/>
                </w:rPr>
                <w:t xml:space="preserve">how many clock cycles early </w:t>
              </w:r>
            </w:ins>
            <w:ins w:id="4451" w:author="Bhatt, Pratik R" w:date="2016-01-22T16:55:00Z">
              <w:r>
                <w:rPr>
                  <w:rFonts w:ascii="Times New Roman" w:hAnsi="Times New Roman"/>
                  <w:bCs/>
                  <w:sz w:val="20"/>
                </w:rPr>
                <w:t>div_</w:t>
              </w:r>
            </w:ins>
            <w:ins w:id="4452" w:author="Bhatt, Pratik R" w:date="2016-01-22T17:00:00Z">
              <w:r>
                <w:rPr>
                  <w:rFonts w:ascii="Times New Roman" w:hAnsi="Times New Roman"/>
                  <w:bCs/>
                  <w:sz w:val="20"/>
                </w:rPr>
                <w:t>reset_out and u</w:t>
              </w:r>
            </w:ins>
            <w:ins w:id="4453" w:author="Bhatt, Pratik R" w:date="2016-01-22T16:55:00Z">
              <w:r>
                <w:rPr>
                  <w:rFonts w:ascii="Times New Roman" w:hAnsi="Times New Roman"/>
                  <w:bCs/>
                  <w:sz w:val="20"/>
                </w:rPr>
                <w:t>sync</w:t>
              </w:r>
            </w:ins>
            <w:ins w:id="4454" w:author="Bhatt, Pratik R" w:date="2016-01-22T17:00:00Z">
              <w:r>
                <w:rPr>
                  <w:rFonts w:ascii="Times New Roman" w:hAnsi="Times New Roman"/>
                  <w:bCs/>
                  <w:sz w:val="20"/>
                </w:rPr>
                <w:t xml:space="preserve">_out </w:t>
              </w:r>
            </w:ins>
            <w:ins w:id="4455" w:author="Bhatt, Pratik R" w:date="2016-01-22T16:55:00Z">
              <w:r>
                <w:rPr>
                  <w:rFonts w:ascii="Times New Roman" w:hAnsi="Times New Roman"/>
                  <w:bCs/>
                  <w:sz w:val="20"/>
                </w:rPr>
                <w:t xml:space="preserve"> </w:t>
              </w:r>
            </w:ins>
          </w:p>
          <w:p w14:paraId="15ACDF99" w14:textId="4B6301DF" w:rsidR="00845F4B" w:rsidRPr="00CA6559" w:rsidRDefault="00845F4B" w:rsidP="00845F4B">
            <w:pPr>
              <w:rPr>
                <w:ins w:id="4456" w:author="Bhatt, Pratik R" w:date="2016-01-22T16:55:00Z"/>
                <w:rFonts w:ascii="Times New Roman" w:hAnsi="Times New Roman"/>
                <w:bCs/>
                <w:sz w:val="20"/>
              </w:rPr>
              <w:pPrChange w:id="4457" w:author="Bhatt, Pratik R" w:date="2016-01-22T17:02:00Z">
                <w:pPr/>
              </w:pPrChange>
            </w:pPr>
            <w:ins w:id="4458" w:author="Bhatt, Pratik R" w:date="2016-01-22T17:02:00Z">
              <w:r>
                <w:rPr>
                  <w:rFonts w:ascii="Times New Roman" w:hAnsi="Times New Roman"/>
                  <w:bCs/>
                  <w:sz w:val="20"/>
                </w:rPr>
                <w:t>generated.</w:t>
              </w:r>
            </w:ins>
          </w:p>
        </w:tc>
      </w:tr>
      <w:tr w:rsidR="00845F4B" w:rsidRPr="00466683" w14:paraId="2A81100C" w14:textId="77777777" w:rsidTr="00845F4B">
        <w:trPr>
          <w:ins w:id="4459" w:author="Bhatt, Pratik R" w:date="2016-01-22T16:58:00Z"/>
        </w:trPr>
        <w:tc>
          <w:tcPr>
            <w:tcW w:w="1881" w:type="pct"/>
            <w:tcPrChange w:id="4460" w:author="Bhatt, Pratik R" w:date="2016-01-22T16:59:00Z">
              <w:tcPr>
                <w:tcW w:w="1370" w:type="pct"/>
              </w:tcPr>
            </w:tcPrChange>
          </w:tcPr>
          <w:p w14:paraId="12D4F992" w14:textId="223AD5A5" w:rsidR="00845F4B" w:rsidRPr="00845F4B" w:rsidRDefault="00845F4B" w:rsidP="00CA6559">
            <w:pPr>
              <w:pStyle w:val="TableBody"/>
              <w:jc w:val="center"/>
              <w:rPr>
                <w:ins w:id="4461" w:author="Bhatt, Pratik R" w:date="2016-01-22T16:58:00Z"/>
              </w:rPr>
            </w:pPr>
            <w:ins w:id="4462" w:author="Bhatt, Pratik R" w:date="2016-01-22T16:58:00Z">
              <w:r w:rsidRPr="00845F4B">
                <w:t>MAX_RATIO_WIDTH</w:t>
              </w:r>
            </w:ins>
          </w:p>
        </w:tc>
        <w:tc>
          <w:tcPr>
            <w:tcW w:w="541" w:type="pct"/>
            <w:tcPrChange w:id="4463" w:author="Bhatt, Pratik R" w:date="2016-01-22T16:59:00Z">
              <w:tcPr>
                <w:tcW w:w="669" w:type="pct"/>
              </w:tcPr>
            </w:tcPrChange>
          </w:tcPr>
          <w:p w14:paraId="0F771E59" w14:textId="4C0F06B2" w:rsidR="00845F4B" w:rsidRDefault="00845F4B" w:rsidP="00CA6559">
            <w:pPr>
              <w:pStyle w:val="TableBody"/>
              <w:jc w:val="center"/>
              <w:rPr>
                <w:ins w:id="4464" w:author="Bhatt, Pratik R" w:date="2016-01-22T16:58:00Z"/>
              </w:rPr>
            </w:pPr>
            <w:ins w:id="4465" w:author="Bhatt, Pratik R" w:date="2016-01-22T16:58:00Z">
              <w:r>
                <w:t>NO</w:t>
              </w:r>
            </w:ins>
          </w:p>
        </w:tc>
        <w:tc>
          <w:tcPr>
            <w:tcW w:w="437" w:type="pct"/>
            <w:tcPrChange w:id="4466" w:author="Bhatt, Pratik R" w:date="2016-01-22T16:59:00Z">
              <w:tcPr>
                <w:tcW w:w="565" w:type="pct"/>
              </w:tcPr>
            </w:tcPrChange>
          </w:tcPr>
          <w:p w14:paraId="67D3FAAC" w14:textId="438AD5D0" w:rsidR="00845F4B" w:rsidRDefault="00845F4B" w:rsidP="00CA6559">
            <w:pPr>
              <w:pStyle w:val="TableBody"/>
              <w:rPr>
                <w:ins w:id="4467" w:author="Bhatt, Pratik R" w:date="2016-01-22T16:58:00Z"/>
              </w:rPr>
            </w:pPr>
            <w:ins w:id="4468" w:author="Bhatt, Pratik R" w:date="2016-01-22T16:59:00Z">
              <w:r>
                <w:t>n/a</w:t>
              </w:r>
            </w:ins>
          </w:p>
        </w:tc>
        <w:tc>
          <w:tcPr>
            <w:tcW w:w="437" w:type="pct"/>
            <w:tcPrChange w:id="4469" w:author="Bhatt, Pratik R" w:date="2016-01-22T16:59:00Z">
              <w:tcPr>
                <w:tcW w:w="565" w:type="pct"/>
              </w:tcPr>
            </w:tcPrChange>
          </w:tcPr>
          <w:p w14:paraId="4A44771E" w14:textId="4AB7D68B" w:rsidR="00845F4B" w:rsidRDefault="00845F4B" w:rsidP="00CA6559">
            <w:pPr>
              <w:pStyle w:val="TableBody"/>
              <w:jc w:val="center"/>
              <w:rPr>
                <w:ins w:id="4470" w:author="Bhatt, Pratik R" w:date="2016-01-22T16:58:00Z"/>
              </w:rPr>
            </w:pPr>
            <w:ins w:id="4471" w:author="Bhatt, Pratik R" w:date="2016-01-22T16:59:00Z">
              <w:r>
                <w:t>12</w:t>
              </w:r>
            </w:ins>
          </w:p>
        </w:tc>
        <w:tc>
          <w:tcPr>
            <w:tcW w:w="1703" w:type="pct"/>
            <w:tcPrChange w:id="4472" w:author="Bhatt, Pratik R" w:date="2016-01-22T16:59:00Z">
              <w:tcPr>
                <w:tcW w:w="1831" w:type="pct"/>
              </w:tcPr>
            </w:tcPrChange>
          </w:tcPr>
          <w:p w14:paraId="3F9AA38C" w14:textId="31DB4378" w:rsidR="00845F4B" w:rsidRDefault="00845F4B" w:rsidP="00CA6559">
            <w:pPr>
              <w:rPr>
                <w:ins w:id="4473" w:author="Bhatt, Pratik R" w:date="2016-01-22T16:58:00Z"/>
                <w:rFonts w:ascii="Times New Roman" w:hAnsi="Times New Roman"/>
                <w:bCs/>
                <w:sz w:val="20"/>
              </w:rPr>
            </w:pPr>
            <w:ins w:id="4474" w:author="Bhatt, Pratik R" w:date="2016-01-22T16:59:00Z">
              <w:r>
                <w:rPr>
                  <w:rFonts w:ascii="Times New Roman" w:hAnsi="Times New Roman"/>
                  <w:bCs/>
                  <w:sz w:val="20"/>
                </w:rPr>
                <w:t xml:space="preserve">Set to 12. </w:t>
              </w:r>
            </w:ins>
          </w:p>
        </w:tc>
      </w:tr>
      <w:tr w:rsidR="00845F4B" w:rsidRPr="00466683" w14:paraId="25ED89A0" w14:textId="77777777" w:rsidTr="00845F4B">
        <w:trPr>
          <w:ins w:id="4475" w:author="Bhatt, Pratik R" w:date="2016-01-22T16:58:00Z"/>
        </w:trPr>
        <w:tc>
          <w:tcPr>
            <w:tcW w:w="1881" w:type="pct"/>
            <w:tcPrChange w:id="4476" w:author="Bhatt, Pratik R" w:date="2016-01-22T16:59:00Z">
              <w:tcPr>
                <w:tcW w:w="1370" w:type="pct"/>
              </w:tcPr>
            </w:tcPrChange>
          </w:tcPr>
          <w:p w14:paraId="46A125AF" w14:textId="0C6CFC12" w:rsidR="00845F4B" w:rsidRPr="00845F4B" w:rsidRDefault="00845F4B" w:rsidP="00CA6559">
            <w:pPr>
              <w:pStyle w:val="TableBody"/>
              <w:jc w:val="center"/>
              <w:rPr>
                <w:ins w:id="4477" w:author="Bhatt, Pratik R" w:date="2016-01-22T16:58:00Z"/>
              </w:rPr>
            </w:pPr>
            <w:ins w:id="4478" w:author="Bhatt, Pratik R" w:date="2016-01-22T16:58:00Z">
              <w:r w:rsidRPr="00845F4B">
                <w:t>RO_RATIO_WIDTH</w:t>
              </w:r>
            </w:ins>
          </w:p>
        </w:tc>
        <w:tc>
          <w:tcPr>
            <w:tcW w:w="541" w:type="pct"/>
            <w:tcPrChange w:id="4479" w:author="Bhatt, Pratik R" w:date="2016-01-22T16:59:00Z">
              <w:tcPr>
                <w:tcW w:w="669" w:type="pct"/>
              </w:tcPr>
            </w:tcPrChange>
          </w:tcPr>
          <w:p w14:paraId="2F2F8DA1" w14:textId="7780B16E" w:rsidR="00845F4B" w:rsidRDefault="00845F4B" w:rsidP="00CA6559">
            <w:pPr>
              <w:pStyle w:val="TableBody"/>
              <w:jc w:val="center"/>
              <w:rPr>
                <w:ins w:id="4480" w:author="Bhatt, Pratik R" w:date="2016-01-22T16:58:00Z"/>
              </w:rPr>
            </w:pPr>
            <w:ins w:id="4481" w:author="Bhatt, Pratik R" w:date="2016-01-22T16:58:00Z">
              <w:r>
                <w:t>NO</w:t>
              </w:r>
            </w:ins>
          </w:p>
        </w:tc>
        <w:tc>
          <w:tcPr>
            <w:tcW w:w="437" w:type="pct"/>
            <w:tcPrChange w:id="4482" w:author="Bhatt, Pratik R" w:date="2016-01-22T16:59:00Z">
              <w:tcPr>
                <w:tcW w:w="565" w:type="pct"/>
              </w:tcPr>
            </w:tcPrChange>
          </w:tcPr>
          <w:p w14:paraId="4E593846" w14:textId="7E02C120" w:rsidR="00845F4B" w:rsidRDefault="00845F4B" w:rsidP="00CA6559">
            <w:pPr>
              <w:pStyle w:val="TableBody"/>
              <w:rPr>
                <w:ins w:id="4483" w:author="Bhatt, Pratik R" w:date="2016-01-22T16:58:00Z"/>
              </w:rPr>
            </w:pPr>
            <w:ins w:id="4484" w:author="Bhatt, Pratik R" w:date="2016-01-22T16:59:00Z">
              <w:r>
                <w:t>n/a</w:t>
              </w:r>
            </w:ins>
          </w:p>
        </w:tc>
        <w:tc>
          <w:tcPr>
            <w:tcW w:w="437" w:type="pct"/>
            <w:tcPrChange w:id="4485" w:author="Bhatt, Pratik R" w:date="2016-01-22T16:59:00Z">
              <w:tcPr>
                <w:tcW w:w="565" w:type="pct"/>
              </w:tcPr>
            </w:tcPrChange>
          </w:tcPr>
          <w:p w14:paraId="4FD0A6A7" w14:textId="09AE7E52" w:rsidR="00845F4B" w:rsidRDefault="00845F4B" w:rsidP="00CA6559">
            <w:pPr>
              <w:pStyle w:val="TableBody"/>
              <w:jc w:val="center"/>
              <w:rPr>
                <w:ins w:id="4486" w:author="Bhatt, Pratik R" w:date="2016-01-22T16:58:00Z"/>
              </w:rPr>
            </w:pPr>
            <w:ins w:id="4487" w:author="Bhatt, Pratik R" w:date="2016-01-22T16:59:00Z">
              <w:r>
                <w:t>1</w:t>
              </w:r>
            </w:ins>
          </w:p>
        </w:tc>
        <w:tc>
          <w:tcPr>
            <w:tcW w:w="1703" w:type="pct"/>
            <w:tcPrChange w:id="4488" w:author="Bhatt, Pratik R" w:date="2016-01-22T16:59:00Z">
              <w:tcPr>
                <w:tcW w:w="1831" w:type="pct"/>
              </w:tcPr>
            </w:tcPrChange>
          </w:tcPr>
          <w:p w14:paraId="12962A9D" w14:textId="5BD281BE" w:rsidR="00845F4B" w:rsidRDefault="00845F4B" w:rsidP="00CA6559">
            <w:pPr>
              <w:rPr>
                <w:ins w:id="4489" w:author="Bhatt, Pratik R" w:date="2016-01-22T16:58:00Z"/>
                <w:rFonts w:ascii="Times New Roman" w:hAnsi="Times New Roman"/>
                <w:bCs/>
                <w:sz w:val="20"/>
              </w:rPr>
            </w:pPr>
            <w:ins w:id="4490" w:author="Bhatt, Pratik R" w:date="2016-01-22T16:59:00Z">
              <w:r>
                <w:rPr>
                  <w:rFonts w:ascii="Times New Roman" w:hAnsi="Times New Roman"/>
                  <w:bCs/>
                  <w:sz w:val="20"/>
                </w:rPr>
                <w:t xml:space="preserve">Not used. </w:t>
              </w:r>
            </w:ins>
          </w:p>
        </w:tc>
      </w:tr>
    </w:tbl>
    <w:p w14:paraId="5A0CE5FD" w14:textId="77777777" w:rsidR="001D182E" w:rsidRPr="00481CB5" w:rsidRDefault="001D182E">
      <w:pPr>
        <w:pStyle w:val="BodyText"/>
        <w:rPr>
          <w:ins w:id="4491" w:author="Bhatt, Pratik R" w:date="2015-03-05T11:19:00Z"/>
        </w:rPr>
        <w:pPrChange w:id="4492" w:author="Bhatt, Pratik R" w:date="2015-03-05T11:19:00Z">
          <w:pPr>
            <w:pStyle w:val="Heading3"/>
          </w:pPr>
        </w:pPrChange>
      </w:pPr>
    </w:p>
    <w:p w14:paraId="5FCCCFAD" w14:textId="77777777" w:rsidR="00344EB9" w:rsidRPr="00344EB9" w:rsidRDefault="00344EB9" w:rsidP="00BE6139">
      <w:pPr>
        <w:pStyle w:val="Heading3"/>
      </w:pPr>
      <w:r>
        <w:t xml:space="preserve">Boundary </w:t>
      </w:r>
      <w:r w:rsidR="00BE6139">
        <w:t>S</w:t>
      </w:r>
      <w:r>
        <w:t xml:space="preserve">can </w:t>
      </w:r>
      <w:r w:rsidR="00BE6139">
        <w:t>P</w:t>
      </w:r>
      <w:r w:rsidRPr="00344EB9">
        <w:t>arameters</w:t>
      </w:r>
      <w:bookmarkEnd w:id="4240"/>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4493" w:name="_Toc379365564"/>
      <w:r>
        <w:t xml:space="preserve">Test </w:t>
      </w:r>
      <w:r w:rsidR="00DF3B45">
        <w:t xml:space="preserve">Data Register </w:t>
      </w:r>
      <w:r w:rsidR="00DF3B45" w:rsidRPr="00344EB9">
        <w:t>Parameters</w:t>
      </w:r>
      <w:bookmarkEnd w:id="4493"/>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4494" w:name="_Toc294097337"/>
      <w:bookmarkStart w:id="4495" w:name="_Toc294097410"/>
      <w:bookmarkStart w:id="4496" w:name="_Toc294097482"/>
      <w:bookmarkStart w:id="4497" w:name="_Toc294099867"/>
      <w:bookmarkStart w:id="4498" w:name="_Toc296358134"/>
      <w:bookmarkStart w:id="4499" w:name="_Toc299025149"/>
      <w:bookmarkStart w:id="4500" w:name="_Toc299031460"/>
      <w:bookmarkStart w:id="4501" w:name="_Toc300262188"/>
      <w:bookmarkStart w:id="4502" w:name="_Toc301871707"/>
      <w:bookmarkStart w:id="4503" w:name="_Toc379365565"/>
      <w:r w:rsidRPr="00344EB9">
        <w:t>Testbench Parameters</w:t>
      </w:r>
      <w:bookmarkEnd w:id="4494"/>
      <w:bookmarkEnd w:id="4495"/>
      <w:bookmarkEnd w:id="4496"/>
      <w:bookmarkEnd w:id="4497"/>
      <w:bookmarkEnd w:id="4498"/>
      <w:bookmarkEnd w:id="4499"/>
      <w:bookmarkEnd w:id="4500"/>
      <w:bookmarkEnd w:id="4501"/>
      <w:bookmarkEnd w:id="4502"/>
      <w:bookmarkEnd w:id="4503"/>
    </w:p>
    <w:p w14:paraId="5FCCCFE1" w14:textId="5E21FAF1" w:rsidR="00344EB9" w:rsidRDefault="00344EB9" w:rsidP="00EF4C57">
      <w:pPr>
        <w:pStyle w:val="BodyText"/>
      </w:pPr>
      <w:r>
        <w:t>The following table lists all testbench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4504" w:name="_Toc299025150"/>
            <w:bookmarkStart w:id="4505" w:name="_Toc299031461"/>
            <w:bookmarkStart w:id="4506" w:name="_Toc300262189"/>
            <w:bookmarkStart w:id="4507"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77777777" w:rsidR="00E302B3" w:rsidRPr="00466683" w:rsidRDefault="00E302B3" w:rsidP="00BE6139">
            <w:pPr>
              <w:pStyle w:val="TableBody"/>
            </w:pPr>
          </w:p>
        </w:tc>
        <w:tc>
          <w:tcPr>
            <w:tcW w:w="753" w:type="pct"/>
          </w:tcPr>
          <w:p w14:paraId="5FCCCFE8" w14:textId="77777777" w:rsidR="00E302B3" w:rsidRPr="00466683" w:rsidRDefault="00E302B3" w:rsidP="00BE6139">
            <w:pPr>
              <w:pStyle w:val="TableBody"/>
            </w:pPr>
          </w:p>
        </w:tc>
        <w:tc>
          <w:tcPr>
            <w:tcW w:w="552" w:type="pct"/>
          </w:tcPr>
          <w:p w14:paraId="5FCCCFE9" w14:textId="77777777" w:rsidR="00E302B3" w:rsidRPr="00466683" w:rsidRDefault="00E302B3" w:rsidP="00BE6139">
            <w:pPr>
              <w:pStyle w:val="TableBody"/>
            </w:pPr>
          </w:p>
        </w:tc>
        <w:tc>
          <w:tcPr>
            <w:tcW w:w="2358" w:type="pct"/>
          </w:tcPr>
          <w:p w14:paraId="5FCCCFEA" w14:textId="77777777" w:rsidR="00E302B3" w:rsidRPr="00466683" w:rsidRDefault="00E302B3" w:rsidP="00BE6139">
            <w:pPr>
              <w:pStyle w:val="TableBody"/>
            </w:pPr>
          </w:p>
        </w:tc>
      </w:tr>
      <w:tr w:rsidR="00E302B3" w:rsidRPr="00466683" w14:paraId="5FCCCFF0" w14:textId="77777777" w:rsidTr="00B0145D">
        <w:tc>
          <w:tcPr>
            <w:tcW w:w="1337" w:type="pct"/>
          </w:tcPr>
          <w:p w14:paraId="5FCCCFEC" w14:textId="77777777" w:rsidR="00E302B3" w:rsidRPr="00466683" w:rsidRDefault="00E302B3" w:rsidP="00BE6139">
            <w:pPr>
              <w:pStyle w:val="TableBody"/>
            </w:pPr>
          </w:p>
        </w:tc>
        <w:tc>
          <w:tcPr>
            <w:tcW w:w="753" w:type="pct"/>
          </w:tcPr>
          <w:p w14:paraId="5FCCCFED" w14:textId="77777777" w:rsidR="00E302B3" w:rsidRPr="00466683" w:rsidRDefault="00E302B3" w:rsidP="00BE6139">
            <w:pPr>
              <w:pStyle w:val="TableBody"/>
            </w:pPr>
          </w:p>
        </w:tc>
        <w:tc>
          <w:tcPr>
            <w:tcW w:w="552" w:type="pct"/>
          </w:tcPr>
          <w:p w14:paraId="5FCCCFEE" w14:textId="77777777" w:rsidR="00E302B3" w:rsidRPr="00466683" w:rsidRDefault="00E302B3" w:rsidP="00BE6139">
            <w:pPr>
              <w:pStyle w:val="TableBody"/>
            </w:pPr>
          </w:p>
        </w:tc>
        <w:tc>
          <w:tcPr>
            <w:tcW w:w="2358" w:type="pct"/>
          </w:tcPr>
          <w:p w14:paraId="5FCCCFEF" w14:textId="77777777" w:rsidR="00E302B3" w:rsidRPr="00466683" w:rsidRDefault="00E302B3" w:rsidP="00BE6139">
            <w:pPr>
              <w:pStyle w:val="TableBody"/>
            </w:pPr>
          </w:p>
        </w:tc>
      </w:tr>
      <w:tr w:rsidR="00E302B3" w:rsidRPr="00466683" w14:paraId="5FCCCFF5" w14:textId="77777777" w:rsidTr="00B0145D">
        <w:tc>
          <w:tcPr>
            <w:tcW w:w="1337" w:type="pct"/>
          </w:tcPr>
          <w:p w14:paraId="5FCCCFF1" w14:textId="77777777" w:rsidR="00E302B3" w:rsidRPr="00C92396" w:rsidRDefault="00E302B3" w:rsidP="00BE6139">
            <w:pPr>
              <w:pStyle w:val="TableBody"/>
            </w:pPr>
          </w:p>
        </w:tc>
        <w:tc>
          <w:tcPr>
            <w:tcW w:w="753" w:type="pct"/>
          </w:tcPr>
          <w:p w14:paraId="5FCCCFF2" w14:textId="77777777" w:rsidR="00E302B3" w:rsidRPr="00466683" w:rsidRDefault="00E302B3" w:rsidP="00BE6139">
            <w:pPr>
              <w:pStyle w:val="TableBody"/>
            </w:pPr>
          </w:p>
        </w:tc>
        <w:tc>
          <w:tcPr>
            <w:tcW w:w="552" w:type="pct"/>
          </w:tcPr>
          <w:p w14:paraId="5FCCCFF3" w14:textId="77777777" w:rsidR="00E302B3" w:rsidRPr="00466683" w:rsidRDefault="00E302B3" w:rsidP="00BE6139">
            <w:pPr>
              <w:pStyle w:val="TableBody"/>
            </w:pPr>
          </w:p>
        </w:tc>
        <w:tc>
          <w:tcPr>
            <w:tcW w:w="2358" w:type="pct"/>
          </w:tcPr>
          <w:p w14:paraId="5FCCCFF4" w14:textId="77777777" w:rsidR="00E302B3" w:rsidRPr="00466683" w:rsidRDefault="00E302B3" w:rsidP="00BE6139">
            <w:pPr>
              <w:pStyle w:val="TableBody"/>
            </w:pPr>
          </w:p>
        </w:tc>
      </w:tr>
    </w:tbl>
    <w:p w14:paraId="5FCCD004" w14:textId="3156ADC9" w:rsidR="00344EB9" w:rsidRPr="00344EB9" w:rsidRDefault="0087149D" w:rsidP="00344EB9">
      <w:pPr>
        <w:pStyle w:val="Heading2"/>
      </w:pPr>
      <w:bookmarkStart w:id="4508" w:name="_Toc294097339"/>
      <w:bookmarkStart w:id="4509" w:name="_Toc294097412"/>
      <w:bookmarkStart w:id="4510" w:name="_Toc294097484"/>
      <w:bookmarkStart w:id="4511" w:name="_Toc294099869"/>
      <w:bookmarkStart w:id="4512" w:name="_Toc296358136"/>
      <w:bookmarkStart w:id="4513" w:name="_Toc299025151"/>
      <w:bookmarkStart w:id="4514" w:name="_Toc299031462"/>
      <w:bookmarkStart w:id="4515" w:name="_Toc300262190"/>
      <w:bookmarkStart w:id="4516" w:name="_Toc301871709"/>
      <w:bookmarkStart w:id="4517" w:name="_Toc379365566"/>
      <w:bookmarkEnd w:id="4504"/>
      <w:bookmarkEnd w:id="4505"/>
      <w:bookmarkEnd w:id="4506"/>
      <w:bookmarkEnd w:id="4507"/>
      <w:r>
        <w:t xml:space="preserve">IP </w:t>
      </w:r>
      <w:r w:rsidR="00344EB9" w:rsidRPr="00344EB9">
        <w:t>Straps</w:t>
      </w:r>
      <w:bookmarkEnd w:id="4508"/>
      <w:bookmarkEnd w:id="4509"/>
      <w:bookmarkEnd w:id="4510"/>
      <w:bookmarkEnd w:id="4511"/>
      <w:bookmarkEnd w:id="4512"/>
      <w:bookmarkEnd w:id="4513"/>
      <w:bookmarkEnd w:id="4514"/>
      <w:bookmarkEnd w:id="4515"/>
      <w:bookmarkEnd w:id="4516"/>
      <w:bookmarkEnd w:id="4517"/>
    </w:p>
    <w:p w14:paraId="5FCCD006" w14:textId="68CB44CE" w:rsidR="00344EB9" w:rsidRDefault="00344EB9" w:rsidP="00344EB9">
      <w:pPr>
        <w:pStyle w:val="Gaps"/>
      </w:pPr>
      <w:del w:id="4518" w:author="Gammack, Richard" w:date="2014-11-14T16:30:00Z">
        <w:r w:rsidRPr="00B746FF" w:rsidDel="000F2169">
          <w:delText xml:space="preserve">A table showing </w:delText>
        </w:r>
        <w:r w:rsidR="00846E9E" w:rsidDel="000F2169">
          <w:delText xml:space="preserve">straps and their purpose </w:delText>
        </w:r>
        <w:r w:rsidRPr="00B746FF" w:rsidDel="000F2169">
          <w:delText>goes here.</w:delText>
        </w:r>
      </w:del>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4519" w:name="_Toc294097340"/>
            <w:bookmarkStart w:id="4520" w:name="_Toc294097413"/>
            <w:bookmarkStart w:id="4521" w:name="_Toc294097485"/>
            <w:bookmarkStart w:id="4522" w:name="_Toc294099870"/>
            <w:bookmarkStart w:id="4523" w:name="_Toc296358137"/>
            <w:bookmarkStart w:id="4524" w:name="_Toc299025152"/>
            <w:bookmarkStart w:id="4525" w:name="_Toc299031463"/>
            <w:bookmarkStart w:id="4526" w:name="_Toc300262191"/>
            <w:bookmarkStart w:id="4527"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77777777" w:rsidR="00497C4D" w:rsidRPr="00466683" w:rsidRDefault="00497C4D" w:rsidP="00BE6139">
            <w:pPr>
              <w:pStyle w:val="TableBody"/>
            </w:pPr>
          </w:p>
        </w:tc>
        <w:tc>
          <w:tcPr>
            <w:tcW w:w="3214" w:type="pct"/>
          </w:tcPr>
          <w:p w14:paraId="5FCCD00B" w14:textId="77777777"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4528" w:name="_Toc379365567"/>
      <w:r w:rsidRPr="00344EB9">
        <w:t>Fuses</w:t>
      </w:r>
      <w:bookmarkEnd w:id="4519"/>
      <w:bookmarkEnd w:id="4520"/>
      <w:bookmarkEnd w:id="4521"/>
      <w:bookmarkEnd w:id="4522"/>
      <w:bookmarkEnd w:id="4523"/>
      <w:bookmarkEnd w:id="4524"/>
      <w:bookmarkEnd w:id="4525"/>
      <w:bookmarkEnd w:id="4526"/>
      <w:bookmarkEnd w:id="4527"/>
      <w:bookmarkEnd w:id="4528"/>
    </w:p>
    <w:p w14:paraId="5FCCD014" w14:textId="6152FA88" w:rsidR="00344EB9" w:rsidRDefault="00344EB9">
      <w:pPr>
        <w:pStyle w:val="BodyText"/>
        <w:pPrChange w:id="4529" w:author="Gammack, Richard" w:date="2014-11-14T16:30:00Z">
          <w:pPr>
            <w:pStyle w:val="Gaps"/>
          </w:pPr>
        </w:pPrChange>
      </w:pPr>
      <w:del w:id="4530" w:author="Gammack, Richard" w:date="2014-11-14T16:30:00Z">
        <w:r w:rsidDel="000F2169">
          <w:delText xml:space="preserve">Describe fuse values </w:delText>
        </w:r>
        <w:r w:rsidR="0087149D" w:rsidDel="000F2169">
          <w:delText xml:space="preserve">and soft straps </w:delText>
        </w:r>
        <w:r w:rsidDel="000F2169">
          <w:delText>(source), op codes, and expected responses.</w:delText>
        </w:r>
      </w:del>
      <w:bookmarkStart w:id="4531" w:name="_Toc294099943"/>
      <w:bookmarkStart w:id="4532" w:name="_Toc294099944"/>
      <w:bookmarkEnd w:id="4531"/>
      <w:bookmarkEnd w:id="4532"/>
      <w:ins w:id="4533" w:author="Gammack, Richard" w:date="2014-11-14T16:30:00Z">
        <w:r w:rsidR="000F2169">
          <w:t>Not applicable</w:t>
        </w:r>
      </w:ins>
      <w:ins w:id="4534" w:author="Gammack, Richard" w:date="2014-11-14T16:31:00Z">
        <w:r w:rsidR="000F2169">
          <w:t>.</w:t>
        </w:r>
      </w:ins>
    </w:p>
    <w:p w14:paraId="5FCCD015" w14:textId="77777777" w:rsidR="00344EB9" w:rsidRDefault="00344EB9" w:rsidP="00344EB9">
      <w:pPr>
        <w:pStyle w:val="Heading2"/>
        <w:rPr>
          <w:ins w:id="4535" w:author="Bhatt, Pratik R" w:date="2016-01-22T16:55:00Z"/>
        </w:rPr>
      </w:pPr>
      <w:bookmarkStart w:id="4536" w:name="_Toc294097343"/>
      <w:bookmarkStart w:id="4537" w:name="_Toc294097416"/>
      <w:bookmarkStart w:id="4538" w:name="_Toc294097488"/>
      <w:bookmarkStart w:id="4539" w:name="_Toc294099873"/>
      <w:bookmarkStart w:id="4540" w:name="_Toc296358138"/>
      <w:bookmarkStart w:id="4541" w:name="_Toc299025153"/>
      <w:bookmarkStart w:id="4542" w:name="_Toc299031464"/>
      <w:bookmarkStart w:id="4543" w:name="_Toc300262192"/>
      <w:bookmarkStart w:id="4544" w:name="_Toc301871711"/>
      <w:bookmarkStart w:id="4545" w:name="_Toc379365568"/>
      <w:r w:rsidRPr="00344EB9">
        <w:t>Power Information</w:t>
      </w:r>
      <w:bookmarkEnd w:id="4536"/>
      <w:bookmarkEnd w:id="4537"/>
      <w:bookmarkEnd w:id="4538"/>
      <w:bookmarkEnd w:id="4539"/>
      <w:bookmarkEnd w:id="4540"/>
      <w:bookmarkEnd w:id="4541"/>
      <w:bookmarkEnd w:id="4542"/>
      <w:bookmarkEnd w:id="4543"/>
      <w:bookmarkEnd w:id="4544"/>
      <w:bookmarkEnd w:id="4545"/>
    </w:p>
    <w:p w14:paraId="12B3BBF8" w14:textId="77777777" w:rsidR="00845F4B" w:rsidRPr="00845F4B" w:rsidRDefault="00845F4B" w:rsidP="00845F4B">
      <w:pPr>
        <w:pStyle w:val="BodyText"/>
        <w:rPr>
          <w:rPrChange w:id="4546" w:author="Bhatt, Pratik R" w:date="2016-01-22T16:55:00Z">
            <w:rPr/>
          </w:rPrChange>
        </w:rPr>
        <w:pPrChange w:id="4547" w:author="Bhatt, Pratik R" w:date="2016-01-22T16:55:00Z">
          <w:pPr>
            <w:pStyle w:val="Heading2"/>
          </w:pPr>
        </w:pPrChange>
      </w:pPr>
    </w:p>
    <w:p w14:paraId="5FCCD016" w14:textId="77777777" w:rsidR="00344EB9" w:rsidRPr="00F141AE" w:rsidRDefault="00344EB9" w:rsidP="00C14F29">
      <w:pPr>
        <w:pStyle w:val="Heading3"/>
      </w:pPr>
      <w:bookmarkStart w:id="4548" w:name="_Toc379365569"/>
      <w:r w:rsidRPr="00F141AE">
        <w:t>Power Supply</w:t>
      </w:r>
      <w:bookmarkEnd w:id="4548"/>
    </w:p>
    <w:p w14:paraId="5FCCD017" w14:textId="7096B963" w:rsidR="00344EB9" w:rsidRDefault="00FE2FED">
      <w:pPr>
        <w:pStyle w:val="BodyText"/>
        <w:pPrChange w:id="4549" w:author="Gammack, Richard" w:date="2014-11-14T16:31:00Z">
          <w:pPr>
            <w:pStyle w:val="Gaps"/>
          </w:pPr>
        </w:pPrChange>
      </w:pPr>
      <w:del w:id="4550" w:author="Gammack, Richard" w:date="2014-11-14T16:31:00Z">
        <w:r w:rsidDel="000F2169">
          <w:delText>Describe</w:delText>
        </w:r>
      </w:del>
      <w:ins w:id="4551" w:author="Gammack, Richard" w:date="2014-11-14T16:31:00Z">
        <w:r w:rsidR="000F2169">
          <w:t>Not applicable.</w:t>
        </w:r>
      </w:ins>
      <w:del w:id="4552" w:author="Gammack, Richard" w:date="2014-11-14T16:31:00Z">
        <w:r w:rsidR="00344EB9" w:rsidDel="000F2169">
          <w:delText>.</w:delText>
        </w:r>
      </w:del>
    </w:p>
    <w:p w14:paraId="5FCCD018" w14:textId="77777777" w:rsidR="00344EB9" w:rsidRDefault="00C14F29" w:rsidP="00C86AF0">
      <w:pPr>
        <w:pStyle w:val="Heading3"/>
      </w:pPr>
      <w:r>
        <w:t>Static Clock Gating</w:t>
      </w:r>
    </w:p>
    <w:p w14:paraId="5FCCD019" w14:textId="0AE2DDBB" w:rsidR="00344EB9" w:rsidRDefault="00FE2FED">
      <w:pPr>
        <w:pStyle w:val="BodyText"/>
        <w:pPrChange w:id="4553" w:author="Gammack, Richard" w:date="2014-11-14T16:31:00Z">
          <w:pPr>
            <w:pStyle w:val="Gaps"/>
          </w:pPr>
        </w:pPrChange>
      </w:pPr>
      <w:del w:id="4554" w:author="Gammack, Richard" w:date="2014-11-14T16:31:00Z">
        <w:r w:rsidDel="000F2169">
          <w:delText>Describe</w:delText>
        </w:r>
      </w:del>
      <w:ins w:id="4555" w:author="Gammack, Richard" w:date="2014-11-14T16:31:00Z">
        <w:r w:rsidR="000F2169">
          <w:t>Not applicable</w:t>
        </w:r>
      </w:ins>
      <w:r w:rsidR="00344EB9">
        <w:t>.</w:t>
      </w:r>
    </w:p>
    <w:p w14:paraId="5FCCD01A" w14:textId="77777777" w:rsidR="00344EB9" w:rsidRDefault="00C14F29" w:rsidP="00C86AF0">
      <w:pPr>
        <w:pStyle w:val="Heading3"/>
      </w:pPr>
      <w:r>
        <w:t>Power Gating</w:t>
      </w:r>
    </w:p>
    <w:p w14:paraId="6EC541E9" w14:textId="71D13A5D" w:rsidR="00FE2FED" w:rsidDel="000F2169" w:rsidRDefault="00B81DB1">
      <w:pPr>
        <w:pStyle w:val="BodyText"/>
        <w:rPr>
          <w:del w:id="4556" w:author="Gammack, Richard" w:date="2014-11-14T16:31:00Z"/>
        </w:rPr>
        <w:pPrChange w:id="4557" w:author="Gammack, Richard" w:date="2014-11-14T16:31:00Z">
          <w:pPr>
            <w:pStyle w:val="Gaps"/>
          </w:pPr>
        </w:pPrChange>
      </w:pPr>
      <w:del w:id="4558" w:author="Gammack, Richard" w:date="2014-11-14T16:31:00Z">
        <w:r w:rsidDel="000F2169">
          <w:delText>Document power enable and power acknowledgement signals.</w:delText>
        </w:r>
      </w:del>
    </w:p>
    <w:p w14:paraId="2C34A28A" w14:textId="56FB6D36" w:rsidR="00B81DB1" w:rsidDel="000F2169" w:rsidRDefault="00B81DB1">
      <w:pPr>
        <w:pStyle w:val="BodyText"/>
        <w:rPr>
          <w:del w:id="4559" w:author="Gammack, Richard" w:date="2014-11-14T16:31:00Z"/>
        </w:rPr>
        <w:pPrChange w:id="4560" w:author="Gammack, Richard" w:date="2014-11-14T16:31:00Z">
          <w:pPr>
            <w:pStyle w:val="Gaps"/>
          </w:pPr>
        </w:pPrChange>
      </w:pPr>
      <w:del w:id="4561" w:author="Gammack, Richard" w:date="2014-11-14T16:31:00Z">
        <w:r w:rsidDel="000F2169">
          <w:delText xml:space="preserve">Specify any sequence order that needs to be followed during chaining of power enables on EBBs (for example, SRAMS </w:delText>
        </w:r>
        <w:r w:rsidDel="000F2169">
          <w:sym w:font="Wingdings" w:char="F0E0"/>
        </w:r>
        <w:r w:rsidDel="000F2169">
          <w:delText xml:space="preserve"> ROM </w:delText>
        </w:r>
        <w:r w:rsidDel="000F2169">
          <w:sym w:font="Wingdings" w:char="F0E0"/>
        </w:r>
        <w:r w:rsidDel="000F2169">
          <w:delText xml:space="preserve"> RAM).</w:delText>
        </w:r>
      </w:del>
    </w:p>
    <w:p w14:paraId="060662A9" w14:textId="47ECDE78" w:rsidR="00B81DB1" w:rsidRDefault="00B81DB1">
      <w:pPr>
        <w:pStyle w:val="BodyText"/>
        <w:pPrChange w:id="4562" w:author="Gammack, Richard" w:date="2014-11-14T16:31:00Z">
          <w:pPr>
            <w:pStyle w:val="Gaps"/>
          </w:pPr>
        </w:pPrChange>
      </w:pPr>
      <w:del w:id="4563" w:author="Gammack, Richard" w:date="2014-11-14T16:31:00Z">
        <w:r w:rsidDel="000F2169">
          <w:delText>Indicate if any delay cells are to be added in the power enable chain</w:delText>
        </w:r>
      </w:del>
      <w:ins w:id="4564" w:author="Gammack, Richard" w:date="2014-11-14T16:31:00Z">
        <w:r w:rsidR="000F2169">
          <w:t>Not applicable</w:t>
        </w:r>
      </w:ins>
      <w:r>
        <w:t>.</w:t>
      </w:r>
    </w:p>
    <w:p w14:paraId="5FCCD01C" w14:textId="6A54AA1F" w:rsidR="00344EB9" w:rsidRDefault="00050BCD" w:rsidP="00C14F29">
      <w:pPr>
        <w:pStyle w:val="Heading3"/>
      </w:pPr>
      <w:bookmarkStart w:id="4565" w:name="_Toc379365570"/>
      <w:r>
        <w:t>Bumps and Their Power D</w:t>
      </w:r>
      <w:r w:rsidR="00C14F29">
        <w:t>omains</w:t>
      </w:r>
      <w:bookmarkEnd w:id="4565"/>
    </w:p>
    <w:p w14:paraId="207E75CB" w14:textId="4E86AD79" w:rsidR="00FE2FED" w:rsidRDefault="00FE2FED">
      <w:pPr>
        <w:pStyle w:val="BodyText"/>
        <w:pPrChange w:id="4566" w:author="Gammack, Richard" w:date="2014-11-14T16:31:00Z">
          <w:pPr>
            <w:pStyle w:val="Gaps"/>
          </w:pPr>
        </w:pPrChange>
      </w:pPr>
      <w:bookmarkStart w:id="4567" w:name="_Toc294097344"/>
      <w:bookmarkStart w:id="4568" w:name="_Toc294097417"/>
      <w:bookmarkStart w:id="4569" w:name="_Toc294097489"/>
      <w:bookmarkStart w:id="4570" w:name="_Toc294099874"/>
      <w:bookmarkStart w:id="4571" w:name="_Toc296358139"/>
      <w:bookmarkStart w:id="4572" w:name="_Toc299025154"/>
      <w:bookmarkStart w:id="4573" w:name="_Toc299031465"/>
      <w:bookmarkStart w:id="4574" w:name="_Toc300262193"/>
      <w:bookmarkStart w:id="4575" w:name="_Toc301871712"/>
      <w:del w:id="4576" w:author="Gammack, Richard" w:date="2014-11-14T16:31:00Z">
        <w:r w:rsidDel="000F2169">
          <w:delText>Describe.</w:delText>
        </w:r>
      </w:del>
      <w:ins w:id="4577" w:author="Gammack, Richard" w:date="2014-11-14T16:31:00Z">
        <w:r w:rsidR="000F2169">
          <w:t>Not applicable</w:t>
        </w:r>
      </w:ins>
    </w:p>
    <w:p w14:paraId="5EA20AE0" w14:textId="77777777" w:rsidR="00EF55F1" w:rsidRPr="00EF55F1" w:rsidRDefault="00EF55F1" w:rsidP="006D5ECE">
      <w:pPr>
        <w:pStyle w:val="Heading2"/>
      </w:pPr>
      <w:bookmarkStart w:id="4578" w:name="_Toc294097345"/>
      <w:bookmarkStart w:id="4579" w:name="_Toc294097418"/>
      <w:bookmarkStart w:id="4580" w:name="_Toc294097490"/>
      <w:bookmarkStart w:id="4581" w:name="_Toc294099875"/>
      <w:bookmarkStart w:id="4582" w:name="_Toc296358140"/>
      <w:bookmarkStart w:id="4583" w:name="_Toc299025155"/>
      <w:bookmarkStart w:id="4584" w:name="_Toc299031466"/>
      <w:bookmarkStart w:id="4585" w:name="_Toc300262194"/>
      <w:bookmarkStart w:id="4586" w:name="_Toc301871713"/>
      <w:bookmarkStart w:id="4587" w:name="_Toc379365571"/>
      <w:r w:rsidRPr="00EF55F1">
        <w:t>Power-up Requirements</w:t>
      </w:r>
      <w:bookmarkEnd w:id="4578"/>
      <w:bookmarkEnd w:id="4579"/>
      <w:bookmarkEnd w:id="4580"/>
      <w:bookmarkEnd w:id="4581"/>
      <w:bookmarkEnd w:id="4582"/>
      <w:bookmarkEnd w:id="4583"/>
      <w:bookmarkEnd w:id="4584"/>
      <w:bookmarkEnd w:id="4585"/>
      <w:bookmarkEnd w:id="4586"/>
      <w:bookmarkEnd w:id="4587"/>
    </w:p>
    <w:p w14:paraId="09882100" w14:textId="7F7C6ED3" w:rsidR="00EF55F1" w:rsidRPr="002A7F48" w:rsidRDefault="00EF55F1">
      <w:pPr>
        <w:pStyle w:val="BodyText"/>
        <w:pPrChange w:id="4588" w:author="Gammack, Richard" w:date="2014-11-14T16:32:00Z">
          <w:pPr>
            <w:pStyle w:val="Gaps"/>
          </w:pPr>
        </w:pPrChange>
      </w:pPr>
      <w:del w:id="4589" w:author="Gammack, Richard" w:date="2014-11-14T16:31:00Z">
        <w:r w:rsidDel="000F2169">
          <w:delText>Put power-up requirements here</w:delText>
        </w:r>
      </w:del>
      <w:ins w:id="4590" w:author="Gammack, Richard" w:date="2014-11-14T16:31:00Z">
        <w:r w:rsidR="000F2169">
          <w:t>Not applicable</w:t>
        </w:r>
      </w:ins>
      <w:r>
        <w:t>.</w:t>
      </w:r>
    </w:p>
    <w:p w14:paraId="7E6B9B27" w14:textId="12969FCD" w:rsidR="00B81DB1" w:rsidRDefault="00B81DB1" w:rsidP="00344EB9">
      <w:pPr>
        <w:pStyle w:val="Heading2"/>
      </w:pPr>
      <w:bookmarkStart w:id="4591" w:name="_Toc379365572"/>
      <w:r>
        <w:t>Macros used by IP</w:t>
      </w:r>
      <w:bookmarkEnd w:id="4591"/>
    </w:p>
    <w:p w14:paraId="012C110C" w14:textId="758E4556" w:rsidR="00B81DB1" w:rsidRPr="00B81DB1" w:rsidRDefault="00B81DB1">
      <w:pPr>
        <w:pStyle w:val="BodyText"/>
        <w:pPrChange w:id="4592" w:author="Gammack, Richard" w:date="2014-11-14T16:32:00Z">
          <w:pPr>
            <w:pStyle w:val="Gaps"/>
          </w:pPr>
        </w:pPrChange>
      </w:pPr>
      <w:del w:id="4593" w:author="Gammack, Richard" w:date="2014-11-14T16:32:00Z">
        <w:r w:rsidDel="000F2169">
          <w:delText>Identify macros used by the IP that need to be re-mapped by the SoC team during integration</w:delText>
        </w:r>
      </w:del>
      <w:ins w:id="4594" w:author="Gammack, Richard" w:date="2014-11-14T16:32:00Z">
        <w:r w:rsidR="000F2169">
          <w:t>Not applicable</w:t>
        </w:r>
      </w:ins>
      <w:r>
        <w:t>.</w:t>
      </w:r>
    </w:p>
    <w:p w14:paraId="5FCCD01E" w14:textId="77777777" w:rsidR="00344EB9" w:rsidRPr="00344EB9" w:rsidRDefault="00344EB9" w:rsidP="00344EB9">
      <w:pPr>
        <w:pStyle w:val="Heading2"/>
      </w:pPr>
      <w:bookmarkStart w:id="4595" w:name="_Toc379365573"/>
      <w:r w:rsidRPr="00344EB9">
        <w:t>Other Design Considerations</w:t>
      </w:r>
      <w:bookmarkEnd w:id="4567"/>
      <w:bookmarkEnd w:id="4568"/>
      <w:bookmarkEnd w:id="4569"/>
      <w:bookmarkEnd w:id="4570"/>
      <w:bookmarkEnd w:id="4571"/>
      <w:bookmarkEnd w:id="4572"/>
      <w:bookmarkEnd w:id="4573"/>
      <w:bookmarkEnd w:id="4574"/>
      <w:bookmarkEnd w:id="4575"/>
      <w:bookmarkEnd w:id="4595"/>
    </w:p>
    <w:p w14:paraId="5FCCD01F" w14:textId="20EE67E8" w:rsidR="00344EB9" w:rsidDel="000F2169" w:rsidRDefault="00344EB9">
      <w:pPr>
        <w:pStyle w:val="BodyText"/>
        <w:rPr>
          <w:del w:id="4596" w:author="Gammack, Richard" w:date="2014-11-14T16:32:00Z"/>
        </w:rPr>
        <w:pPrChange w:id="4597" w:author="Gammack, Richard" w:date="2014-11-14T16:32:00Z">
          <w:pPr>
            <w:pStyle w:val="Gaps"/>
          </w:pPr>
        </w:pPrChange>
      </w:pPr>
      <w:del w:id="4598" w:author="Gammack, Richard" w:date="2014-11-14T16:32:00Z">
        <w:r w:rsidDel="000F2169">
          <w:delText>Use as needed. For example, PCIe WAKE# signals, SATA LED support, USB2 recommendations on over-current detector sharing, etc.</w:delText>
        </w:r>
      </w:del>
    </w:p>
    <w:p w14:paraId="5FCCD020" w14:textId="38011115" w:rsidR="00344EB9" w:rsidRDefault="00344EB9">
      <w:pPr>
        <w:pStyle w:val="BodyText"/>
        <w:pPrChange w:id="4599" w:author="Gammack, Richard" w:date="2014-11-14T16:32:00Z">
          <w:pPr>
            <w:pStyle w:val="Gaps"/>
          </w:pPr>
        </w:pPrChange>
      </w:pPr>
      <w:del w:id="4600" w:author="Gammack, Richard" w:date="2014-11-14T16:32:00Z">
        <w:r w:rsidDel="000F2169">
          <w:delText>Include custom block requirements such as register, scan, or other custom logic.</w:delText>
        </w:r>
      </w:del>
      <w:ins w:id="4601" w:author="Gammack, Richard" w:date="2014-11-14T16:32:00Z">
        <w:r w:rsidR="000F2169">
          <w:t>Not applicable</w:t>
        </w:r>
      </w:ins>
    </w:p>
    <w:p w14:paraId="0FFC2478" w14:textId="0D8F72D3" w:rsidR="00142AE7" w:rsidRDefault="00344EB9" w:rsidP="00142AE7">
      <w:pPr>
        <w:pStyle w:val="Heading2"/>
      </w:pPr>
      <w:bookmarkStart w:id="4602" w:name="_Toc294097346"/>
      <w:bookmarkStart w:id="4603" w:name="_Toc294097419"/>
      <w:bookmarkStart w:id="4604" w:name="_Toc294097491"/>
      <w:bookmarkStart w:id="4605" w:name="_Toc294099876"/>
      <w:bookmarkStart w:id="4606" w:name="_Toc296358141"/>
      <w:bookmarkStart w:id="4607" w:name="_Toc299025156"/>
      <w:bookmarkStart w:id="4608" w:name="_Toc299031467"/>
      <w:bookmarkStart w:id="4609" w:name="_Toc300262195"/>
      <w:bookmarkStart w:id="4610" w:name="_Toc301871714"/>
      <w:bookmarkStart w:id="4611" w:name="_Toc379365574"/>
      <w:r w:rsidRPr="00344EB9">
        <w:t>DFx Considerations</w:t>
      </w:r>
      <w:bookmarkEnd w:id="4602"/>
      <w:bookmarkEnd w:id="4603"/>
      <w:bookmarkEnd w:id="4604"/>
      <w:bookmarkEnd w:id="4605"/>
      <w:bookmarkEnd w:id="4606"/>
      <w:bookmarkEnd w:id="4607"/>
      <w:bookmarkEnd w:id="4608"/>
      <w:bookmarkEnd w:id="4609"/>
      <w:bookmarkEnd w:id="4610"/>
      <w:bookmarkEnd w:id="4611"/>
    </w:p>
    <w:p w14:paraId="5334CBDD" w14:textId="599D6B85" w:rsidR="00142AE7" w:rsidRPr="00142AE7" w:rsidRDefault="00142AE7">
      <w:pPr>
        <w:pStyle w:val="BodyText"/>
        <w:pPrChange w:id="4612" w:author="Gammack, Richard" w:date="2014-11-14T16:32:00Z">
          <w:pPr>
            <w:pStyle w:val="Gaps"/>
          </w:pPr>
        </w:pPrChange>
      </w:pPr>
      <w:del w:id="4613" w:author="Gammack, Richard" w:date="2014-11-14T16:32:00Z">
        <w:r w:rsidDel="000F2169">
          <w:delText>Indicate which version of DFx standards are supported for VISA, scan, etc.  Describe any process for SoC to change DFx functionality, for example, to add signals to the VISA chain</w:delText>
        </w:r>
      </w:del>
      <w:ins w:id="4614" w:author="Gammack, Richard" w:date="2014-11-14T16:32:00Z">
        <w:r w:rsidR="000F2169">
          <w:t>Not applicable</w:t>
        </w:r>
      </w:ins>
      <w:r>
        <w:t>.</w:t>
      </w:r>
      <w:ins w:id="4615" w:author="Gammack, Richard" w:date="2014-11-14T16:32:00Z">
        <w:r w:rsidR="000F2169">
          <w:tab/>
        </w:r>
      </w:ins>
    </w:p>
    <w:p w14:paraId="5FCCD024" w14:textId="4F2CFF10" w:rsidR="00344EB9" w:rsidRDefault="00344EB9" w:rsidP="00E2417E">
      <w:pPr>
        <w:pStyle w:val="Heading3"/>
      </w:pPr>
      <w:bookmarkStart w:id="4616" w:name="_Toc294097347"/>
      <w:bookmarkStart w:id="4617" w:name="_Toc294097420"/>
      <w:bookmarkStart w:id="4618" w:name="_Toc294097492"/>
      <w:bookmarkStart w:id="4619" w:name="_Toc294099877"/>
      <w:bookmarkStart w:id="4620" w:name="_Toc296358142"/>
      <w:bookmarkStart w:id="4621" w:name="_Toc299025157"/>
      <w:bookmarkStart w:id="4622" w:name="_Toc299031468"/>
      <w:bookmarkStart w:id="4623" w:name="_Toc300262196"/>
      <w:bookmarkStart w:id="4624" w:name="_Toc301871715"/>
      <w:bookmarkStart w:id="4625" w:name="_Toc379365575"/>
      <w:r>
        <w:t>DFx Top-Level</w:t>
      </w:r>
      <w:bookmarkEnd w:id="4616"/>
      <w:bookmarkEnd w:id="4617"/>
      <w:bookmarkEnd w:id="4618"/>
      <w:bookmarkEnd w:id="4619"/>
      <w:bookmarkEnd w:id="4620"/>
      <w:bookmarkEnd w:id="4621"/>
      <w:bookmarkEnd w:id="4622"/>
      <w:bookmarkEnd w:id="4623"/>
      <w:bookmarkEnd w:id="4624"/>
      <w:r w:rsidR="00EF55F1">
        <w:t xml:space="preserve"> Signals</w:t>
      </w:r>
      <w:bookmarkEnd w:id="4625"/>
    </w:p>
    <w:p w14:paraId="5FCCD025" w14:textId="7AC64C45" w:rsidR="00344EB9" w:rsidRDefault="00344EB9">
      <w:pPr>
        <w:pStyle w:val="BodyText"/>
        <w:pPrChange w:id="4626" w:author="Gammack, Richard" w:date="2014-11-14T16:32:00Z">
          <w:pPr>
            <w:pStyle w:val="Gaps"/>
          </w:pPr>
        </w:pPrChange>
      </w:pPr>
      <w:del w:id="4627" w:author="Gammack, Richard" w:date="2014-11-14T16:32:00Z">
        <w:r w:rsidDel="000F2169">
          <w:delText>A diagram showing signals that belong to the various DFx components instantiated in the IP and signals used for scan goes here.</w:delText>
        </w:r>
        <w:r w:rsidR="00846E9E" w:rsidDel="000F2169">
          <w:delText xml:space="preserve"> </w:delText>
        </w:r>
        <w:r w:rsidR="0087149D" w:rsidDel="000F2169">
          <w:delText>Describe any non-standard signals.</w:delText>
        </w:r>
      </w:del>
      <w:ins w:id="4628" w:author="Gammack, Richard" w:date="2014-11-14T16:32:00Z">
        <w:r w:rsidR="000F2169">
          <w:t>Not applicable</w:t>
        </w:r>
      </w:ins>
    </w:p>
    <w:p w14:paraId="65C08922" w14:textId="1CF1DB15" w:rsidR="00B81DB1" w:rsidRDefault="00B81DB1" w:rsidP="00B81DB1">
      <w:pPr>
        <w:pStyle w:val="Heading3"/>
      </w:pPr>
      <w:bookmarkStart w:id="4629" w:name="_Toc379365576"/>
      <w:r>
        <w:t>DFx Clock Definition</w:t>
      </w:r>
      <w:bookmarkEnd w:id="4629"/>
    </w:p>
    <w:p w14:paraId="056E6B1B" w14:textId="60CB9C20" w:rsidR="00B81DB1" w:rsidRDefault="00B81DB1" w:rsidP="00B81DB1">
      <w:pPr>
        <w:pStyle w:val="Heading3"/>
      </w:pPr>
      <w:bookmarkStart w:id="4630" w:name="_Toc379365577"/>
      <w:r>
        <w:t>Clock Crossings</w:t>
      </w:r>
      <w:bookmarkEnd w:id="4630"/>
    </w:p>
    <w:p w14:paraId="7E316444" w14:textId="3F6C7ADB" w:rsidR="00B81DB1" w:rsidRPr="00B81DB1" w:rsidDel="000F2169" w:rsidRDefault="00765076">
      <w:pPr>
        <w:pStyle w:val="BodyText"/>
        <w:rPr>
          <w:del w:id="4631" w:author="Gammack, Richard" w:date="2014-11-14T16:33:00Z"/>
        </w:rPr>
        <w:pPrChange w:id="4632" w:author="Gammack, Richard" w:date="2014-11-14T16:33:00Z">
          <w:pPr>
            <w:pStyle w:val="Gaps"/>
          </w:pPr>
        </w:pPrChange>
      </w:pPr>
      <w:ins w:id="4633" w:author="Bhatt, Pratik R" w:date="2014-11-14T15:57:00Z">
        <w:del w:id="4634" w:author="Gammack, Richard" w:date="2014-11-14T16:33:00Z">
          <w:r w:rsidDel="000F2169">
            <w:delText xml:space="preserve">N/A. </w:delText>
          </w:r>
        </w:del>
      </w:ins>
      <w:del w:id="4635" w:author="Gammack, Richard" w:date="2014-11-14T16:33:00Z">
        <w:r w:rsidR="00B81DB1" w:rsidDel="000F2169">
          <w:delText>List all Clock Crossings in the IP.</w:delText>
        </w:r>
      </w:del>
    </w:p>
    <w:p w14:paraId="54A10826" w14:textId="55FEDBFD" w:rsidR="00B81DB1" w:rsidRDefault="00B81DB1">
      <w:pPr>
        <w:pStyle w:val="BodyText"/>
        <w:pPrChange w:id="4636" w:author="Gammack, Richard" w:date="2014-11-14T16:33:00Z">
          <w:pPr>
            <w:pStyle w:val="Heading3"/>
          </w:pPr>
        </w:pPrChange>
      </w:pPr>
      <w:bookmarkStart w:id="4637" w:name="_Toc379365578"/>
      <w:del w:id="4638" w:author="Gammack, Richard" w:date="2014-11-14T16:33:00Z">
        <w:r w:rsidDel="000F2169">
          <w:delText>VISA</w:delText>
        </w:r>
        <w:bookmarkEnd w:id="4637"/>
        <w:r w:rsidDel="000F2169">
          <w:delText xml:space="preserve"> </w:delText>
        </w:r>
      </w:del>
      <w:ins w:id="4639" w:author="Gammack, Richard" w:date="2014-11-14T16:33:00Z">
        <w:r w:rsidR="000F2169">
          <w:t>Not applicable</w:t>
        </w:r>
      </w:ins>
    </w:p>
    <w:p w14:paraId="49B34DB0" w14:textId="3D780F5E" w:rsidR="00B81DB1" w:rsidRPr="00B81DB1" w:rsidDel="00FD6239" w:rsidRDefault="00FD6239" w:rsidP="00207061">
      <w:pPr>
        <w:pStyle w:val="Gaps"/>
        <w:rPr>
          <w:del w:id="4640" w:author="Bhatt, Pratik R" w:date="2014-11-14T15:56:00Z"/>
        </w:rPr>
      </w:pPr>
      <w:ins w:id="4641" w:author="Bhatt, Pratik R" w:date="2014-11-14T15:56:00Z">
        <w:r>
          <w:t>N/A</w:t>
        </w:r>
      </w:ins>
      <w:del w:id="4642" w:author="Bhatt, Pratik R" w:date="2014-11-14T15:56:00Z">
        <w:r w:rsidR="00B81DB1" w:rsidDel="00FD6239">
          <w:delText>Describe lanes, clocks, signal definitions.</w:delText>
        </w:r>
      </w:del>
    </w:p>
    <w:p w14:paraId="40C27943" w14:textId="46D2F621" w:rsidR="00B81DB1" w:rsidRDefault="00B81DB1" w:rsidP="00B81DB1">
      <w:pPr>
        <w:pStyle w:val="Heading3"/>
      </w:pPr>
      <w:bookmarkStart w:id="4643" w:name="_Toc379365579"/>
      <w:r>
        <w:t>Debug Registers</w:t>
      </w:r>
      <w:bookmarkEnd w:id="4643"/>
    </w:p>
    <w:p w14:paraId="7FB2E8E9" w14:textId="1C8F4C52" w:rsidR="00B81DB1" w:rsidRDefault="00B81DB1" w:rsidP="00B81DB1">
      <w:pPr>
        <w:pStyle w:val="Heading3"/>
      </w:pPr>
      <w:bookmarkStart w:id="4644" w:name="_Toc379365580"/>
      <w:r>
        <w:t>Scan – Clock Gating in RTL</w:t>
      </w:r>
      <w:bookmarkEnd w:id="4644"/>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4645" w:name="_Toc379365581"/>
      <w:bookmarkStart w:id="4646" w:name="_Toc294097356"/>
      <w:bookmarkStart w:id="4647" w:name="_Toc294097429"/>
      <w:bookmarkStart w:id="4648" w:name="_Toc294097501"/>
      <w:bookmarkStart w:id="4649" w:name="_Toc294099887"/>
      <w:bookmarkStart w:id="4650" w:name="_Toc296358147"/>
      <w:bookmarkStart w:id="4651" w:name="_Toc299025162"/>
      <w:bookmarkStart w:id="4652" w:name="_Toc299031473"/>
      <w:bookmarkStart w:id="4653" w:name="_Toc300262201"/>
      <w:bookmarkStart w:id="4654" w:name="_Toc301871716"/>
      <w:r>
        <w:t>Scan – Reset Override</w:t>
      </w:r>
      <w:bookmarkEnd w:id="4645"/>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4655" w:name="_Toc379365582"/>
      <w:r>
        <w:t>TAP and Associated Registers</w:t>
      </w:r>
      <w:bookmarkEnd w:id="4655"/>
    </w:p>
    <w:p w14:paraId="5FCCD026" w14:textId="77777777" w:rsidR="00344EB9" w:rsidRPr="00344EB9" w:rsidRDefault="00344EB9" w:rsidP="00344EB9">
      <w:pPr>
        <w:pStyle w:val="Heading2"/>
      </w:pPr>
      <w:bookmarkStart w:id="4656" w:name="_Toc379365583"/>
      <w:r w:rsidRPr="00344EB9">
        <w:t>System Startup</w:t>
      </w:r>
      <w:bookmarkEnd w:id="4646"/>
      <w:bookmarkEnd w:id="4647"/>
      <w:bookmarkEnd w:id="4648"/>
      <w:bookmarkEnd w:id="4649"/>
      <w:bookmarkEnd w:id="4650"/>
      <w:bookmarkEnd w:id="4651"/>
      <w:bookmarkEnd w:id="4652"/>
      <w:bookmarkEnd w:id="4653"/>
      <w:bookmarkEnd w:id="4654"/>
      <w:bookmarkEnd w:id="4656"/>
    </w:p>
    <w:p w14:paraId="5FCCD027" w14:textId="77777777" w:rsidR="00344EB9" w:rsidRDefault="00344EB9" w:rsidP="00E2417E">
      <w:pPr>
        <w:pStyle w:val="Heading3"/>
      </w:pPr>
      <w:bookmarkStart w:id="4657" w:name="_Toc294097357"/>
      <w:bookmarkStart w:id="4658" w:name="_Toc294097430"/>
      <w:bookmarkStart w:id="4659" w:name="_Toc294097502"/>
      <w:bookmarkStart w:id="4660" w:name="_Toc294099888"/>
      <w:bookmarkStart w:id="4661" w:name="_Toc296358148"/>
      <w:bookmarkStart w:id="4662" w:name="_Toc299025163"/>
      <w:bookmarkStart w:id="4663" w:name="_Toc299031474"/>
      <w:bookmarkStart w:id="4664" w:name="_Toc300262202"/>
      <w:bookmarkStart w:id="4665" w:name="_Toc301871717"/>
      <w:bookmarkStart w:id="4666" w:name="_Toc379365584"/>
      <w:r w:rsidRPr="00E2417E">
        <w:t>Power</w:t>
      </w:r>
      <w:r>
        <w:t>-up Sequence</w:t>
      </w:r>
      <w:bookmarkEnd w:id="4657"/>
      <w:bookmarkEnd w:id="4658"/>
      <w:bookmarkEnd w:id="4659"/>
      <w:bookmarkEnd w:id="4660"/>
      <w:bookmarkEnd w:id="4661"/>
      <w:bookmarkEnd w:id="4662"/>
      <w:bookmarkEnd w:id="4663"/>
      <w:bookmarkEnd w:id="4664"/>
      <w:bookmarkEnd w:id="4665"/>
      <w:bookmarkEnd w:id="4666"/>
    </w:p>
    <w:p w14:paraId="5FCCD028" w14:textId="7D34766B" w:rsidR="00344EB9" w:rsidRPr="002A7F48" w:rsidRDefault="00344EB9">
      <w:pPr>
        <w:pStyle w:val="BodyText"/>
        <w:pPrChange w:id="4667" w:author="Gammack, Richard" w:date="2014-11-14T16:33:00Z">
          <w:pPr>
            <w:pStyle w:val="Gaps"/>
          </w:pPr>
        </w:pPrChange>
      </w:pPr>
      <w:del w:id="4668" w:author="Gammack, Richard" w:date="2014-11-14T16:33:00Z">
        <w:r w:rsidDel="000F2169">
          <w:delText>Describe power-up sequence here.</w:delText>
        </w:r>
      </w:del>
      <w:ins w:id="4669" w:author="Gammack, Richard" w:date="2014-11-14T16:33:00Z">
        <w:r w:rsidR="000F2169">
          <w:t>Not applicable</w:t>
        </w:r>
      </w:ins>
    </w:p>
    <w:p w14:paraId="5FCCD029" w14:textId="77777777" w:rsidR="00344EB9" w:rsidRDefault="00344EB9" w:rsidP="00E2417E">
      <w:pPr>
        <w:pStyle w:val="Heading3"/>
      </w:pPr>
      <w:bookmarkStart w:id="4670" w:name="_Toc294097358"/>
      <w:bookmarkStart w:id="4671" w:name="_Toc294097431"/>
      <w:bookmarkStart w:id="4672" w:name="_Toc294097503"/>
      <w:bookmarkStart w:id="4673" w:name="_Toc294099889"/>
      <w:bookmarkStart w:id="4674" w:name="_Toc296358149"/>
      <w:bookmarkStart w:id="4675" w:name="_Toc299025164"/>
      <w:bookmarkStart w:id="4676" w:name="_Toc299031475"/>
      <w:bookmarkStart w:id="4677" w:name="_Toc300262203"/>
      <w:bookmarkStart w:id="4678" w:name="_Toc301871718"/>
      <w:bookmarkStart w:id="4679" w:name="_Toc379365585"/>
      <w:r w:rsidRPr="00E2417E">
        <w:t>Initialization</w:t>
      </w:r>
      <w:r>
        <w:t xml:space="preserve"> Sequence</w:t>
      </w:r>
      <w:bookmarkEnd w:id="4670"/>
      <w:bookmarkEnd w:id="4671"/>
      <w:bookmarkEnd w:id="4672"/>
      <w:bookmarkEnd w:id="4673"/>
      <w:bookmarkEnd w:id="4674"/>
      <w:bookmarkEnd w:id="4675"/>
      <w:bookmarkEnd w:id="4676"/>
      <w:bookmarkEnd w:id="4677"/>
      <w:bookmarkEnd w:id="4678"/>
      <w:bookmarkEnd w:id="4679"/>
    </w:p>
    <w:p w14:paraId="5FCCD02A" w14:textId="1E0ACC4A" w:rsidR="00344EB9" w:rsidRPr="002A7F48" w:rsidRDefault="00344EB9">
      <w:pPr>
        <w:pStyle w:val="BodyText"/>
        <w:pPrChange w:id="4680" w:author="Gammack, Richard" w:date="2014-11-14T16:33:00Z">
          <w:pPr>
            <w:pStyle w:val="Gaps"/>
          </w:pPr>
        </w:pPrChange>
      </w:pPr>
      <w:del w:id="4681" w:author="Gammack, Richard" w:date="2014-11-14T16:33:00Z">
        <w:r w:rsidDel="000F2169">
          <w:delText xml:space="preserve">Describe </w:delText>
        </w:r>
        <w:r w:rsidR="00850723" w:rsidDel="000F2169">
          <w:delText xml:space="preserve">initialization </w:delText>
        </w:r>
        <w:r w:rsidDel="000F2169">
          <w:delText>sequence here.</w:delText>
        </w:r>
      </w:del>
      <w:ins w:id="4682" w:author="Gammack, Richard" w:date="2014-11-14T16:33:00Z">
        <w:r w:rsidR="000F2169">
          <w:t>Not applicable</w:t>
        </w:r>
      </w:ins>
    </w:p>
    <w:p w14:paraId="5FCCD02B" w14:textId="77777777" w:rsidR="00344EB9" w:rsidRDefault="00344EB9" w:rsidP="00E2417E">
      <w:pPr>
        <w:pStyle w:val="Heading3"/>
      </w:pPr>
      <w:bookmarkStart w:id="4683" w:name="_Toc294097359"/>
      <w:bookmarkStart w:id="4684" w:name="_Toc294097432"/>
      <w:bookmarkStart w:id="4685" w:name="_Toc294097504"/>
      <w:bookmarkStart w:id="4686" w:name="_Toc294099890"/>
      <w:bookmarkStart w:id="4687" w:name="_Toc296358150"/>
      <w:bookmarkStart w:id="4688" w:name="_Toc299025165"/>
      <w:bookmarkStart w:id="4689" w:name="_Toc299031476"/>
      <w:bookmarkStart w:id="4690" w:name="_Toc300262204"/>
      <w:bookmarkStart w:id="4691" w:name="_Toc301871719"/>
      <w:bookmarkStart w:id="4692" w:name="_Toc379365586"/>
      <w:r w:rsidRPr="00E2417E">
        <w:t>Device</w:t>
      </w:r>
      <w:r>
        <w:t xml:space="preserve"> Configuration</w:t>
      </w:r>
      <w:bookmarkEnd w:id="4683"/>
      <w:bookmarkEnd w:id="4684"/>
      <w:bookmarkEnd w:id="4685"/>
      <w:bookmarkEnd w:id="4686"/>
      <w:bookmarkEnd w:id="4687"/>
      <w:bookmarkEnd w:id="4688"/>
      <w:bookmarkEnd w:id="4689"/>
      <w:bookmarkEnd w:id="4690"/>
      <w:bookmarkEnd w:id="4691"/>
      <w:bookmarkEnd w:id="4692"/>
    </w:p>
    <w:p w14:paraId="5FCCD02C" w14:textId="69827DB7" w:rsidR="00344EB9" w:rsidRPr="002A7F48" w:rsidRDefault="00344EB9">
      <w:pPr>
        <w:pStyle w:val="BodyText"/>
        <w:pPrChange w:id="4693" w:author="Gammack, Richard" w:date="2014-11-14T16:33:00Z">
          <w:pPr>
            <w:pStyle w:val="Gaps"/>
          </w:pPr>
        </w:pPrChange>
      </w:pPr>
      <w:del w:id="4694" w:author="Gammack, Richard" w:date="2014-11-14T16:33:00Z">
        <w:r w:rsidDel="000F2169">
          <w:delText>Describe device configuration here.</w:delText>
        </w:r>
      </w:del>
      <w:ins w:id="4695" w:author="Gammack, Richard" w:date="2014-11-14T16:33:00Z">
        <w:r w:rsidR="000F2169">
          <w:t>Not applicable</w:t>
        </w:r>
      </w:ins>
    </w:p>
    <w:p w14:paraId="5FCCD02D" w14:textId="77777777" w:rsidR="00344EB9" w:rsidRDefault="00344EB9" w:rsidP="00AA220C">
      <w:pPr>
        <w:pStyle w:val="Heading3"/>
      </w:pPr>
      <w:bookmarkStart w:id="4696" w:name="_Toc294097360"/>
      <w:bookmarkStart w:id="4697" w:name="_Toc294097433"/>
      <w:bookmarkStart w:id="4698" w:name="_Toc294097505"/>
      <w:bookmarkStart w:id="4699" w:name="_Toc379365587"/>
      <w:r>
        <w:t>Header for Windows Boot</w:t>
      </w:r>
      <w:bookmarkEnd w:id="4696"/>
      <w:bookmarkEnd w:id="4697"/>
      <w:bookmarkEnd w:id="4698"/>
      <w:bookmarkEnd w:id="4699"/>
    </w:p>
    <w:p w14:paraId="5FCCD02E" w14:textId="31BE6B8A" w:rsidR="00344EB9" w:rsidRDefault="00344EB9">
      <w:pPr>
        <w:pStyle w:val="BodyText"/>
        <w:pPrChange w:id="4700" w:author="Gammack, Richard" w:date="2014-11-14T16:33:00Z">
          <w:pPr>
            <w:pStyle w:val="Gaps"/>
          </w:pPr>
        </w:pPrChange>
      </w:pPr>
      <w:del w:id="4701" w:author="Gammack, Richard" w:date="2014-11-14T16:33:00Z">
        <w:r w:rsidDel="000F2169">
          <w:delText xml:space="preserve">Put header for </w:delText>
        </w:r>
        <w:r w:rsidR="005C6A83" w:rsidDel="000F2169">
          <w:delText>W</w:delText>
        </w:r>
        <w:r w:rsidDel="000F2169">
          <w:delText>indows boot here.</w:delText>
        </w:r>
      </w:del>
      <w:ins w:id="4702" w:author="Gammack, Richard" w:date="2014-11-14T16:33:00Z">
        <w:r w:rsidR="000F2169">
          <w:t>Not applicable</w:t>
        </w:r>
      </w:ins>
    </w:p>
    <w:p w14:paraId="5FCCD02F" w14:textId="77777777" w:rsidR="0024344B" w:rsidRDefault="0024344B" w:rsidP="0023531E">
      <w:pPr>
        <w:pStyle w:val="Heading2"/>
        <w:rPr>
          <w:rStyle w:val="Security"/>
        </w:rPr>
      </w:pPr>
      <w:bookmarkStart w:id="4703" w:name="_Toc379365588"/>
      <w:r w:rsidRPr="000C123F">
        <w:rPr>
          <w:rStyle w:val="Security"/>
        </w:rPr>
        <w:t>Security Considerations</w:t>
      </w:r>
      <w:bookmarkEnd w:id="4703"/>
    </w:p>
    <w:p w14:paraId="157558A8" w14:textId="4EF626E8" w:rsidR="00C039DE" w:rsidRPr="003B5CD9" w:rsidDel="000F2169" w:rsidRDefault="00C039DE">
      <w:pPr>
        <w:pStyle w:val="BodyText"/>
        <w:rPr>
          <w:del w:id="4704" w:author="Gammack, Richard" w:date="2014-11-14T16:34:00Z"/>
        </w:rPr>
        <w:pPrChange w:id="4705" w:author="Gammack, Richard" w:date="2014-11-14T16:34:00Z">
          <w:pPr>
            <w:pStyle w:val="Gaps"/>
          </w:pPr>
        </w:pPrChange>
      </w:pPr>
      <w:del w:id="4706" w:author="Gammack, Richard" w:date="2014-11-14T16:34:00Z">
        <w:r w:rsidRPr="00481CB5" w:rsidDel="000F2169">
          <w:delText>See the Security Development Lifecycle site for information on security-related design practices:</w:delText>
        </w:r>
      </w:del>
    </w:p>
    <w:p w14:paraId="2C676408" w14:textId="14B365A8" w:rsidR="00C039DE" w:rsidRPr="000F2169" w:rsidRDefault="00871335">
      <w:pPr>
        <w:pStyle w:val="BodyText"/>
      </w:pPr>
      <w:del w:id="4707" w:author="Gammack, Richard" w:date="2014-11-14T16:34:00Z">
        <w:r w:rsidRPr="000F2169" w:rsidDel="000F2169">
          <w:rPr>
            <w:rPrChange w:id="4708" w:author="Gammack, Richard" w:date="2014-11-14T16:34:00Z">
              <w:rPr>
                <w:rStyle w:val="Hyperlink"/>
              </w:rPr>
            </w:rPrChange>
          </w:rPr>
          <w:fldChar w:fldCharType="begin"/>
        </w:r>
        <w:r w:rsidRPr="000F2169" w:rsidDel="000F2169">
          <w:delInstrText xml:space="preserve"> HYPERLINK "https://sp2010.amr.ith.intel.com/sites/sdl/SitePages/Home.aspx" </w:delInstrText>
        </w:r>
        <w:r w:rsidRPr="000F2169" w:rsidDel="000F2169">
          <w:rPr>
            <w:rPrChange w:id="4709" w:author="Gammack, Richard" w:date="2014-11-14T16:34:00Z">
              <w:rPr>
                <w:rStyle w:val="Hyperlink"/>
              </w:rPr>
            </w:rPrChange>
          </w:rPr>
          <w:fldChar w:fldCharType="separate"/>
        </w:r>
        <w:r w:rsidR="00C039DE" w:rsidRPr="000F2169" w:rsidDel="000F2169">
          <w:rPr>
            <w:rStyle w:val="Hyperlink"/>
            <w:color w:val="auto"/>
            <w:u w:val="none"/>
            <w:rPrChange w:id="4710" w:author="Gammack, Richard" w:date="2014-11-14T16:34:00Z">
              <w:rPr>
                <w:rStyle w:val="Hyperlink"/>
              </w:rPr>
            </w:rPrChange>
          </w:rPr>
          <w:delText>https://sp2010.amr.ith.intel.com/sites/sdl/SitePages/Home.aspx</w:delText>
        </w:r>
        <w:r w:rsidRPr="000F2169" w:rsidDel="000F2169">
          <w:rPr>
            <w:rStyle w:val="Hyperlink"/>
            <w:color w:val="auto"/>
            <w:u w:val="none"/>
            <w:rPrChange w:id="4711" w:author="Gammack, Richard" w:date="2014-11-14T16:34:00Z">
              <w:rPr>
                <w:rStyle w:val="Hyperlink"/>
              </w:rPr>
            </w:rPrChange>
          </w:rPr>
          <w:fldChar w:fldCharType="end"/>
        </w:r>
      </w:del>
      <w:ins w:id="4712" w:author="Gammack, Richard" w:date="2014-11-14T16:34:00Z">
        <w:r w:rsidR="000F2169" w:rsidRPr="000F2169">
          <w:rPr>
            <w:rStyle w:val="Hyperlink"/>
            <w:color w:val="auto"/>
            <w:u w:val="none"/>
            <w:rPrChange w:id="4713" w:author="Gammack, Richard" w:date="2014-11-14T16:34:00Z">
              <w:rPr>
                <w:rStyle w:val="Hyperlink"/>
              </w:rPr>
            </w:rPrChange>
          </w:rPr>
          <w:t>Not applicable</w:t>
        </w:r>
      </w:ins>
    </w:p>
    <w:p w14:paraId="5FCCD030" w14:textId="77777777" w:rsidR="0024344B" w:rsidRPr="000C123F" w:rsidRDefault="0024344B" w:rsidP="0023531E">
      <w:pPr>
        <w:pStyle w:val="Heading3"/>
        <w:rPr>
          <w:rStyle w:val="Security"/>
        </w:rPr>
      </w:pPr>
      <w:bookmarkStart w:id="4714" w:name="_Toc379365589"/>
      <w:r w:rsidRPr="000C123F">
        <w:rPr>
          <w:rStyle w:val="Security"/>
        </w:rPr>
        <w:t>Security Threats</w:t>
      </w:r>
      <w:bookmarkEnd w:id="4714"/>
    </w:p>
    <w:p w14:paraId="5FCCD031" w14:textId="3CD9E4CB" w:rsidR="002F6CF1" w:rsidRPr="000C123F" w:rsidRDefault="005A49E1">
      <w:pPr>
        <w:pStyle w:val="BodyText"/>
        <w:rPr>
          <w:rStyle w:val="Security"/>
          <w:rFonts w:eastAsiaTheme="majorEastAsia" w:cstheme="majorBidi"/>
          <w:bCs/>
          <w:color w:val="0860A8"/>
          <w:spacing w:val="-15"/>
          <w:sz w:val="24"/>
          <w:szCs w:val="22"/>
        </w:rPr>
        <w:pPrChange w:id="4715" w:author="Gammack, Richard" w:date="2014-11-14T16:34:00Z">
          <w:pPr>
            <w:pStyle w:val="Gaps"/>
          </w:pPr>
        </w:pPrChange>
      </w:pPr>
      <w:del w:id="4716" w:author="Gammack, Richard" w:date="2014-11-14T16:34:00Z">
        <w:r w:rsidDel="000F2169">
          <w:rPr>
            <w:rStyle w:val="Security"/>
          </w:rPr>
          <w:delText>Describe s</w:delText>
        </w:r>
        <w:r w:rsidR="000E3F80" w:rsidRPr="000C123F" w:rsidDel="000F2169">
          <w:rPr>
            <w:rStyle w:val="Security"/>
          </w:rPr>
          <w:delText>ecurity threats that need to be addressed at the project level when integrating the IP</w:delText>
        </w:r>
      </w:del>
      <w:ins w:id="4717" w:author="Gammack, Richard" w:date="2014-11-14T16:34:00Z">
        <w:r w:rsidR="000F2169">
          <w:rPr>
            <w:rStyle w:val="Security"/>
          </w:rPr>
          <w:t>Not applicable</w:t>
        </w:r>
      </w:ins>
      <w:r w:rsidR="000E3F80" w:rsidRPr="000C123F">
        <w:rPr>
          <w:rStyle w:val="Security"/>
        </w:rPr>
        <w:t>.</w:t>
      </w:r>
    </w:p>
    <w:p w14:paraId="5FCCD033" w14:textId="77777777" w:rsidR="003504D0" w:rsidRPr="000C123F" w:rsidRDefault="003504D0" w:rsidP="003504D0">
      <w:pPr>
        <w:pStyle w:val="Heading3"/>
        <w:rPr>
          <w:rStyle w:val="Security"/>
        </w:rPr>
      </w:pPr>
      <w:bookmarkStart w:id="4718" w:name="_Toc379365590"/>
      <w:r w:rsidRPr="000C123F">
        <w:rPr>
          <w:rStyle w:val="Security"/>
        </w:rPr>
        <w:t>Security Tests</w:t>
      </w:r>
      <w:bookmarkEnd w:id="4718"/>
    </w:p>
    <w:p w14:paraId="5FCCD034" w14:textId="261FA590" w:rsidR="003504D0" w:rsidRPr="000C123F" w:rsidDel="000F2169" w:rsidRDefault="00EF4C57">
      <w:pPr>
        <w:pStyle w:val="BodyText"/>
        <w:rPr>
          <w:del w:id="4719" w:author="Gammack, Richard" w:date="2014-11-14T16:34:00Z"/>
          <w:rStyle w:val="Security"/>
          <w:rFonts w:eastAsiaTheme="majorEastAsia" w:cstheme="majorBidi"/>
          <w:bCs/>
          <w:color w:val="0860A8"/>
          <w:spacing w:val="-15"/>
          <w:sz w:val="24"/>
          <w:szCs w:val="22"/>
        </w:rPr>
        <w:pPrChange w:id="4720" w:author="Gammack, Richard" w:date="2014-11-14T16:34:00Z">
          <w:pPr>
            <w:pStyle w:val="Gaps"/>
          </w:pPr>
        </w:pPrChange>
      </w:pPr>
      <w:del w:id="4721" w:author="Gammack, Richard" w:date="2014-11-14T16:34:00Z">
        <w:r w:rsidDel="000F2169">
          <w:rPr>
            <w:rStyle w:val="Security"/>
          </w:rPr>
          <w:delText>List s</w:delText>
        </w:r>
        <w:r w:rsidR="003504D0" w:rsidRPr="000C123F" w:rsidDel="000F2169">
          <w:rPr>
            <w:rStyle w:val="Security"/>
          </w:rPr>
          <w:delText>ecurity tests that need to be run at the cluster level.</w:delText>
        </w:r>
      </w:del>
    </w:p>
    <w:p w14:paraId="5FCCD035" w14:textId="0D01C284" w:rsidR="003504D0" w:rsidRPr="000C123F" w:rsidRDefault="003504D0">
      <w:pPr>
        <w:pStyle w:val="BodyText"/>
        <w:rPr>
          <w:rStyle w:val="Security"/>
          <w:szCs w:val="22"/>
        </w:rPr>
        <w:pPrChange w:id="4722" w:author="Gammack, Richard" w:date="2014-11-14T16:34:00Z">
          <w:pPr>
            <w:pStyle w:val="Gaps"/>
          </w:pPr>
        </w:pPrChange>
      </w:pPr>
      <w:del w:id="4723" w:author="Gammack, Richard" w:date="2014-11-14T16:34:00Z">
        <w:r w:rsidRPr="000C123F" w:rsidDel="000F2169">
          <w:rPr>
            <w:rStyle w:val="Security"/>
          </w:rPr>
          <w:delText>List the security sequences that are supplied by the IP vendor to be run at the project level</w:delText>
        </w:r>
      </w:del>
      <w:ins w:id="4724" w:author="Gammack, Richard" w:date="2014-11-14T16:34:00Z">
        <w:r w:rsidR="000F2169">
          <w:rPr>
            <w:rStyle w:val="Security"/>
          </w:rPr>
          <w:t>Not applicable</w:t>
        </w:r>
      </w:ins>
      <w:r w:rsidRPr="000C123F">
        <w:rPr>
          <w:rStyle w:val="Security"/>
        </w:rPr>
        <w:t>.</w:t>
      </w:r>
    </w:p>
    <w:p w14:paraId="5FCCD036" w14:textId="77777777" w:rsidR="003504D0" w:rsidRPr="000C123F" w:rsidRDefault="003504D0" w:rsidP="003504D0">
      <w:pPr>
        <w:pStyle w:val="Heading3"/>
        <w:rPr>
          <w:rStyle w:val="Security"/>
        </w:rPr>
      </w:pPr>
      <w:bookmarkStart w:id="4725" w:name="_Toc379365591"/>
      <w:r w:rsidRPr="000C123F">
        <w:rPr>
          <w:rStyle w:val="Security"/>
        </w:rPr>
        <w:t>Interface Signals Implemented for Security</w:t>
      </w:r>
      <w:bookmarkEnd w:id="4725"/>
    </w:p>
    <w:p w14:paraId="5FCCD037" w14:textId="40F5BB66" w:rsidR="003504D0" w:rsidDel="000F2169" w:rsidRDefault="005A49E1" w:rsidP="003504D0">
      <w:pPr>
        <w:pStyle w:val="Gaps"/>
        <w:rPr>
          <w:del w:id="4726" w:author="Gammack, Richard" w:date="2014-11-14T16:34:00Z"/>
          <w:rStyle w:val="Security"/>
        </w:rPr>
      </w:pPr>
      <w:del w:id="4727" w:author="Gammack, Richard" w:date="2014-11-14T16:34:00Z">
        <w:r w:rsidDel="000F2169">
          <w:rPr>
            <w:rStyle w:val="Security"/>
          </w:rPr>
          <w:delText>I</w:delText>
        </w:r>
        <w:r w:rsidR="003504D0" w:rsidRPr="000C123F" w:rsidDel="000F2169">
          <w:rPr>
            <w:rStyle w:val="Security"/>
          </w:rPr>
          <w:delText>nclude the list of I/Os, their description</w:delText>
        </w:r>
        <w:r w:rsidR="00EF4C57" w:rsidDel="000F2169">
          <w:rPr>
            <w:rStyle w:val="Security"/>
          </w:rPr>
          <w:delText>,</w:delText>
        </w:r>
        <w:r w:rsidR="003504D0" w:rsidRPr="000C123F" w:rsidDel="000F2169">
          <w:rPr>
            <w:rStyle w:val="Security"/>
          </w:rPr>
          <w:delText xml:space="preserve"> and their proper connection at cluster level.</w:delText>
        </w:r>
      </w:del>
    </w:p>
    <w:p w14:paraId="164446A6" w14:textId="0B5772F1" w:rsidR="00E6042E" w:rsidRPr="00E6042E" w:rsidRDefault="005A49E1">
      <w:pPr>
        <w:pStyle w:val="BodyText"/>
        <w:pPrChange w:id="4728" w:author="Gammack, Richard" w:date="2014-11-14T16:34:00Z">
          <w:pPr>
            <w:pStyle w:val="Gaps"/>
          </w:pPr>
        </w:pPrChange>
      </w:pPr>
      <w:del w:id="4729" w:author="Gammack, Richard" w:date="2014-11-14T16:34:00Z">
        <w:r w:rsidRPr="00E6042E" w:rsidDel="000F2169">
          <w:delText>Provide SAI width</w:delText>
        </w:r>
      </w:del>
      <w:ins w:id="4730" w:author="Gammack, Richard" w:date="2014-11-14T16:34:00Z">
        <w:r w:rsidR="000F2169">
          <w:rPr>
            <w:rStyle w:val="Security"/>
          </w:rPr>
          <w:t>Not applicable</w:t>
        </w:r>
      </w:ins>
      <w:r w:rsidRPr="00E6042E">
        <w:t>.</w:t>
      </w:r>
    </w:p>
    <w:p w14:paraId="0ED28B17" w14:textId="77777777" w:rsidR="000F0E78" w:rsidRPr="00E6042E" w:rsidRDefault="000F0E78" w:rsidP="00E6042E">
      <w:pPr>
        <w:pStyle w:val="Heading2"/>
      </w:pPr>
      <w:bookmarkStart w:id="4731" w:name="_Toc379365592"/>
      <w:r w:rsidRPr="00E6042E">
        <w:t>RTL Design Libraries</w:t>
      </w:r>
      <w:bookmarkEnd w:id="4731"/>
    </w:p>
    <w:p w14:paraId="3E2EA0DC" w14:textId="27321ADB" w:rsidR="000F0E78" w:rsidRDefault="000F0E78" w:rsidP="00E6042E">
      <w:pPr>
        <w:pStyle w:val="Gaps"/>
      </w:pPr>
      <w:del w:id="4732" w:author="Gammack, Richard" w:date="2014-11-14T16:34:00Z">
        <w:r w:rsidRPr="00E6042E" w:rsidDel="000F2169">
          <w:delText>List design libraries being</w:delText>
        </w:r>
        <w:r w:rsidDel="000F2169">
          <w:delText xml:space="preserve"> used (for example, le, Ctechs, COMLIB). Indicate any special usage outside of the normal use.</w:delText>
        </w:r>
      </w:del>
    </w:p>
    <w:tbl>
      <w:tblPr>
        <w:tblStyle w:val="TableClassic1"/>
        <w:tblW w:w="5000" w:type="pct"/>
        <w:tblLook w:val="04A0" w:firstRow="1" w:lastRow="0" w:firstColumn="1" w:lastColumn="0" w:noHBand="0" w:noVBand="1"/>
      </w:tblPr>
      <w:tblGrid>
        <w:gridCol w:w="2878"/>
        <w:gridCol w:w="1969"/>
        <w:gridCol w:w="3783"/>
      </w:tblGrid>
      <w:tr w:rsidR="000F0E78" w14:paraId="468DFD09" w14:textId="77777777" w:rsidTr="00E604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DDF7E8" w14:textId="77777777" w:rsidR="000F0E78" w:rsidRDefault="000F0E78" w:rsidP="000208EE">
            <w:pPr>
              <w:pStyle w:val="TableBody"/>
            </w:pPr>
            <w:r>
              <w:t>Library</w:t>
            </w:r>
          </w:p>
        </w:tc>
        <w:tc>
          <w:tcPr>
            <w:tcW w:w="1141" w:type="pct"/>
          </w:tcPr>
          <w:p w14:paraId="677C4CE8" w14:textId="77777777" w:rsidR="000F0E78" w:rsidRDefault="000F0E78" w:rsidP="000208EE">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2192" w:type="pct"/>
          </w:tcPr>
          <w:p w14:paraId="269F4104" w14:textId="77777777" w:rsidR="000F0E78" w:rsidRDefault="000F0E78" w:rsidP="000208EE">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72459318"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0312027" w14:textId="7FBD3766" w:rsidR="000F0E78" w:rsidRDefault="009B6E44" w:rsidP="000208EE">
            <w:pPr>
              <w:pStyle w:val="TableBody"/>
            </w:pPr>
            <w:ins w:id="4733" w:author="Bhatt, Pratik R" w:date="2015-05-19T21:18:00Z">
              <w:r>
                <w:t>p</w:t>
              </w:r>
            </w:ins>
            <w:ins w:id="4734" w:author="Bhatt, Pratik R" w:date="2014-11-11T22:00:00Z">
              <w:r w:rsidR="0086158D">
                <w:t>ccdu_clkdist_rtl_lib</w:t>
              </w:r>
            </w:ins>
          </w:p>
        </w:tc>
        <w:tc>
          <w:tcPr>
            <w:tcW w:w="1141" w:type="pct"/>
          </w:tcPr>
          <w:p w14:paraId="07AB68DD" w14:textId="72E4EEE5" w:rsidR="000F0E78" w:rsidRDefault="0086158D" w:rsidP="000208EE">
            <w:pPr>
              <w:pStyle w:val="TableBody"/>
              <w:cnfStyle w:val="000000100000" w:firstRow="0" w:lastRow="0" w:firstColumn="0" w:lastColumn="0" w:oddVBand="0" w:evenVBand="0" w:oddHBand="1" w:evenHBand="0" w:firstRowFirstColumn="0" w:firstRowLastColumn="0" w:lastRowFirstColumn="0" w:lastRowLastColumn="0"/>
            </w:pPr>
            <w:ins w:id="4735" w:author="Bhatt, Pratik R" w:date="2014-11-11T22:00:00Z">
              <w:r>
                <w:t>0.</w:t>
              </w:r>
              <w:r w:rsidR="009B6E44">
                <w:t>3</w:t>
              </w:r>
            </w:ins>
          </w:p>
        </w:tc>
        <w:tc>
          <w:tcPr>
            <w:tcW w:w="2192" w:type="pct"/>
          </w:tcPr>
          <w:p w14:paraId="55E2A0F4" w14:textId="76E835E8" w:rsidR="000F0E78" w:rsidRDefault="00B25C7B" w:rsidP="000208EE">
            <w:pPr>
              <w:pStyle w:val="TableBody"/>
              <w:cnfStyle w:val="000000100000" w:firstRow="0" w:lastRow="0" w:firstColumn="0" w:lastColumn="0" w:oddVBand="0" w:evenVBand="0" w:oddHBand="1" w:evenHBand="0" w:firstRowFirstColumn="0" w:firstRowLastColumn="0" w:lastRowFirstColumn="0" w:lastRowLastColumn="0"/>
            </w:pPr>
            <w:ins w:id="4736" w:author="Bhatt, Pratik R" w:date="2014-11-11T22:01:00Z">
              <w:r>
                <w:t>N/A</w:t>
              </w:r>
            </w:ins>
          </w:p>
        </w:tc>
      </w:tr>
      <w:tr w:rsidR="000F0E78" w14:paraId="633BE34F" w14:textId="77777777" w:rsidTr="00E604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7228F37B" w14:textId="12AA9472" w:rsidR="000F0E78" w:rsidRDefault="0086158D" w:rsidP="000208EE">
            <w:pPr>
              <w:pStyle w:val="TableBody"/>
            </w:pPr>
            <w:ins w:id="4737" w:author="Bhatt, Pratik R" w:date="2014-11-11T22:00:00Z">
              <w:r>
                <w:t>refclkdist_rtl_lib</w:t>
              </w:r>
            </w:ins>
          </w:p>
        </w:tc>
        <w:tc>
          <w:tcPr>
            <w:tcW w:w="1141" w:type="pct"/>
          </w:tcPr>
          <w:p w14:paraId="2811A7F3" w14:textId="01548620" w:rsidR="000F0E78" w:rsidRDefault="0086158D" w:rsidP="000208EE">
            <w:pPr>
              <w:pStyle w:val="TableBody"/>
              <w:cnfStyle w:val="000000010000" w:firstRow="0" w:lastRow="0" w:firstColumn="0" w:lastColumn="0" w:oddVBand="0" w:evenVBand="0" w:oddHBand="0" w:evenHBand="1" w:firstRowFirstColumn="0" w:firstRowLastColumn="0" w:lastRowFirstColumn="0" w:lastRowLastColumn="0"/>
            </w:pPr>
            <w:ins w:id="4738" w:author="Bhatt, Pratik R" w:date="2014-11-11T22:00:00Z">
              <w:r>
                <w:t>0.</w:t>
              </w:r>
              <w:r w:rsidR="009B6E44">
                <w:t>3</w:t>
              </w:r>
            </w:ins>
          </w:p>
        </w:tc>
        <w:tc>
          <w:tcPr>
            <w:tcW w:w="2192" w:type="pct"/>
          </w:tcPr>
          <w:p w14:paraId="4864EF44" w14:textId="138B7D09" w:rsidR="000F0E78" w:rsidRDefault="00B25C7B" w:rsidP="000208EE">
            <w:pPr>
              <w:pStyle w:val="TableBody"/>
              <w:cnfStyle w:val="000000010000" w:firstRow="0" w:lastRow="0" w:firstColumn="0" w:lastColumn="0" w:oddVBand="0" w:evenVBand="0" w:oddHBand="0" w:evenHBand="1" w:firstRowFirstColumn="0" w:firstRowLastColumn="0" w:lastRowFirstColumn="0" w:lastRowLastColumn="0"/>
            </w:pPr>
            <w:ins w:id="4739" w:author="Bhatt, Pratik R" w:date="2014-11-11T22:01:00Z">
              <w:r>
                <w:t>N/A</w:t>
              </w:r>
            </w:ins>
          </w:p>
        </w:tc>
      </w:tr>
      <w:tr w:rsidR="000F0E78" w14:paraId="3797E197"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0B8C4537" w14:textId="6B339F67" w:rsidR="000F0E78" w:rsidRDefault="0086158D" w:rsidP="000208EE">
            <w:pPr>
              <w:pStyle w:val="TableBody"/>
            </w:pPr>
            <w:ins w:id="4740" w:author="Bhatt, Pratik R" w:date="2014-11-11T22:00:00Z">
              <w:r>
                <w:t>mesh_clkdist_rtl_lib</w:t>
              </w:r>
            </w:ins>
          </w:p>
        </w:tc>
        <w:tc>
          <w:tcPr>
            <w:tcW w:w="1141" w:type="pct"/>
          </w:tcPr>
          <w:p w14:paraId="1F47F798" w14:textId="6A620571" w:rsidR="000F0E78" w:rsidRDefault="0086158D" w:rsidP="000208EE">
            <w:pPr>
              <w:pStyle w:val="TableBody"/>
              <w:cnfStyle w:val="000000100000" w:firstRow="0" w:lastRow="0" w:firstColumn="0" w:lastColumn="0" w:oddVBand="0" w:evenVBand="0" w:oddHBand="1" w:evenHBand="0" w:firstRowFirstColumn="0" w:firstRowLastColumn="0" w:lastRowFirstColumn="0" w:lastRowLastColumn="0"/>
            </w:pPr>
            <w:ins w:id="4741" w:author="Bhatt, Pratik R" w:date="2014-11-11T22:00:00Z">
              <w:r>
                <w:t>0.</w:t>
              </w:r>
              <w:r w:rsidR="009B6E44">
                <w:t>3</w:t>
              </w:r>
            </w:ins>
          </w:p>
        </w:tc>
        <w:tc>
          <w:tcPr>
            <w:tcW w:w="2192" w:type="pct"/>
          </w:tcPr>
          <w:p w14:paraId="26F246EE" w14:textId="3E14D30B" w:rsidR="000F0E78" w:rsidRDefault="00B25C7B" w:rsidP="000208EE">
            <w:pPr>
              <w:pStyle w:val="TableBody"/>
              <w:cnfStyle w:val="000000100000" w:firstRow="0" w:lastRow="0" w:firstColumn="0" w:lastColumn="0" w:oddVBand="0" w:evenVBand="0" w:oddHBand="1" w:evenHBand="0" w:firstRowFirstColumn="0" w:firstRowLastColumn="0" w:lastRowFirstColumn="0" w:lastRowLastColumn="0"/>
            </w:pPr>
            <w:ins w:id="4742" w:author="Bhatt, Pratik R" w:date="2014-11-11T22:01:00Z">
              <w:r>
                <w:t>N/A</w:t>
              </w:r>
            </w:ins>
          </w:p>
        </w:tc>
      </w:tr>
      <w:tr w:rsidR="000F0E78" w14:paraId="07E27F47" w14:textId="77777777" w:rsidTr="00E604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8B6427C" w14:textId="0731C04B" w:rsidR="000F0E78" w:rsidRDefault="00791518" w:rsidP="000208EE">
            <w:pPr>
              <w:pStyle w:val="TableBody"/>
            </w:pPr>
            <w:ins w:id="4743" w:author="Bhatt, Pratik R" w:date="2015-03-05T11:23:00Z">
              <w:r>
                <w:t xml:space="preserve">Clkreqaggr_rtl_lib </w:t>
              </w:r>
            </w:ins>
          </w:p>
        </w:tc>
        <w:tc>
          <w:tcPr>
            <w:tcW w:w="1141" w:type="pct"/>
          </w:tcPr>
          <w:p w14:paraId="632166B6" w14:textId="0D75D4D9" w:rsidR="000F0E78" w:rsidRDefault="00791518" w:rsidP="000208EE">
            <w:pPr>
              <w:pStyle w:val="TableBody"/>
              <w:cnfStyle w:val="000000010000" w:firstRow="0" w:lastRow="0" w:firstColumn="0" w:lastColumn="0" w:oddVBand="0" w:evenVBand="0" w:oddHBand="0" w:evenHBand="1" w:firstRowFirstColumn="0" w:firstRowLastColumn="0" w:lastRowFirstColumn="0" w:lastRowLastColumn="0"/>
            </w:pPr>
            <w:ins w:id="4744" w:author="Bhatt, Pratik R" w:date="2015-03-05T11:23:00Z">
              <w:r>
                <w:t>0.</w:t>
              </w:r>
              <w:r w:rsidR="009B6E44">
                <w:t>3</w:t>
              </w:r>
            </w:ins>
          </w:p>
        </w:tc>
        <w:tc>
          <w:tcPr>
            <w:tcW w:w="2192" w:type="pct"/>
          </w:tcPr>
          <w:p w14:paraId="136E41E4" w14:textId="20E5DF68" w:rsidR="000F0E78" w:rsidRDefault="00791518" w:rsidP="000208EE">
            <w:pPr>
              <w:pStyle w:val="TableBody"/>
              <w:cnfStyle w:val="000000010000" w:firstRow="0" w:lastRow="0" w:firstColumn="0" w:lastColumn="0" w:oddVBand="0" w:evenVBand="0" w:oddHBand="0" w:evenHBand="1" w:firstRowFirstColumn="0" w:firstRowLastColumn="0" w:lastRowFirstColumn="0" w:lastRowLastColumn="0"/>
            </w:pPr>
            <w:ins w:id="4745" w:author="Bhatt, Pratik R" w:date="2015-03-05T11:23:00Z">
              <w:r>
                <w:t>N/A</w:t>
              </w:r>
            </w:ins>
          </w:p>
        </w:tc>
      </w:tr>
      <w:tr w:rsidR="009B6E44" w14:paraId="3ADD01F6" w14:textId="77777777" w:rsidTr="00E6042E">
        <w:trPr>
          <w:cnfStyle w:val="000000100000" w:firstRow="0" w:lastRow="0" w:firstColumn="0" w:lastColumn="0" w:oddVBand="0" w:evenVBand="0" w:oddHBand="1" w:evenHBand="0" w:firstRowFirstColumn="0" w:firstRowLastColumn="0" w:lastRowFirstColumn="0" w:lastRowLastColumn="0"/>
          <w:ins w:id="4746" w:author="Bhatt, Pratik R" w:date="2015-05-19T21:18:00Z"/>
        </w:trPr>
        <w:tc>
          <w:tcPr>
            <w:cnfStyle w:val="001000000000" w:firstRow="0" w:lastRow="0" w:firstColumn="1" w:lastColumn="0" w:oddVBand="0" w:evenVBand="0" w:oddHBand="0" w:evenHBand="0" w:firstRowFirstColumn="0" w:firstRowLastColumn="0" w:lastRowFirstColumn="0" w:lastRowLastColumn="0"/>
            <w:tcW w:w="1667" w:type="pct"/>
          </w:tcPr>
          <w:p w14:paraId="5E028E06" w14:textId="173C0AE2" w:rsidR="009B6E44" w:rsidRDefault="009B6E44" w:rsidP="000208EE">
            <w:pPr>
              <w:pStyle w:val="TableBody"/>
              <w:rPr>
                <w:ins w:id="4747" w:author="Bhatt, Pratik R" w:date="2015-05-19T21:18:00Z"/>
              </w:rPr>
            </w:pPr>
            <w:ins w:id="4748" w:author="Bhatt, Pratik R" w:date="2015-05-19T21:19:00Z">
              <w:r>
                <w:t>Pclkdist_rtl_lib</w:t>
              </w:r>
            </w:ins>
          </w:p>
        </w:tc>
        <w:tc>
          <w:tcPr>
            <w:tcW w:w="1141" w:type="pct"/>
          </w:tcPr>
          <w:p w14:paraId="230F5CC4" w14:textId="53ADC1D0" w:rsidR="009B6E44" w:rsidRDefault="009B6E44" w:rsidP="000208EE">
            <w:pPr>
              <w:pStyle w:val="TableBody"/>
              <w:cnfStyle w:val="000000100000" w:firstRow="0" w:lastRow="0" w:firstColumn="0" w:lastColumn="0" w:oddVBand="0" w:evenVBand="0" w:oddHBand="1" w:evenHBand="0" w:firstRowFirstColumn="0" w:firstRowLastColumn="0" w:lastRowFirstColumn="0" w:lastRowLastColumn="0"/>
              <w:rPr>
                <w:ins w:id="4749" w:author="Bhatt, Pratik R" w:date="2015-05-19T21:18:00Z"/>
              </w:rPr>
            </w:pPr>
            <w:ins w:id="4750" w:author="Bhatt, Pratik R" w:date="2015-05-19T21:19:00Z">
              <w:r>
                <w:t>0.3</w:t>
              </w:r>
            </w:ins>
          </w:p>
        </w:tc>
        <w:tc>
          <w:tcPr>
            <w:tcW w:w="2192" w:type="pct"/>
          </w:tcPr>
          <w:p w14:paraId="1F6683DA" w14:textId="4AB1868B" w:rsidR="009B6E44" w:rsidRDefault="009B6E44" w:rsidP="000208EE">
            <w:pPr>
              <w:pStyle w:val="TableBody"/>
              <w:cnfStyle w:val="000000100000" w:firstRow="0" w:lastRow="0" w:firstColumn="0" w:lastColumn="0" w:oddVBand="0" w:evenVBand="0" w:oddHBand="1" w:evenHBand="0" w:firstRowFirstColumn="0" w:firstRowLastColumn="0" w:lastRowFirstColumn="0" w:lastRowLastColumn="0"/>
              <w:rPr>
                <w:ins w:id="4751" w:author="Bhatt, Pratik R" w:date="2015-05-19T21:18:00Z"/>
              </w:rPr>
            </w:pPr>
            <w:ins w:id="4752" w:author="Bhatt, Pratik R" w:date="2015-05-19T21:19:00Z">
              <w:r>
                <w:t>N/A</w:t>
              </w:r>
            </w:ins>
          </w:p>
        </w:tc>
      </w:tr>
      <w:tr w:rsidR="009B6E44" w14:paraId="55EB3E4A" w14:textId="77777777" w:rsidTr="00E6042E">
        <w:trPr>
          <w:cnfStyle w:val="000000010000" w:firstRow="0" w:lastRow="0" w:firstColumn="0" w:lastColumn="0" w:oddVBand="0" w:evenVBand="0" w:oddHBand="0" w:evenHBand="1" w:firstRowFirstColumn="0" w:firstRowLastColumn="0" w:lastRowFirstColumn="0" w:lastRowLastColumn="0"/>
          <w:ins w:id="4753" w:author="Bhatt, Pratik R" w:date="2015-05-19T21:19:00Z"/>
        </w:trPr>
        <w:tc>
          <w:tcPr>
            <w:cnfStyle w:val="001000000000" w:firstRow="0" w:lastRow="0" w:firstColumn="1" w:lastColumn="0" w:oddVBand="0" w:evenVBand="0" w:oddHBand="0" w:evenHBand="0" w:firstRowFirstColumn="0" w:firstRowLastColumn="0" w:lastRowFirstColumn="0" w:lastRowLastColumn="0"/>
            <w:tcW w:w="1667" w:type="pct"/>
          </w:tcPr>
          <w:p w14:paraId="001B0CA4" w14:textId="0252B50E" w:rsidR="009B6E44" w:rsidRDefault="009B6E44" w:rsidP="000208EE">
            <w:pPr>
              <w:pStyle w:val="TableBody"/>
              <w:rPr>
                <w:ins w:id="4754" w:author="Bhatt, Pratik R" w:date="2015-05-19T21:19:00Z"/>
              </w:rPr>
            </w:pPr>
            <w:ins w:id="4755" w:author="Bhatt, Pratik R" w:date="2015-05-19T21:19:00Z">
              <w:r>
                <w:t>Psyncdist_rtl_lib</w:t>
              </w:r>
            </w:ins>
          </w:p>
        </w:tc>
        <w:tc>
          <w:tcPr>
            <w:tcW w:w="1141" w:type="pct"/>
          </w:tcPr>
          <w:p w14:paraId="28C091E6" w14:textId="4BF1191C" w:rsidR="009B6E44" w:rsidRDefault="009B6E44" w:rsidP="000208EE">
            <w:pPr>
              <w:pStyle w:val="TableBody"/>
              <w:cnfStyle w:val="000000010000" w:firstRow="0" w:lastRow="0" w:firstColumn="0" w:lastColumn="0" w:oddVBand="0" w:evenVBand="0" w:oddHBand="0" w:evenHBand="1" w:firstRowFirstColumn="0" w:firstRowLastColumn="0" w:lastRowFirstColumn="0" w:lastRowLastColumn="0"/>
              <w:rPr>
                <w:ins w:id="4756" w:author="Bhatt, Pratik R" w:date="2015-05-19T21:19:00Z"/>
              </w:rPr>
            </w:pPr>
            <w:ins w:id="4757" w:author="Bhatt, Pratik R" w:date="2015-05-19T21:19:00Z">
              <w:r>
                <w:t>0.3</w:t>
              </w:r>
            </w:ins>
          </w:p>
        </w:tc>
        <w:tc>
          <w:tcPr>
            <w:tcW w:w="2192" w:type="pct"/>
          </w:tcPr>
          <w:p w14:paraId="7EA9DF5F" w14:textId="178363E8" w:rsidR="009B6E44" w:rsidRDefault="009B6E44" w:rsidP="000208EE">
            <w:pPr>
              <w:pStyle w:val="TableBody"/>
              <w:cnfStyle w:val="000000010000" w:firstRow="0" w:lastRow="0" w:firstColumn="0" w:lastColumn="0" w:oddVBand="0" w:evenVBand="0" w:oddHBand="0" w:evenHBand="1" w:firstRowFirstColumn="0" w:firstRowLastColumn="0" w:lastRowFirstColumn="0" w:lastRowLastColumn="0"/>
              <w:rPr>
                <w:ins w:id="4758" w:author="Bhatt, Pratik R" w:date="2015-05-19T21:19:00Z"/>
              </w:rPr>
            </w:pPr>
            <w:ins w:id="4759" w:author="Bhatt, Pratik R" w:date="2015-05-19T21:20:00Z">
              <w:r>
                <w:t>N/A</w:t>
              </w:r>
            </w:ins>
          </w:p>
        </w:tc>
      </w:tr>
      <w:tr w:rsidR="0045316A" w14:paraId="364F7CD8" w14:textId="77777777" w:rsidTr="00E6042E">
        <w:trPr>
          <w:cnfStyle w:val="000000100000" w:firstRow="0" w:lastRow="0" w:firstColumn="0" w:lastColumn="0" w:oddVBand="0" w:evenVBand="0" w:oddHBand="1" w:evenHBand="0" w:firstRowFirstColumn="0" w:firstRowLastColumn="0" w:lastRowFirstColumn="0" w:lastRowLastColumn="0"/>
          <w:ins w:id="4760" w:author="Bhatt, Pratik R" w:date="2015-12-09T22:39:00Z"/>
        </w:trPr>
        <w:tc>
          <w:tcPr>
            <w:cnfStyle w:val="001000000000" w:firstRow="0" w:lastRow="0" w:firstColumn="1" w:lastColumn="0" w:oddVBand="0" w:evenVBand="0" w:oddHBand="0" w:evenHBand="0" w:firstRowFirstColumn="0" w:firstRowLastColumn="0" w:lastRowFirstColumn="0" w:lastRowLastColumn="0"/>
            <w:tcW w:w="1667" w:type="pct"/>
          </w:tcPr>
          <w:p w14:paraId="77AB3E01" w14:textId="401446C1" w:rsidR="0045316A" w:rsidRDefault="0045316A" w:rsidP="000208EE">
            <w:pPr>
              <w:pStyle w:val="TableBody"/>
              <w:rPr>
                <w:ins w:id="4761" w:author="Bhatt, Pratik R" w:date="2015-12-09T22:39:00Z"/>
              </w:rPr>
            </w:pPr>
            <w:ins w:id="4762" w:author="Bhatt, Pratik R" w:date="2015-12-09T22:39:00Z">
              <w:r>
                <w:t xml:space="preserve">Globalclk_rtl_lib </w:t>
              </w:r>
            </w:ins>
          </w:p>
        </w:tc>
        <w:tc>
          <w:tcPr>
            <w:tcW w:w="1141" w:type="pct"/>
          </w:tcPr>
          <w:p w14:paraId="7F7694AA" w14:textId="2BD0A4DC" w:rsidR="0045316A" w:rsidRDefault="0045316A" w:rsidP="000208EE">
            <w:pPr>
              <w:pStyle w:val="TableBody"/>
              <w:cnfStyle w:val="000000100000" w:firstRow="0" w:lastRow="0" w:firstColumn="0" w:lastColumn="0" w:oddVBand="0" w:evenVBand="0" w:oddHBand="1" w:evenHBand="0" w:firstRowFirstColumn="0" w:firstRowLastColumn="0" w:lastRowFirstColumn="0" w:lastRowLastColumn="0"/>
              <w:rPr>
                <w:ins w:id="4763" w:author="Bhatt, Pratik R" w:date="2015-12-09T22:39:00Z"/>
              </w:rPr>
            </w:pPr>
            <w:ins w:id="4764" w:author="Bhatt, Pratik R" w:date="2015-12-09T22:39:00Z">
              <w:r>
                <w:t>0.5</w:t>
              </w:r>
            </w:ins>
          </w:p>
        </w:tc>
        <w:tc>
          <w:tcPr>
            <w:tcW w:w="2192" w:type="pct"/>
          </w:tcPr>
          <w:p w14:paraId="033228AF" w14:textId="14C7E438" w:rsidR="0045316A" w:rsidRDefault="0045316A" w:rsidP="000208EE">
            <w:pPr>
              <w:pStyle w:val="TableBody"/>
              <w:cnfStyle w:val="000000100000" w:firstRow="0" w:lastRow="0" w:firstColumn="0" w:lastColumn="0" w:oddVBand="0" w:evenVBand="0" w:oddHBand="1" w:evenHBand="0" w:firstRowFirstColumn="0" w:firstRowLastColumn="0" w:lastRowFirstColumn="0" w:lastRowLastColumn="0"/>
              <w:rPr>
                <w:ins w:id="4765" w:author="Bhatt, Pratik R" w:date="2015-12-09T22:39:00Z"/>
              </w:rPr>
            </w:pPr>
            <w:ins w:id="4766" w:author="Bhatt, Pratik R" w:date="2015-12-09T22:39:00Z">
              <w:r>
                <w:t>Includes all hdls used in globalclk</w:t>
              </w:r>
            </w:ins>
          </w:p>
        </w:tc>
      </w:tr>
    </w:tbl>
    <w:p w14:paraId="37C198F3" w14:textId="77777777" w:rsidR="00E6042E" w:rsidRDefault="00246AD5" w:rsidP="00E6042E">
      <w:pPr>
        <w:pStyle w:val="Heading2"/>
        <w:rPr>
          <w:rStyle w:val="Security"/>
        </w:rPr>
      </w:pPr>
      <w:bookmarkStart w:id="4767" w:name="_Toc379365593"/>
      <w:r w:rsidRPr="00246AD5">
        <w:rPr>
          <w:rStyle w:val="Security"/>
        </w:rPr>
        <w:t>RTL Uniquification</w:t>
      </w:r>
      <w:bookmarkEnd w:id="4767"/>
    </w:p>
    <w:p w14:paraId="39D5B228" w14:textId="77777777" w:rsidR="00D640E4" w:rsidRDefault="00D640E4">
      <w:pPr>
        <w:pStyle w:val="BodyText"/>
        <w:rPr>
          <w:ins w:id="4768" w:author="Bhatt, Pratik R" w:date="2015-12-09T22:32:00Z"/>
        </w:rPr>
        <w:pPrChange w:id="4769" w:author="Gammack, Richard" w:date="2014-11-14T16:34:00Z">
          <w:pPr>
            <w:pStyle w:val="Gaps"/>
          </w:pPr>
        </w:pPrChange>
      </w:pPr>
      <w:ins w:id="4770" w:author="Bhatt, Pratik R" w:date="2015-12-09T22:31:00Z">
        <w:r>
          <w:t xml:space="preserve">To unquify ip please run following  script from </w:t>
        </w:r>
      </w:ins>
      <w:ins w:id="4771" w:author="Bhatt, Pratik R" w:date="2015-12-09T22:32:00Z">
        <w:r>
          <w:t>IP_ROOT area</w:t>
        </w:r>
      </w:ins>
    </w:p>
    <w:p w14:paraId="1771545F" w14:textId="218A8BF2" w:rsidR="00246AD5" w:rsidRDefault="00220E1E">
      <w:pPr>
        <w:pStyle w:val="BodyText"/>
        <w:pPrChange w:id="4772" w:author="Gammack, Richard" w:date="2014-11-14T16:34:00Z">
          <w:pPr>
            <w:pStyle w:val="Gaps"/>
          </w:pPr>
        </w:pPrChange>
      </w:pPr>
      <w:ins w:id="4773" w:author="Bhatt, Pratik R" w:date="2015-12-09T22:32:00Z">
        <w:r>
          <w:t xml:space="preserve"> scripts/unquifyme  &lt;prefix&gt;</w:t>
        </w:r>
      </w:ins>
      <w:del w:id="4774" w:author="Bhatt, Pratik R" w:date="2014-11-14T15:24:00Z">
        <w:r w:rsidR="00246AD5" w:rsidDel="0056379B">
          <w:delText>Indicate any</w:delText>
        </w:r>
        <w:r w:rsidR="00E6042E" w:rsidDel="0056379B">
          <w:delText xml:space="preserve"> sub-</w:delText>
        </w:r>
        <w:r w:rsidR="00246AD5" w:rsidDel="0056379B">
          <w:delText>IP</w:delText>
        </w:r>
        <w:r w:rsidR="00BF28C9" w:rsidDel="0056379B">
          <w:delText>s</w:delText>
        </w:r>
        <w:r w:rsidR="00246AD5" w:rsidDel="0056379B">
          <w:delText xml:space="preserve"> that have been uniquified</w:delText>
        </w:r>
      </w:del>
      <w:del w:id="4775" w:author="Bhatt, Pratik R" w:date="2015-12-09T22:31:00Z">
        <w:r w:rsidR="00246AD5" w:rsidDel="00D640E4">
          <w:delText>.</w:delText>
        </w:r>
      </w:del>
      <w:ins w:id="4776" w:author="Gammack, Richard" w:date="2014-11-14T16:34:00Z">
        <w:del w:id="4777" w:author="Bhatt, Pratik R" w:date="2015-12-09T22:31:00Z">
          <w:r w:rsidR="000F2169" w:rsidDel="00D640E4">
            <w:delText>Not applicable</w:delText>
          </w:r>
        </w:del>
      </w:ins>
    </w:p>
    <w:p w14:paraId="66FF3B26" w14:textId="1AC4E4ED" w:rsidR="00246AD5" w:rsidRDefault="00246AD5" w:rsidP="00246AD5">
      <w:pPr>
        <w:pStyle w:val="Heading2"/>
      </w:pPr>
      <w:bookmarkStart w:id="4778" w:name="_Toc379365594"/>
      <w:r>
        <w:t>Emulation Support</w:t>
      </w:r>
      <w:bookmarkEnd w:id="4778"/>
    </w:p>
    <w:p w14:paraId="6E5A56E8" w14:textId="735C1371" w:rsidR="00246AD5" w:rsidRDefault="00246AD5">
      <w:pPr>
        <w:pStyle w:val="BodyText"/>
        <w:pPrChange w:id="4779" w:author="Gammack, Richard" w:date="2014-11-14T16:35:00Z">
          <w:pPr>
            <w:pStyle w:val="Gaps"/>
          </w:pPr>
        </w:pPrChange>
      </w:pPr>
      <w:del w:id="4780" w:author="Gammack, Richard" w:date="2014-11-14T16:35:00Z">
        <w:r w:rsidDel="000F2169">
          <w:delText>If necessary, describe how the RTL model supports emulation. Describe how emulation support is implemented in the model, which features are supported from an emulation standpoint, etc.</w:delText>
        </w:r>
      </w:del>
      <w:ins w:id="4781" w:author="Gammack, Richard" w:date="2014-11-14T16:35:00Z">
        <w:r w:rsidR="000F2169">
          <w:t>Not applicable</w:t>
        </w:r>
      </w:ins>
    </w:p>
    <w:p w14:paraId="5FCCD03C" w14:textId="77777777" w:rsidR="00251046" w:rsidRDefault="00251046" w:rsidP="00251046">
      <w:pPr>
        <w:pStyle w:val="Heading1"/>
      </w:pPr>
      <w:bookmarkStart w:id="4782" w:name="_Toc379365595"/>
      <w:r>
        <w:t>Verification Information for Integration</w:t>
      </w:r>
      <w:bookmarkEnd w:id="287"/>
      <w:bookmarkEnd w:id="4782"/>
    </w:p>
    <w:p w14:paraId="5FCCD03D" w14:textId="77777777" w:rsidR="00251046" w:rsidRPr="00344EB9" w:rsidRDefault="00251046" w:rsidP="00344EB9">
      <w:pPr>
        <w:pStyle w:val="Heading2"/>
      </w:pPr>
      <w:bookmarkStart w:id="4783" w:name="_Toc300262206"/>
      <w:bookmarkStart w:id="4784" w:name="_Toc379365596"/>
      <w:bookmarkStart w:id="4785" w:name="_Toc266468312"/>
      <w:bookmarkStart w:id="4786" w:name="_Toc294097363"/>
      <w:bookmarkStart w:id="4787" w:name="_Toc294097436"/>
      <w:bookmarkStart w:id="4788" w:name="_Toc294097508"/>
      <w:bookmarkStart w:id="4789" w:name="_Toc294099893"/>
      <w:bookmarkStart w:id="4790" w:name="_Toc296358152"/>
      <w:bookmarkStart w:id="4791" w:name="_Toc298854073"/>
      <w:bookmarkStart w:id="4792" w:name="_Toc299016716"/>
      <w:bookmarkStart w:id="4793" w:name="_Toc299025167"/>
      <w:bookmarkStart w:id="4794" w:name="_Toc299031478"/>
      <w:r w:rsidRPr="00344EB9">
        <w:t>IP Testbench Overview</w:t>
      </w:r>
      <w:bookmarkEnd w:id="4783"/>
      <w:bookmarkEnd w:id="4784"/>
    </w:p>
    <w:p w14:paraId="5FCCD03E" w14:textId="76834ED8" w:rsidR="00251046" w:rsidRPr="00874495" w:rsidDel="0056379B" w:rsidRDefault="0056379B" w:rsidP="002A7F48">
      <w:pPr>
        <w:pStyle w:val="Gaps"/>
        <w:rPr>
          <w:del w:id="4795" w:author="Bhatt, Pratik R" w:date="2014-11-14T15:24:00Z"/>
        </w:rPr>
      </w:pPr>
      <w:ins w:id="4796" w:author="Bhatt, Pratik R" w:date="2014-11-14T15:24:00Z">
        <w:r>
          <w:t>IP does not use any unit level test bench</w:t>
        </w:r>
      </w:ins>
      <w:ins w:id="4797" w:author="Bhatt, Pratik R" w:date="2014-11-14T15:25:00Z">
        <w:r>
          <w:t xml:space="preserve"> or test island.</w:t>
        </w:r>
      </w:ins>
      <w:del w:id="4798" w:author="Bhatt, Pratik R" w:date="2014-11-14T15:24:00Z">
        <w:r w:rsidR="00251046" w:rsidDel="0056379B">
          <w:delText>Unit-level testbench diagram with description showing testbench components. Identify reusable components.</w:delText>
        </w:r>
      </w:del>
    </w:p>
    <w:p w14:paraId="5FCCD03F" w14:textId="77777777" w:rsidR="00251046" w:rsidRPr="00344EB9" w:rsidRDefault="00251046" w:rsidP="00344EB9">
      <w:pPr>
        <w:pStyle w:val="Heading2"/>
      </w:pPr>
      <w:bookmarkStart w:id="4799" w:name="_Toc300262207"/>
      <w:bookmarkStart w:id="4800" w:name="_Toc379365597"/>
      <w:r w:rsidRPr="00344EB9">
        <w:t>Reusable IP Testbench Components</w:t>
      </w:r>
      <w:bookmarkEnd w:id="4799"/>
      <w:bookmarkEnd w:id="4800"/>
    </w:p>
    <w:p w14:paraId="5FCCD040" w14:textId="77777777" w:rsidR="00251046" w:rsidRDefault="00251046" w:rsidP="00251046">
      <w:pPr>
        <w:pStyle w:val="Heading3"/>
      </w:pPr>
      <w:bookmarkStart w:id="4801" w:name="_Toc300262208"/>
      <w:bookmarkStart w:id="4802" w:name="_Toc379365598"/>
      <w:r>
        <w:t>Test Island</w:t>
      </w:r>
      <w:bookmarkEnd w:id="4801"/>
      <w:bookmarkEnd w:id="4802"/>
    </w:p>
    <w:p w14:paraId="723BCC49" w14:textId="53901D67" w:rsidR="00AE205E" w:rsidRDefault="00AE205E" w:rsidP="00251046">
      <w:pPr>
        <w:pStyle w:val="BodyText"/>
      </w:pPr>
      <w:r>
        <w:t>Document any defines that are referenced by the test island or environment that can be overridden during integration. List files that may be needed for connecting non-standard signals and the associated defines.</w:t>
      </w:r>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SoC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4803" w:name="_Toc379365599"/>
      <w:bookmarkStart w:id="4804" w:name="_Toc300262209"/>
      <w:r>
        <w:t>Collage or Sandbox Files</w:t>
      </w:r>
      <w:bookmarkEnd w:id="4803"/>
    </w:p>
    <w:p w14:paraId="1D9EFB0D" w14:textId="346D769C" w:rsidR="00142AE7" w:rsidRDefault="008461E2" w:rsidP="00142AE7">
      <w:pPr>
        <w:pStyle w:val="BodyText"/>
        <w:rPr>
          <w:ins w:id="4805" w:author="Bhatt, Pratik R" w:date="2014-11-11T22:02:00Z"/>
        </w:rPr>
      </w:pPr>
      <w:ins w:id="4806" w:author="Bhatt, Pratik R" w:date="2014-11-11T22:01:00Z">
        <w:r>
          <w:t>$MODEL_ROOT/tools/collage/buld/</w:t>
        </w:r>
      </w:ins>
      <w:ins w:id="4807" w:author="Bhatt, Pratik R" w:date="2014-11-11T22:02:00Z">
        <w:r w:rsidR="001767D8">
          <w:t>builde</w:t>
        </w:r>
      </w:ins>
      <w:ins w:id="4808" w:author="Bhatt, Pratik R" w:date="2014-11-11T22:05:00Z">
        <w:r w:rsidR="001767D8">
          <w:t>r</w:t>
        </w:r>
      </w:ins>
      <w:ins w:id="4809" w:author="Bhatt, Pratik R" w:date="2014-11-11T22:02:00Z">
        <w:r>
          <w:t>.</w:t>
        </w:r>
      </w:ins>
      <w:ins w:id="4810" w:author="Bhatt, Pratik R" w:date="2015-12-09T22:30:00Z">
        <w:r w:rsidR="00D640E4">
          <w:t>p</w:t>
        </w:r>
      </w:ins>
      <w:ins w:id="4811" w:author="Bhatt, Pratik R" w:date="2014-11-11T22:02:00Z">
        <w:r>
          <w:t>ccdu_clkdist.tcl</w:t>
        </w:r>
      </w:ins>
      <w:del w:id="4812" w:author="Bhatt, Pratik R" w:date="2014-11-11T22:01:00Z">
        <w:r w:rsidR="00142AE7" w:rsidDel="008461E2">
          <w:delText>List any reusable files here.</w:delText>
        </w:r>
      </w:del>
    </w:p>
    <w:p w14:paraId="648C2223" w14:textId="2D69601A" w:rsidR="008461E2" w:rsidRDefault="008461E2" w:rsidP="00142AE7">
      <w:pPr>
        <w:pStyle w:val="BodyText"/>
        <w:rPr>
          <w:ins w:id="4813" w:author="Bhatt, Pratik R" w:date="2014-11-11T22:03:00Z"/>
        </w:rPr>
      </w:pPr>
      <w:ins w:id="4814" w:author="Bhatt, Pratik R" w:date="2014-11-11T22:03:00Z">
        <w:r>
          <w:t>$MODEL_ROOT/tools/collage/buld/</w:t>
        </w:r>
        <w:r w:rsidR="001767D8">
          <w:t>builde</w:t>
        </w:r>
      </w:ins>
      <w:ins w:id="4815" w:author="Bhatt, Pratik R" w:date="2014-11-11T22:05:00Z">
        <w:r w:rsidR="001767D8">
          <w:t>r</w:t>
        </w:r>
      </w:ins>
      <w:ins w:id="4816" w:author="Bhatt, Pratik R" w:date="2014-11-11T22:03:00Z">
        <w:r w:rsidR="00D640E4">
          <w:t>.</w:t>
        </w:r>
      </w:ins>
      <w:ins w:id="4817" w:author="Bhatt, Pratik R" w:date="2015-12-09T22:30:00Z">
        <w:r w:rsidR="00D640E4">
          <w:t>pclk</w:t>
        </w:r>
      </w:ins>
      <w:ins w:id="4818" w:author="Bhatt, Pratik R" w:date="2014-11-11T22:03:00Z">
        <w:r>
          <w:t>lkdist.tcl</w:t>
        </w:r>
      </w:ins>
    </w:p>
    <w:p w14:paraId="1C13FD5A" w14:textId="17555096" w:rsidR="008461E2" w:rsidRDefault="008461E2" w:rsidP="00142AE7">
      <w:pPr>
        <w:pStyle w:val="BodyText"/>
        <w:rPr>
          <w:ins w:id="4819" w:author="Bhatt, Pratik R" w:date="2015-12-09T22:31:00Z"/>
        </w:rPr>
      </w:pPr>
      <w:ins w:id="4820" w:author="Bhatt, Pratik R" w:date="2014-11-11T22:03:00Z">
        <w:r>
          <w:t>$MODEL_ROOT/tools/collage/buld/</w:t>
        </w:r>
        <w:r w:rsidR="001767D8">
          <w:t>builde</w:t>
        </w:r>
      </w:ins>
      <w:ins w:id="4821" w:author="Bhatt, Pratik R" w:date="2014-11-11T22:06:00Z">
        <w:r w:rsidR="001767D8">
          <w:t>r</w:t>
        </w:r>
      </w:ins>
      <w:ins w:id="4822" w:author="Bhatt, Pratik R" w:date="2014-11-11T22:03:00Z">
        <w:r w:rsidR="00D640E4">
          <w:t>.psyncdi</w:t>
        </w:r>
      </w:ins>
      <w:ins w:id="4823" w:author="Bhatt, Pratik R" w:date="2015-12-09T22:30:00Z">
        <w:r w:rsidR="00D640E4">
          <w:t>st</w:t>
        </w:r>
      </w:ins>
      <w:ins w:id="4824" w:author="Bhatt, Pratik R" w:date="2014-11-11T22:03:00Z">
        <w:r>
          <w:t>.tcl</w:t>
        </w:r>
      </w:ins>
    </w:p>
    <w:p w14:paraId="717E44A0" w14:textId="61D30CB9" w:rsidR="00D640E4" w:rsidRDefault="00D640E4" w:rsidP="00D640E4">
      <w:pPr>
        <w:pStyle w:val="BodyText"/>
        <w:rPr>
          <w:ins w:id="4825" w:author="Bhatt, Pratik R" w:date="2015-12-09T22:31:00Z"/>
        </w:rPr>
      </w:pPr>
      <w:ins w:id="4826" w:author="Bhatt, Pratik R" w:date="2015-12-09T22:31:00Z">
        <w:r>
          <w:t>$MODEL_ROOT/tools/collage/buld/builder.clkreqaggr.tcl</w:t>
        </w:r>
      </w:ins>
    </w:p>
    <w:p w14:paraId="3F0149F5" w14:textId="77777777" w:rsidR="00D640E4" w:rsidRPr="00142AE7" w:rsidRDefault="00D640E4" w:rsidP="00142AE7">
      <w:pPr>
        <w:pStyle w:val="BodyText"/>
      </w:pPr>
    </w:p>
    <w:p w14:paraId="5FCCD04E" w14:textId="77777777" w:rsidR="00251046" w:rsidRDefault="00251046" w:rsidP="00251046">
      <w:pPr>
        <w:pStyle w:val="Heading3"/>
      </w:pPr>
      <w:bookmarkStart w:id="4827" w:name="_Toc379365600"/>
      <w:r>
        <w:t>IP Environment</w:t>
      </w:r>
      <w:bookmarkEnd w:id="4804"/>
      <w:bookmarkEnd w:id="4827"/>
    </w:p>
    <w:p w14:paraId="5FCCD04F" w14:textId="5015AFCC" w:rsidR="002A7F48" w:rsidRPr="002A7F48" w:rsidRDefault="002A7F48">
      <w:pPr>
        <w:pStyle w:val="BodyText"/>
        <w:pPrChange w:id="4828" w:author="Gammack, Richard" w:date="2014-11-14T16:35:00Z">
          <w:pPr>
            <w:pStyle w:val="Gaps"/>
          </w:pPr>
        </w:pPrChange>
      </w:pPr>
      <w:del w:id="4829" w:author="Gammack, Richard" w:date="2014-11-14T16:35:00Z">
        <w:r w:rsidDel="000F2169">
          <w:delText xml:space="preserve">Describe IP </w:delText>
        </w:r>
        <w:r w:rsidR="00F04B93" w:rsidDel="000F2169">
          <w:delText>e</w:delText>
        </w:r>
        <w:r w:rsidDel="000F2169">
          <w:delText>nvironment here.</w:delText>
        </w:r>
        <w:r w:rsidR="00AE205E" w:rsidDel="000F2169">
          <w:delText xml:space="preserve">  Include the name of the env class, name of the TI module, ports of the TI module, name of the RAL class, Saola phase sequences, etc.</w:delText>
        </w:r>
      </w:del>
      <w:ins w:id="4830" w:author="Gammack, Richard" w:date="2014-11-14T16:35:00Z">
        <w:r w:rsidR="000F2169">
          <w:t>Not applicable</w:t>
        </w:r>
      </w:ins>
    </w:p>
    <w:p w14:paraId="5FCCD050" w14:textId="77777777" w:rsidR="002A7F48" w:rsidRDefault="00251046" w:rsidP="004875D7">
      <w:pPr>
        <w:pStyle w:val="Heading4"/>
      </w:pPr>
      <w:bookmarkStart w:id="4831" w:name="_Ref291081777"/>
      <w:bookmarkStart w:id="4832" w:name="_Ref291081784"/>
      <w:bookmarkStart w:id="4833" w:name="_Toc294097367"/>
      <w:bookmarkStart w:id="4834" w:name="_Toc294097440"/>
      <w:bookmarkStart w:id="4835" w:name="_Toc294097512"/>
      <w:bookmarkStart w:id="4836" w:name="_Toc294099897"/>
      <w:bookmarkStart w:id="4837" w:name="_Toc296358156"/>
      <w:bookmarkStart w:id="4838" w:name="_Toc299025171"/>
      <w:bookmarkStart w:id="4839" w:name="_Toc299031482"/>
      <w:r w:rsidRPr="004875D7">
        <w:t>Configuring</w:t>
      </w:r>
      <w:r>
        <w:t xml:space="preserve"> the IP Environment</w:t>
      </w:r>
    </w:p>
    <w:p w14:paraId="5FCCD051" w14:textId="2E03F04B" w:rsidR="002A7F48" w:rsidRPr="002A7F48" w:rsidRDefault="002A7F48">
      <w:pPr>
        <w:pStyle w:val="BodyText"/>
        <w:pPrChange w:id="4840" w:author="Gammack, Richard" w:date="2014-11-14T16:35:00Z">
          <w:pPr>
            <w:pStyle w:val="Gaps"/>
          </w:pPr>
        </w:pPrChange>
      </w:pPr>
      <w:del w:id="4841" w:author="Gammack, Richard" w:date="2014-11-14T16:35:00Z">
        <w:r w:rsidDel="000F2169">
          <w:delText xml:space="preserve">Explain how to configure </w:delText>
        </w:r>
        <w:r w:rsidR="001049B3" w:rsidDel="000F2169">
          <w:delText xml:space="preserve">the </w:delText>
        </w:r>
        <w:r w:rsidDel="000F2169">
          <w:delText>IP environment here.</w:delText>
        </w:r>
      </w:del>
      <w:ins w:id="4842" w:author="Gammack, Richard" w:date="2014-11-14T16:35:00Z">
        <w:r w:rsidR="000F2169">
          <w:t>Not applicable</w:t>
        </w:r>
      </w:ins>
    </w:p>
    <w:p w14:paraId="5FCCD052" w14:textId="77777777" w:rsidR="00251046" w:rsidRDefault="00251046" w:rsidP="004875D7">
      <w:pPr>
        <w:pStyle w:val="Heading4"/>
      </w:pPr>
      <w:r>
        <w:t>Saola Environment Walkthrough</w:t>
      </w:r>
      <w:bookmarkEnd w:id="4831"/>
      <w:bookmarkEnd w:id="4832"/>
      <w:bookmarkEnd w:id="4833"/>
      <w:bookmarkEnd w:id="4834"/>
      <w:bookmarkEnd w:id="4835"/>
      <w:bookmarkEnd w:id="4836"/>
      <w:bookmarkEnd w:id="4837"/>
      <w:bookmarkEnd w:id="4838"/>
      <w:bookmarkEnd w:id="4839"/>
    </w:p>
    <w:p w14:paraId="5FCCD053" w14:textId="2AABD03A" w:rsidR="00251046" w:rsidDel="000F2169" w:rsidRDefault="00251046" w:rsidP="002A7F48">
      <w:pPr>
        <w:pStyle w:val="Gaps"/>
        <w:rPr>
          <w:del w:id="4843" w:author="Gammack, Richard" w:date="2014-11-14T16:35:00Z"/>
        </w:rPr>
      </w:pPr>
      <w:del w:id="4844" w:author="Gammack, Richard" w:date="2014-11-14T16:35:00Z">
        <w:r w:rsidDel="000F2169">
          <w:delText>[ex</w:delText>
        </w:r>
        <w:r w:rsidR="00FE2FED" w:rsidDel="000F2169">
          <w:delText>ample</w:delText>
        </w:r>
        <w:r w:rsidDel="000F2169">
          <w:delText xml:space="preserve">] </w:delText>
        </w:r>
        <w:r w:rsidRPr="007D6B3D" w:rsidDel="000F2169">
          <w:delText xml:space="preserve">The SAOLA environment in PCIe2 consists </w:delText>
        </w:r>
        <w:r w:rsidR="00217E66" w:rsidRPr="007D6B3D" w:rsidDel="000F2169">
          <w:delText xml:space="preserve">only </w:delText>
        </w:r>
        <w:r w:rsidRPr="007D6B3D" w:rsidDel="000F2169">
          <w:delText>of RAL</w:delText>
        </w:r>
        <w:r w:rsidDel="000F2169">
          <w:delText xml:space="preserve"> </w:delText>
        </w:r>
        <w:r w:rsidRPr="007D6B3D" w:rsidDel="000F2169">
          <w:delText>(Register Abstraction Layer).</w:delText>
        </w:r>
        <w:r w:rsidR="00FE2FED" w:rsidDel="000F2169">
          <w:delText xml:space="preserve"> RAL,</w:delText>
        </w:r>
        <w:r w:rsidDel="000F2169">
          <w:delText xml:space="preserve"> </w:delText>
        </w:r>
        <w:r w:rsidRPr="007D6B3D" w:rsidDel="000F2169">
          <w:delText>as its name suggests</w:delText>
        </w:r>
        <w:r w:rsidDel="000F2169">
          <w:delText>,</w:delText>
        </w:r>
        <w:r w:rsidRPr="007D6B3D" w:rsidDel="000F2169">
          <w:delText xml:space="preserve"> consists of PCIe2 </w:delText>
        </w:r>
        <w:r w:rsidDel="000F2169">
          <w:delText>c</w:delText>
        </w:r>
        <w:r w:rsidRPr="007D6B3D" w:rsidDel="000F2169">
          <w:delText xml:space="preserve">onfiguration registers and </w:delText>
        </w:r>
        <w:r w:rsidDel="000F2169">
          <w:delText>their</w:delText>
        </w:r>
        <w:r w:rsidRPr="007D6B3D" w:rsidDel="000F2169">
          <w:delText xml:space="preserve"> attributes. </w:delText>
        </w:r>
      </w:del>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ins w:id="4845" w:author="Bhatt, Pratik R" w:date="2014-11-11T22:03:00Z">
              <w:r>
                <w:t>N/A</w:t>
              </w:r>
            </w:ins>
          </w:p>
        </w:tc>
        <w:tc>
          <w:tcPr>
            <w:tcW w:w="2906" w:type="pct"/>
          </w:tcPr>
          <w:p w14:paraId="5FCCD059" w14:textId="14B23818" w:rsidR="00251046" w:rsidRPr="00466683" w:rsidRDefault="000D6834" w:rsidP="00BE6139">
            <w:pPr>
              <w:pStyle w:val="TableBody"/>
            </w:pPr>
            <w:ins w:id="4846" w:author="Bhatt, Pratik R" w:date="2014-11-11T22:03:00Z">
              <w:r>
                <w:t>N/A</w:t>
              </w:r>
            </w:ins>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1" w14:textId="77777777" w:rsidR="00251046" w:rsidDel="000F2169" w:rsidRDefault="00251046" w:rsidP="00251046">
      <w:pPr>
        <w:pStyle w:val="Heading4"/>
        <w:rPr>
          <w:del w:id="4847" w:author="Gammack, Richard" w:date="2014-11-14T16:35:00Z"/>
        </w:rPr>
      </w:pPr>
      <w:bookmarkStart w:id="4848" w:name="_Toc294097368"/>
      <w:bookmarkStart w:id="4849" w:name="_Toc294097441"/>
      <w:bookmarkStart w:id="4850" w:name="_Toc294097513"/>
      <w:bookmarkStart w:id="4851" w:name="_Toc294099898"/>
      <w:bookmarkStart w:id="4852" w:name="_Toc296358157"/>
      <w:bookmarkStart w:id="4853" w:name="_Toc299025172"/>
      <w:bookmarkStart w:id="4854" w:name="_Toc299031483"/>
      <w:r>
        <w:t>Saola/RAL Components</w:t>
      </w:r>
      <w:bookmarkEnd w:id="4848"/>
      <w:bookmarkEnd w:id="4849"/>
      <w:bookmarkEnd w:id="4850"/>
      <w:bookmarkEnd w:id="4851"/>
      <w:bookmarkEnd w:id="4852"/>
      <w:bookmarkEnd w:id="4853"/>
      <w:bookmarkEnd w:id="4854"/>
    </w:p>
    <w:p w14:paraId="5FCCD062" w14:textId="7C3D7389" w:rsidR="00251046" w:rsidRPr="005A2C3F" w:rsidRDefault="00FE2FED">
      <w:pPr>
        <w:pStyle w:val="Heading4"/>
        <w:pPrChange w:id="4855" w:author="Gammack, Richard" w:date="2014-11-14T16:35:00Z">
          <w:pPr>
            <w:pStyle w:val="Gaps"/>
          </w:pPr>
        </w:pPrChange>
      </w:pPr>
      <w:del w:id="4856" w:author="Gammack, Richard" w:date="2014-11-14T16:35:00Z">
        <w:r w:rsidDel="000F2169">
          <w:delText>[example</w:delText>
        </w:r>
        <w:r w:rsidR="00251046" w:rsidDel="000F2169">
          <w:delText xml:space="preserve">] </w:delText>
        </w:r>
        <w:r w:rsidR="00251046" w:rsidRPr="005A2C3F" w:rsidDel="000F2169">
          <w:delText>S</w:delText>
        </w:r>
        <w:r w:rsidR="00BA0F27" w:rsidDel="000F2169">
          <w:delText>aola</w:delText>
        </w:r>
        <w:r w:rsidR="00251046" w:rsidRPr="005A2C3F" w:rsidDel="000F2169">
          <w:delText xml:space="preserve"> environments are available in verif/tb/saola. </w:delText>
        </w:r>
      </w:del>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r w:rsidRPr="009C2512">
              <w:t>SoC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ins w:id="4857" w:author="Bhatt, Pratik R" w:date="2014-11-11T22:03:00Z">
              <w:r>
                <w:t>N/A</w:t>
              </w:r>
            </w:ins>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4858"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r w:rsidRPr="009C2512">
              <w:t>SoC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FCCD08D" w14:textId="2F8F0ACB" w:rsidR="004D27AA" w:rsidDel="000F2169" w:rsidRDefault="00B67EF7" w:rsidP="004D27AA">
      <w:pPr>
        <w:pStyle w:val="Gaps"/>
        <w:rPr>
          <w:del w:id="4859" w:author="Gammack, Richard" w:date="2014-11-14T16:35:00Z"/>
        </w:rPr>
      </w:pPr>
      <w:ins w:id="4860" w:author="Bhatt, Pratik R" w:date="2014-11-14T15:26:00Z">
        <w:del w:id="4861" w:author="Gammack, Richard" w:date="2014-11-14T16:35:00Z">
          <w:r w:rsidDel="000F2169">
            <w:delText xml:space="preserve">N/A . </w:delText>
          </w:r>
        </w:del>
      </w:ins>
      <w:del w:id="4862" w:author="Gammack, Richard" w:date="2014-11-14T16:35:00Z">
        <w:r w:rsidR="004D27AA" w:rsidDel="000F2169">
          <w:delText xml:space="preserve">Describe </w:delText>
        </w:r>
        <w:r w:rsidR="001049B3" w:rsidDel="000F2169">
          <w:delText xml:space="preserve">the </w:delText>
        </w:r>
        <w:r w:rsidR="004D27AA" w:rsidDel="000F2169">
          <w:delText xml:space="preserve">Saola System Manager details/requirements. Indicate the memory ranges your IP assumes </w:delText>
        </w:r>
        <w:r w:rsidR="00DE3CB3" w:rsidDel="000F2169">
          <w:delText>it can</w:delText>
        </w:r>
        <w:r w:rsidR="004D27AA" w:rsidDel="000F2169">
          <w:delText xml:space="preserve"> allocate from</w:delText>
        </w:r>
        <w:r w:rsidR="00DE3CB3" w:rsidDel="000F2169">
          <w:delText>,</w:delText>
        </w:r>
        <w:r w:rsidR="004D27AA" w:rsidDel="000F2169">
          <w:delText xml:space="preserve"> as well as memory access requirements</w:delText>
        </w:r>
        <w:r w:rsidR="001049B3" w:rsidDel="000F2169">
          <w:delText>.</w:delText>
        </w:r>
        <w:r w:rsidR="004D27AA" w:rsidDel="000F2169">
          <w:delText xml:space="preserve"> (</w:delText>
        </w:r>
        <w:r w:rsidR="001049B3" w:rsidDel="000F2169">
          <w:delText>F</w:delText>
        </w:r>
        <w:r w:rsidR="00DE3CB3" w:rsidDel="000F2169">
          <w:delText xml:space="preserve">or example, </w:delText>
        </w:r>
        <w:r w:rsidR="004D27AA" w:rsidDel="000F2169">
          <w:delText>do you require do_read/do_wr</w:delText>
        </w:r>
        <w:r w:rsidR="00DE3CB3" w:rsidDel="000F2169">
          <w:delText>ite to support byte-addressable or</w:delText>
        </w:r>
        <w:r w:rsidR="004D27AA" w:rsidDel="000F2169">
          <w:delText xml:space="preserve"> DW</w:delText>
        </w:r>
        <w:r w:rsidR="00DE3CB3" w:rsidDel="000F2169">
          <w:delText>-addressable</w:delText>
        </w:r>
        <w:r w:rsidR="004D27AA" w:rsidDel="000F2169">
          <w:delText xml:space="preserve"> host memory space</w:delText>
        </w:r>
        <w:r w:rsidR="001049B3" w:rsidDel="000F2169">
          <w:delText>.)</w:delText>
        </w:r>
      </w:del>
    </w:p>
    <w:p w14:paraId="5AC4ED4E" w14:textId="1668B573" w:rsidR="00AE205E" w:rsidRDefault="00AE205E">
      <w:pPr>
        <w:pStyle w:val="BodyText"/>
        <w:pPrChange w:id="4863" w:author="Gammack, Richard" w:date="2014-11-14T16:35:00Z">
          <w:pPr>
            <w:pStyle w:val="Heading4"/>
          </w:pPr>
        </w:pPrChange>
      </w:pPr>
      <w:del w:id="4864" w:author="Gammack, Richard" w:date="2014-11-14T16:35:00Z">
        <w:r w:rsidDel="000F2169">
          <w:delText>Fuse</w:delText>
        </w:r>
      </w:del>
      <w:ins w:id="4865" w:author="Gammack, Richard" w:date="2014-11-14T16:35:00Z">
        <w:r w:rsidR="000F2169">
          <w:t>Not applicable</w:t>
        </w:r>
      </w:ins>
    </w:p>
    <w:p w14:paraId="5A598686" w14:textId="6E8381BA" w:rsidR="00AE205E" w:rsidRPr="00AE205E" w:rsidDel="00B67EF7" w:rsidRDefault="00B67EF7" w:rsidP="00634F6E">
      <w:pPr>
        <w:pStyle w:val="Gaps"/>
        <w:rPr>
          <w:del w:id="4866" w:author="Bhatt, Pratik R" w:date="2014-11-14T15:26:00Z"/>
        </w:rPr>
      </w:pPr>
      <w:ins w:id="4867" w:author="Bhatt, Pratik R" w:date="2014-11-14T15:26:00Z">
        <w:r>
          <w:t>N/A. IP does not has any fuse requirements.</w:t>
        </w:r>
      </w:ins>
      <w:del w:id="4868" w:author="Bhatt, Pratik R" w:date="2014-11-14T15:26:00Z">
        <w:r w:rsidR="00AE205E" w:rsidDel="00B67EF7">
          <w:delText xml:space="preserve">List requirements for Saola’s fuse/fal, such as fuse group names and types. Describe how to override the IP’s expectation. Also, indicate any fuse (or strap) values </w:delText>
        </w:r>
        <w:r w:rsidR="00634F6E" w:rsidDel="00B67EF7">
          <w:delText xml:space="preserve">required </w:delText>
        </w:r>
        <w:r w:rsidR="00AE205E" w:rsidDel="00B67EF7">
          <w:delText>to boot.</w:delText>
        </w:r>
      </w:del>
    </w:p>
    <w:p w14:paraId="5FCCD08E" w14:textId="77777777" w:rsidR="00251046" w:rsidRDefault="00251046" w:rsidP="00251046">
      <w:pPr>
        <w:pStyle w:val="Heading3"/>
      </w:pPr>
      <w:bookmarkStart w:id="4869" w:name="_Toc379365601"/>
      <w:r>
        <w:t>Sequences</w:t>
      </w:r>
      <w:bookmarkEnd w:id="4858"/>
      <w:bookmarkEnd w:id="4869"/>
    </w:p>
    <w:p w14:paraId="5FCCD08F" w14:textId="31428F95" w:rsidR="00A829EE" w:rsidRPr="00A829EE" w:rsidRDefault="00A829EE" w:rsidP="00634F6E">
      <w:pPr>
        <w:pStyle w:val="BodyText"/>
      </w:pPr>
      <w:r>
        <w:t>Sequences are located here</w:t>
      </w:r>
      <w:del w:id="4870" w:author="Gammack, Richard" w:date="2014-11-14T16:36:00Z">
        <w:r w:rsidR="0044157B" w:rsidRPr="00634F6E" w:rsidDel="000F2169">
          <w:rPr>
            <w:rStyle w:val="GapsChar"/>
          </w:rPr>
          <w:delText xml:space="preserve"> (path)</w:delText>
        </w:r>
      </w:del>
      <w:r>
        <w:t>:</w:t>
      </w:r>
      <w:ins w:id="4871" w:author="Bhatt, Pratik R" w:date="2014-11-14T15:25:00Z">
        <w:r w:rsidR="0056379B">
          <w:t xml:space="preserve"> N/A</w:t>
        </w:r>
      </w:ins>
    </w:p>
    <w:p w14:paraId="5FCCD090" w14:textId="77777777" w:rsidR="00251046" w:rsidRDefault="00251046" w:rsidP="00251046">
      <w:pPr>
        <w:pStyle w:val="Heading4"/>
      </w:pPr>
      <w:bookmarkStart w:id="4872" w:name="_Toc296358159"/>
      <w:bookmarkStart w:id="4873" w:name="_Toc299025174"/>
      <w:bookmarkStart w:id="4874" w:name="_Toc299031485"/>
      <w:r>
        <w:t>Sequence for Bringing up the IP</w:t>
      </w:r>
      <w:bookmarkEnd w:id="4872"/>
      <w:bookmarkEnd w:id="4873"/>
      <w:bookmarkEnd w:id="4874"/>
    </w:p>
    <w:p w14:paraId="5FCCD091" w14:textId="3F364E17" w:rsidR="00251046" w:rsidRPr="005A221D" w:rsidDel="00B67EF7" w:rsidRDefault="00B67EF7" w:rsidP="002A7F48">
      <w:pPr>
        <w:pStyle w:val="Gaps"/>
        <w:rPr>
          <w:del w:id="4875" w:author="Bhatt, Pratik R" w:date="2014-11-14T15:26:00Z"/>
        </w:rPr>
      </w:pPr>
      <w:bookmarkStart w:id="4876" w:name="_Toc274409669"/>
      <w:bookmarkStart w:id="4877" w:name="_Toc279392643"/>
      <w:bookmarkStart w:id="4878" w:name="_Toc279415915"/>
      <w:bookmarkStart w:id="4879" w:name="_Toc279417981"/>
      <w:bookmarkStart w:id="4880" w:name="_Toc285497077"/>
      <w:bookmarkStart w:id="4881" w:name="_Toc285509671"/>
      <w:bookmarkStart w:id="4882" w:name="_Toc285510346"/>
      <w:ins w:id="4883" w:author="Bhatt, Pratik R" w:date="2014-11-14T15:26:00Z">
        <w:r>
          <w:t>N/A</w:t>
        </w:r>
      </w:ins>
      <w:del w:id="4884" w:author="Bhatt, Pratik R" w:date="2014-11-14T15:26:00Z">
        <w:r w:rsidR="00251046" w:rsidDel="00B67EF7">
          <w:delText>Diagram and description go here.</w:delText>
        </w:r>
        <w:bookmarkEnd w:id="4876"/>
        <w:bookmarkEnd w:id="4877"/>
        <w:bookmarkEnd w:id="4878"/>
        <w:bookmarkEnd w:id="4879"/>
        <w:bookmarkEnd w:id="4880"/>
        <w:bookmarkEnd w:id="4881"/>
        <w:bookmarkEnd w:id="4882"/>
      </w:del>
    </w:p>
    <w:p w14:paraId="5FCCD092" w14:textId="77777777" w:rsidR="00251046" w:rsidRDefault="00251046" w:rsidP="00251046">
      <w:pPr>
        <w:pStyle w:val="Heading4"/>
        <w:rPr>
          <w:rFonts w:eastAsia="SimSun"/>
          <w:lang w:eastAsia="zh-CN"/>
        </w:rPr>
      </w:pPr>
      <w:bookmarkStart w:id="4885" w:name="_Toc294097375"/>
      <w:bookmarkStart w:id="4886" w:name="_Toc294097448"/>
      <w:bookmarkStart w:id="4887" w:name="_Toc294097520"/>
      <w:bookmarkStart w:id="4888" w:name="_Toc294099905"/>
      <w:bookmarkStart w:id="4889" w:name="_Toc296358164"/>
      <w:bookmarkStart w:id="4890" w:name="_Toc299025179"/>
      <w:bookmarkStart w:id="4891" w:name="_Toc299031490"/>
      <w:r w:rsidRPr="009A6844">
        <w:rPr>
          <w:rFonts w:eastAsia="SimSun"/>
          <w:lang w:eastAsia="zh-CN"/>
        </w:rPr>
        <w:t>BFM Sequences</w:t>
      </w:r>
      <w:bookmarkEnd w:id="4885"/>
      <w:bookmarkEnd w:id="4886"/>
      <w:bookmarkEnd w:id="4887"/>
      <w:bookmarkEnd w:id="4888"/>
      <w:bookmarkEnd w:id="4889"/>
      <w:bookmarkEnd w:id="4890"/>
      <w:bookmarkEnd w:id="4891"/>
    </w:p>
    <w:p w14:paraId="5FCCD093" w14:textId="1E17F81A" w:rsidR="00251046" w:rsidRDefault="00251046" w:rsidP="002A7F48">
      <w:pPr>
        <w:pStyle w:val="Gaps"/>
      </w:pPr>
      <w:del w:id="4892" w:author="Gammack, Richard" w:date="2014-11-14T16:36:00Z">
        <w:r w:rsidDel="000F2169">
          <w:rPr>
            <w:lang w:eastAsia="zh-CN"/>
          </w:rPr>
          <w:delText>List and describe sequence information</w:delText>
        </w:r>
        <w:r w:rsidR="00C04057" w:rsidDel="000F2169">
          <w:delText xml:space="preserve"> associated</w:delText>
        </w:r>
        <w:r w:rsidR="00B61EA7" w:rsidDel="000F2169">
          <w:delText xml:space="preserve"> with your I/O BFM.</w:delText>
        </w:r>
      </w:del>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r w:rsidRPr="00545AC9">
              <w:t xml:space="preserve">Saola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4893" w:name="_Toc294097376"/>
      <w:bookmarkStart w:id="4894" w:name="_Toc294097449"/>
      <w:bookmarkStart w:id="4895" w:name="_Toc294097521"/>
      <w:bookmarkStart w:id="4896" w:name="_Toc294099906"/>
      <w:bookmarkStart w:id="4897" w:name="_Toc296358165"/>
      <w:bookmarkStart w:id="4898" w:name="_Toc299025180"/>
      <w:bookmarkStart w:id="4899" w:name="_Toc299031491"/>
      <w:r>
        <w:rPr>
          <w:rFonts w:eastAsia="SimSun"/>
          <w:lang w:eastAsia="zh-CN"/>
        </w:rPr>
        <w:t>IOSF Primary/Sideband</w:t>
      </w:r>
      <w:r w:rsidRPr="009A6844">
        <w:rPr>
          <w:rFonts w:eastAsia="SimSun"/>
          <w:lang w:eastAsia="zh-CN"/>
        </w:rPr>
        <w:t xml:space="preserve"> BFM Sequences</w:t>
      </w:r>
      <w:bookmarkEnd w:id="4893"/>
      <w:bookmarkEnd w:id="4894"/>
      <w:bookmarkEnd w:id="4895"/>
      <w:bookmarkEnd w:id="4896"/>
      <w:bookmarkEnd w:id="4897"/>
      <w:bookmarkEnd w:id="4898"/>
      <w:bookmarkEnd w:id="4899"/>
    </w:p>
    <w:p w14:paraId="5FCCD0A9" w14:textId="261BE8F5" w:rsidR="00251046" w:rsidRDefault="00251046" w:rsidP="002A7F48">
      <w:pPr>
        <w:pStyle w:val="Gaps"/>
      </w:pPr>
      <w:del w:id="4900" w:author="Gammack, Richard" w:date="2014-11-14T16:36:00Z">
        <w:r w:rsidDel="000F2169">
          <w:rPr>
            <w:lang w:eastAsia="zh-CN"/>
          </w:rPr>
          <w:delText>Describe sequence library.</w:delText>
        </w:r>
      </w:del>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r w:rsidRPr="00545AC9">
              <w:t xml:space="preserve">Saola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ins w:id="4901" w:author="Bhatt, Pratik R" w:date="2014-11-14T15:27:00Z">
              <w:r w:rsidR="000C4EFA">
                <w:t>N/A</w:t>
              </w:r>
            </w:ins>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r w:rsidRPr="00545AC9">
              <w:t xml:space="preserve">Saola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ins w:id="4902" w:author="Bhatt, Pratik R" w:date="2014-11-14T15:27:00Z">
              <w:r w:rsidR="000C4EFA">
                <w:t>N/A</w:t>
              </w:r>
            </w:ins>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4903" w:name="_Toc294097373"/>
      <w:bookmarkStart w:id="4904" w:name="_Toc294097446"/>
      <w:bookmarkStart w:id="4905" w:name="_Toc294097518"/>
      <w:bookmarkStart w:id="4906" w:name="_Toc294099903"/>
      <w:bookmarkStart w:id="4907" w:name="_Toc296358162"/>
      <w:bookmarkStart w:id="4908" w:name="_Toc299025177"/>
      <w:bookmarkStart w:id="4909" w:name="_Toc299031488"/>
      <w:r>
        <w:t xml:space="preserve">IP </w:t>
      </w:r>
      <w:r w:rsidRPr="00D509BE">
        <w:t>Test Sequence</w:t>
      </w:r>
      <w:bookmarkEnd w:id="4903"/>
      <w:bookmarkEnd w:id="4904"/>
      <w:bookmarkEnd w:id="4905"/>
      <w:bookmarkEnd w:id="4906"/>
      <w:r>
        <w:t>s</w:t>
      </w:r>
      <w:bookmarkEnd w:id="4907"/>
      <w:bookmarkEnd w:id="4908"/>
      <w:bookmarkEnd w:id="4909"/>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ins w:id="4910" w:author="Bhatt, Pratik R" w:date="2014-11-14T15:27:00Z">
              <w:r>
                <w:t>N/A</w:t>
              </w:r>
            </w:ins>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r>
        <w:t>SoC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FCCD0E7" w14:textId="011ADD62" w:rsidR="00251046" w:rsidDel="000C4EFA" w:rsidRDefault="000C4EFA" w:rsidP="00CC4994">
      <w:pPr>
        <w:pStyle w:val="Gaps"/>
        <w:rPr>
          <w:del w:id="4911" w:author="Bhatt, Pratik R" w:date="2014-11-14T15:27:00Z"/>
        </w:rPr>
      </w:pPr>
      <w:ins w:id="4912" w:author="Bhatt, Pratik R" w:date="2014-11-14T15:27:00Z">
        <w:r>
          <w:t>Ip does not used any sequences or extended sequences.</w:t>
        </w:r>
      </w:ins>
      <w:del w:id="4913" w:author="Bhatt, Pratik R" w:date="2014-11-14T15:27:00Z">
        <w:r w:rsidR="00251046" w:rsidDel="000C4EFA">
          <w:delText>Base sequence, extended sequence items</w:delText>
        </w:r>
        <w:r w:rsidR="00CC4994" w:rsidDel="000C4EFA">
          <w:delText xml:space="preserve"> go here</w:delText>
        </w:r>
        <w:r w:rsidR="00251046" w:rsidDel="000C4EFA">
          <w:delText>.</w:delText>
        </w:r>
      </w:del>
    </w:p>
    <w:p w14:paraId="52F3BE2A" w14:textId="1A59B4C3" w:rsidR="00AE205E" w:rsidRPr="00AE205E" w:rsidRDefault="00251046" w:rsidP="00AE205E">
      <w:pPr>
        <w:pStyle w:val="Heading3"/>
      </w:pPr>
      <w:bookmarkStart w:id="4914" w:name="_Toc300262211"/>
      <w:bookmarkStart w:id="4915" w:name="_Toc379365602"/>
      <w:r>
        <w:t>Miscellaneous</w:t>
      </w:r>
      <w:bookmarkEnd w:id="4914"/>
      <w:bookmarkEnd w:id="4915"/>
    </w:p>
    <w:p w14:paraId="5FCCD0E9" w14:textId="77777777" w:rsidR="00251046" w:rsidRDefault="00251046" w:rsidP="00251046">
      <w:pPr>
        <w:pStyle w:val="Heading4"/>
      </w:pPr>
      <w:bookmarkStart w:id="4916" w:name="_Toc296358160"/>
      <w:bookmarkStart w:id="4917" w:name="_Toc299025175"/>
      <w:bookmarkStart w:id="4918" w:name="_Toc299031486"/>
      <w:r>
        <w:t>Using the Runtime or Post-Processing Checkers</w:t>
      </w:r>
      <w:bookmarkEnd w:id="4916"/>
      <w:bookmarkEnd w:id="4917"/>
      <w:bookmarkEnd w:id="4918"/>
    </w:p>
    <w:p w14:paraId="5FCCD0EA" w14:textId="0489680B" w:rsidR="00251046" w:rsidRPr="0049252F" w:rsidRDefault="007655EA">
      <w:pPr>
        <w:pStyle w:val="BodyText"/>
        <w:pPrChange w:id="4919" w:author="Gammack, Richard" w:date="2014-11-14T16:36:00Z">
          <w:pPr>
            <w:pStyle w:val="Gaps"/>
          </w:pPr>
        </w:pPrChange>
      </w:pPr>
      <w:ins w:id="4920" w:author="Bhatt, Pratik R" w:date="2014-11-14T15:28:00Z">
        <w:del w:id="4921" w:author="Gammack, Richard" w:date="2014-11-14T16:36:00Z">
          <w:r w:rsidDel="000F2169">
            <w:delText>N/A</w:delText>
          </w:r>
        </w:del>
      </w:ins>
      <w:del w:id="4922" w:author="Gammack, Richard" w:date="2014-11-14T16:36:00Z">
        <w:r w:rsidR="00251046" w:rsidDel="000F2169">
          <w:delText>Describe the scoreboard or post-processing script (MOAT) for checking simulation results.</w:delText>
        </w:r>
        <w:r w:rsidR="0087149D" w:rsidDel="000F2169">
          <w:delText xml:space="preserve"> List all checkers that exist. Describe how to enable</w:delText>
        </w:r>
        <w:r w:rsidR="00903678" w:rsidDel="000F2169">
          <w:delText xml:space="preserve"> and </w:delText>
        </w:r>
        <w:r w:rsidR="0087149D" w:rsidDel="000F2169">
          <w:delText>disable checkers.</w:delText>
        </w:r>
      </w:del>
      <w:ins w:id="4923" w:author="Gammack, Richard" w:date="2014-11-14T16:36:00Z">
        <w:r w:rsidR="000F2169">
          <w:t>Not applicable</w:t>
        </w:r>
      </w:ins>
    </w:p>
    <w:p w14:paraId="5FCCD0EB" w14:textId="77777777" w:rsidR="00251046" w:rsidRDefault="00251046" w:rsidP="00251046">
      <w:pPr>
        <w:pStyle w:val="Heading4"/>
      </w:pPr>
      <w:r>
        <w:t>Environment Files</w:t>
      </w:r>
    </w:p>
    <w:p w14:paraId="5FCCD0EC" w14:textId="0FA2B7AE" w:rsidR="00CC4994" w:rsidRDefault="007655EA">
      <w:pPr>
        <w:pStyle w:val="BodyText"/>
        <w:pPrChange w:id="4924" w:author="Gammack, Richard" w:date="2014-11-14T16:36:00Z">
          <w:pPr>
            <w:pStyle w:val="Gaps"/>
          </w:pPr>
        </w:pPrChange>
      </w:pPr>
      <w:ins w:id="4925" w:author="Bhatt, Pratik R" w:date="2014-11-14T15:28:00Z">
        <w:r>
          <w:t>N</w:t>
        </w:r>
      </w:ins>
      <w:ins w:id="4926" w:author="Gammack, Richard" w:date="2014-11-14T16:36:00Z">
        <w:r w:rsidR="000F2169">
          <w:t>ot applicable</w:t>
        </w:r>
      </w:ins>
      <w:ins w:id="4927" w:author="Bhatt, Pratik R" w:date="2014-11-14T15:28:00Z">
        <w:del w:id="4928" w:author="Gammack, Richard" w:date="2014-11-14T16:36:00Z">
          <w:r w:rsidDel="000F2169">
            <w:delText>/</w:delText>
          </w:r>
        </w:del>
      </w:ins>
      <w:ins w:id="4929" w:author="Gammack, Richard" w:date="2014-11-14T16:36:00Z">
        <w:r w:rsidR="000F2169" w:rsidDel="000F2169">
          <w:t xml:space="preserve"> </w:t>
        </w:r>
      </w:ins>
      <w:ins w:id="4930" w:author="Bhatt, Pratik R" w:date="2014-11-14T15:28:00Z">
        <w:del w:id="4931" w:author="Gammack, Richard" w:date="2014-11-14T16:36:00Z">
          <w:r w:rsidDel="000F2169">
            <w:delText>A</w:delText>
          </w:r>
        </w:del>
      </w:ins>
      <w:del w:id="4932" w:author="Bhatt, Pratik R" w:date="2014-11-14T15:28:00Z">
        <w:r w:rsidR="00CC4994" w:rsidDel="007655EA">
          <w:delText>List environment files here</w:delText>
        </w:r>
      </w:del>
      <w:del w:id="4933" w:author="Gammack, Richard" w:date="2014-11-14T16:36:00Z">
        <w:r w:rsidR="00CC4994" w:rsidDel="000F2169">
          <w:delText>.</w:delText>
        </w:r>
      </w:del>
    </w:p>
    <w:p w14:paraId="7E786FC8" w14:textId="736B7067" w:rsidR="00AE205E" w:rsidRDefault="00AE205E" w:rsidP="00AE205E">
      <w:pPr>
        <w:pStyle w:val="Heading4"/>
      </w:pPr>
      <w:r>
        <w:t>Coverage</w:t>
      </w:r>
    </w:p>
    <w:p w14:paraId="6D654EC7" w14:textId="1ADBEAA3" w:rsidR="00AE205E" w:rsidRPr="00AE205E" w:rsidDel="000F2169" w:rsidRDefault="007655EA" w:rsidP="00634F6E">
      <w:pPr>
        <w:pStyle w:val="Gaps"/>
        <w:rPr>
          <w:del w:id="4934" w:author="Gammack, Richard" w:date="2014-11-14T16:36:00Z"/>
        </w:rPr>
      </w:pPr>
      <w:ins w:id="4935" w:author="Bhatt, Pratik R" w:date="2014-11-14T15:28:00Z">
        <w:del w:id="4936" w:author="Gammack, Richard" w:date="2014-11-14T16:36:00Z">
          <w:r w:rsidDel="000F2169">
            <w:delText>I</w:delText>
          </w:r>
        </w:del>
      </w:ins>
      <w:ins w:id="4937" w:author="Bhatt, Pratik R" w:date="2014-11-14T15:29:00Z">
        <w:del w:id="4938" w:author="Gammack, Richard" w:date="2014-11-14T16:36:00Z">
          <w:r w:rsidDel="000F2169">
            <w:delText xml:space="preserve">P does not uses any coverage methodology. </w:delText>
          </w:r>
        </w:del>
      </w:ins>
      <w:del w:id="4939" w:author="Gammack, Richard" w:date="2014-11-14T16:36:00Z">
        <w:r w:rsidR="00AE205E" w:rsidDel="000F2169">
          <w:delText>Describe the coverage methodology used by the IP. Describe the coverage methdology that should be re-used during SoC integration.</w:delText>
        </w:r>
      </w:del>
    </w:p>
    <w:p w14:paraId="5FCCD0ED" w14:textId="01C54011" w:rsidR="00251046" w:rsidRPr="00344EB9" w:rsidDel="000F2169" w:rsidRDefault="00251046">
      <w:pPr>
        <w:pStyle w:val="Gaps"/>
        <w:rPr>
          <w:del w:id="4940" w:author="Gammack, Richard" w:date="2014-11-14T16:36:00Z"/>
        </w:rPr>
        <w:pPrChange w:id="4941" w:author="Bhatt, Pratik R" w:date="2014-11-14T15:29:00Z">
          <w:pPr>
            <w:pStyle w:val="Heading2"/>
          </w:pPr>
        </w:pPrChange>
      </w:pPr>
      <w:bookmarkStart w:id="4942" w:name="_Toc300262212"/>
      <w:bookmarkStart w:id="4943" w:name="_Toc379365603"/>
      <w:del w:id="4944" w:author="Gammack, Richard" w:date="2014-11-14T16:36:00Z">
        <w:r w:rsidRPr="00344EB9" w:rsidDel="000F2169">
          <w:delText>IP-Level Information Required for Sequence Writing</w:delText>
        </w:r>
        <w:bookmarkEnd w:id="4942"/>
        <w:bookmarkEnd w:id="4943"/>
      </w:del>
    </w:p>
    <w:p w14:paraId="5FCCD0EE" w14:textId="58E57D4F" w:rsidR="00251046" w:rsidRDefault="00251046">
      <w:pPr>
        <w:pStyle w:val="BodyText"/>
        <w:pPrChange w:id="4945" w:author="Gammack, Richard" w:date="2014-11-14T16:36:00Z">
          <w:pPr>
            <w:pStyle w:val="Gaps"/>
          </w:pPr>
        </w:pPrChange>
      </w:pPr>
      <w:del w:id="4946" w:author="Gammack, Richard" w:date="2014-11-14T16:36:00Z">
        <w:r w:rsidDel="000F2169">
          <w:delText>Describe macros</w:delText>
        </w:r>
      </w:del>
      <w:ins w:id="4947" w:author="Gammack, Richard" w:date="2014-11-14T16:36:00Z">
        <w:r w:rsidR="000F2169">
          <w:t>Not applicable</w:t>
        </w:r>
      </w:ins>
      <w:r>
        <w:t>.</w:t>
      </w:r>
    </w:p>
    <w:p w14:paraId="5FCCD0EF" w14:textId="77777777" w:rsidR="00251046" w:rsidRPr="00344EB9" w:rsidRDefault="00251046" w:rsidP="00344EB9">
      <w:pPr>
        <w:pStyle w:val="Heading2"/>
      </w:pPr>
      <w:bookmarkStart w:id="4948" w:name="_Toc300262213"/>
      <w:bookmarkStart w:id="4949" w:name="_Toc379365604"/>
      <w:r w:rsidRPr="00344EB9">
        <w:t>Environment Settings and Files</w:t>
      </w:r>
      <w:bookmarkEnd w:id="4948"/>
      <w:bookmarkEnd w:id="4949"/>
    </w:p>
    <w:p w14:paraId="5FCCD0F0" w14:textId="77777777" w:rsidR="00251046" w:rsidRDefault="00251046" w:rsidP="00251046">
      <w:pPr>
        <w:pStyle w:val="Heading3"/>
      </w:pPr>
      <w:bookmarkStart w:id="4950" w:name="_Toc300262214"/>
      <w:bookmarkStart w:id="4951" w:name="_Toc379365605"/>
      <w:r>
        <w:t>Base Test</w:t>
      </w:r>
      <w:bookmarkEnd w:id="4950"/>
      <w:bookmarkEnd w:id="4951"/>
    </w:p>
    <w:p w14:paraId="5FCCD0F1" w14:textId="5D30CE1A" w:rsidR="00CC4994" w:rsidRPr="00CC4994" w:rsidDel="00BE3F1E" w:rsidRDefault="00BE3F1E" w:rsidP="00CC4994">
      <w:pPr>
        <w:pStyle w:val="Gaps"/>
        <w:rPr>
          <w:del w:id="4952" w:author="Bhatt, Pratik R" w:date="2014-11-11T22:06:00Z"/>
        </w:rPr>
      </w:pPr>
      <w:ins w:id="4953" w:author="Bhatt, Pratik R" w:date="2014-11-11T22:06:00Z">
        <w:r>
          <w:t>N/A</w:t>
        </w:r>
      </w:ins>
      <w:del w:id="4954" w:author="Bhatt, Pratik R" w:date="2014-11-11T22:06:00Z">
        <w:r w:rsidR="00CC4994" w:rsidDel="00BE3F1E">
          <w:delText>Describe base test.</w:delText>
        </w:r>
      </w:del>
    </w:p>
    <w:p w14:paraId="5FCCD0F2" w14:textId="77777777" w:rsidR="00251046" w:rsidRDefault="00251046" w:rsidP="00251046">
      <w:pPr>
        <w:pStyle w:val="Heading3"/>
      </w:pPr>
      <w:bookmarkStart w:id="4955" w:name="_Toc300262215"/>
      <w:bookmarkStart w:id="4956" w:name="_Toc379365606"/>
      <w:r>
        <w:t>Configuration Object</w:t>
      </w:r>
      <w:bookmarkEnd w:id="4955"/>
      <w:bookmarkEnd w:id="4956"/>
    </w:p>
    <w:p w14:paraId="5FCCD0F3" w14:textId="5BFF3196" w:rsidR="00CC4994" w:rsidRDefault="007655EA">
      <w:pPr>
        <w:pStyle w:val="BodyText"/>
        <w:pPrChange w:id="4957" w:author="Gammack, Richard" w:date="2014-11-14T16:37:00Z">
          <w:pPr>
            <w:pStyle w:val="Gaps"/>
          </w:pPr>
        </w:pPrChange>
      </w:pPr>
      <w:ins w:id="4958" w:author="Bhatt, Pratik R" w:date="2014-11-14T15:29:00Z">
        <w:del w:id="4959" w:author="Gammack, Richard" w:date="2014-11-14T16:36:00Z">
          <w:r w:rsidDel="000F2169">
            <w:delText xml:space="preserve">N/A </w:delText>
          </w:r>
        </w:del>
      </w:ins>
      <w:del w:id="4960" w:author="Gammack, Richard" w:date="2014-11-14T16:36:00Z">
        <w:r w:rsidR="00CC4994" w:rsidDel="000F2169">
          <w:delText>Describe configuration object here.</w:delText>
        </w:r>
      </w:del>
      <w:ins w:id="4961" w:author="Gammack, Richard" w:date="2014-11-14T16:36:00Z">
        <w:r w:rsidR="000F2169">
          <w:t>Not applicable</w:t>
        </w:r>
      </w:ins>
    </w:p>
    <w:p w14:paraId="5FCCD0F4" w14:textId="77777777" w:rsidR="004875D7" w:rsidRDefault="004875D7" w:rsidP="004875D7">
      <w:pPr>
        <w:pStyle w:val="Heading3"/>
      </w:pPr>
      <w:bookmarkStart w:id="4962" w:name="_Toc379365607"/>
      <w:r>
        <w:t>API</w:t>
      </w:r>
      <w:bookmarkEnd w:id="4962"/>
    </w:p>
    <w:p w14:paraId="5FCCD0F5" w14:textId="26247A81" w:rsidR="004875D7" w:rsidRPr="004875D7" w:rsidDel="008A1914" w:rsidRDefault="008A1914" w:rsidP="004875D7">
      <w:pPr>
        <w:pStyle w:val="Gaps"/>
        <w:rPr>
          <w:del w:id="4963" w:author="Bhatt, Pratik R" w:date="2014-11-14T15:31:00Z"/>
        </w:rPr>
      </w:pPr>
      <w:ins w:id="4964" w:author="Bhatt, Pratik R" w:date="2014-11-14T15:31:00Z">
        <w:r>
          <w:t>N/A</w:t>
        </w:r>
      </w:ins>
      <w:del w:id="4965" w:author="Bhatt, Pratik R" w:date="2014-11-14T15:31:00Z">
        <w:r w:rsidR="004875D7" w:rsidDel="008A1914">
          <w:delText xml:space="preserve">Use for legacy IP only. Note that </w:delText>
        </w:r>
        <w:r w:rsidR="005D733A" w:rsidDel="008A1914">
          <w:delText xml:space="preserve">use of </w:delText>
        </w:r>
        <w:r w:rsidR="009B169E" w:rsidDel="008A1914">
          <w:delText xml:space="preserve">a </w:delText>
        </w:r>
        <w:r w:rsidR="004875D7" w:rsidDel="008A1914">
          <w:delText>configuration object</w:delText>
        </w:r>
        <w:r w:rsidR="005D733A" w:rsidDel="008A1914">
          <w:delText xml:space="preserve"> </w:delText>
        </w:r>
        <w:r w:rsidR="004875D7" w:rsidDel="008A1914">
          <w:delText>is the preferred method.</w:delText>
        </w:r>
      </w:del>
    </w:p>
    <w:bookmarkEnd w:id="4785"/>
    <w:bookmarkEnd w:id="4786"/>
    <w:bookmarkEnd w:id="4787"/>
    <w:bookmarkEnd w:id="4788"/>
    <w:bookmarkEnd w:id="4789"/>
    <w:bookmarkEnd w:id="4790"/>
    <w:bookmarkEnd w:id="4791"/>
    <w:bookmarkEnd w:id="4792"/>
    <w:bookmarkEnd w:id="4793"/>
    <w:bookmarkEnd w:id="4794"/>
    <w:p w14:paraId="5FCCD0F7" w14:textId="2C5BBB9B" w:rsidR="00CC4994" w:rsidDel="008A1914" w:rsidRDefault="00CC4994" w:rsidP="00CC4994">
      <w:pPr>
        <w:pStyle w:val="Gaps"/>
        <w:rPr>
          <w:del w:id="4966" w:author="Bhatt, Pratik R" w:date="2014-11-14T15:31:00Z"/>
        </w:rPr>
      </w:pPr>
      <w:del w:id="4967" w:author="Bhatt, Pratik R" w:date="2014-11-14T15:31:00Z">
        <w:r w:rsidDel="008A1914">
          <w:delText xml:space="preserve">List </w:delText>
        </w:r>
        <w:r w:rsidR="004B47D7" w:rsidDel="008A1914">
          <w:delText xml:space="preserve">any additional tests </w:delText>
        </w:r>
        <w:r w:rsidDel="008A1914">
          <w:delText>here.</w:delText>
        </w:r>
      </w:del>
    </w:p>
    <w:p w14:paraId="5FCCD0F8" w14:textId="77777777" w:rsidR="00251046" w:rsidRPr="00344EB9" w:rsidRDefault="00251046" w:rsidP="00344EB9">
      <w:pPr>
        <w:pStyle w:val="Heading2"/>
      </w:pPr>
      <w:bookmarkStart w:id="4968" w:name="_Toc296358154"/>
      <w:bookmarkStart w:id="4969" w:name="_Toc298854075"/>
      <w:bookmarkStart w:id="4970" w:name="_Toc299016718"/>
      <w:bookmarkStart w:id="4971" w:name="_Toc299025169"/>
      <w:bookmarkStart w:id="4972" w:name="_Toc299031480"/>
      <w:bookmarkStart w:id="4973" w:name="_Toc300262217"/>
      <w:bookmarkStart w:id="4974" w:name="_Toc379365608"/>
      <w:r w:rsidRPr="00344EB9">
        <w:t xml:space="preserve">Description of Reusable </w:t>
      </w:r>
      <w:bookmarkEnd w:id="4968"/>
      <w:bookmarkEnd w:id="4969"/>
      <w:bookmarkEnd w:id="4970"/>
      <w:bookmarkEnd w:id="4971"/>
      <w:bookmarkEnd w:id="4972"/>
      <w:bookmarkEnd w:id="4973"/>
      <w:r w:rsidR="004875D7">
        <w:t>Tests</w:t>
      </w:r>
      <w:bookmarkEnd w:id="4974"/>
    </w:p>
    <w:p w14:paraId="5FCCD0F9" w14:textId="0BDE7470" w:rsidR="00CC4994" w:rsidRPr="00CC4994" w:rsidRDefault="00CC4994" w:rsidP="00CC4994">
      <w:pPr>
        <w:pStyle w:val="Gaps"/>
      </w:pPr>
      <w:del w:id="4975" w:author="Gammack, Richard" w:date="2014-11-14T16:37:00Z">
        <w:r w:rsidDel="000F2169">
          <w:delText xml:space="preserve">Describe </w:delText>
        </w:r>
        <w:r w:rsidR="00217E66" w:rsidDel="000F2169">
          <w:delText xml:space="preserve">any </w:delText>
        </w:r>
        <w:r w:rsidDel="000F2169">
          <w:delText>reusable tests.</w:delText>
        </w:r>
        <w:r w:rsidR="0087149D" w:rsidDel="000F2169">
          <w:delText xml:space="preserve"> Include sequences that are worthwhile to be tested. Provide all information that would be useful for the SoC team to know what needs to be validated during integration.</w:delText>
        </w:r>
      </w:del>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r>
              <w:t>Runcmd</w:t>
            </w:r>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ins w:id="4976" w:author="Bhatt, Pratik R" w:date="2014-11-14T15:29:00Z">
              <w:r>
                <w:t>N/A</w:t>
              </w:r>
            </w:ins>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4977" w:name="_Toc379365609"/>
      <w:bookmarkStart w:id="4978" w:name="_Toc296358153"/>
      <w:bookmarkStart w:id="4979" w:name="_Toc298854074"/>
      <w:bookmarkStart w:id="4980" w:name="_Toc299016717"/>
      <w:bookmarkStart w:id="4981" w:name="_Toc299025168"/>
      <w:bookmarkStart w:id="4982" w:name="_Toc299031479"/>
      <w:bookmarkStart w:id="4983" w:name="_Toc300262218"/>
      <w:r>
        <w:t>Description of Reusable Automation Scripts</w:t>
      </w:r>
      <w:bookmarkEnd w:id="4977"/>
    </w:p>
    <w:p w14:paraId="6EB6D550" w14:textId="53A0AABA" w:rsidR="00142AE7" w:rsidRPr="00142AE7" w:rsidDel="008A1914" w:rsidRDefault="008A1914" w:rsidP="00530F85">
      <w:pPr>
        <w:pStyle w:val="Gaps"/>
        <w:rPr>
          <w:del w:id="4984" w:author="Bhatt, Pratik R" w:date="2014-11-14T15:30:00Z"/>
        </w:rPr>
      </w:pPr>
      <w:ins w:id="4985" w:author="Bhatt, Pratik R" w:date="2014-11-14T15:30:00Z">
        <w:r>
          <w:t>N/A</w:t>
        </w:r>
      </w:ins>
      <w:del w:id="4986" w:author="Bhatt, Pratik R" w:date="2014-11-14T15:30:00Z">
        <w:r w:rsidR="00142AE7" w:rsidDel="008A1914">
          <w:delText>Describe any automation that is reusable by the SoC, for example, Collage, Sandbox, Dynamo.  List any scripts provided.</w:delText>
        </w:r>
      </w:del>
    </w:p>
    <w:p w14:paraId="5FCCD112" w14:textId="77777777" w:rsidR="00251046" w:rsidRPr="00344EB9" w:rsidRDefault="00251046" w:rsidP="00344EB9">
      <w:pPr>
        <w:pStyle w:val="Heading2"/>
      </w:pPr>
      <w:bookmarkStart w:id="4987" w:name="_Toc379365610"/>
      <w:r w:rsidRPr="00344EB9">
        <w:t>Supported Compiler Options for Simulation</w:t>
      </w:r>
      <w:bookmarkEnd w:id="4978"/>
      <w:bookmarkEnd w:id="4979"/>
      <w:bookmarkEnd w:id="4980"/>
      <w:bookmarkEnd w:id="4981"/>
      <w:bookmarkEnd w:id="4982"/>
      <w:bookmarkEnd w:id="4983"/>
      <w:bookmarkEnd w:id="4987"/>
    </w:p>
    <w:p w14:paraId="512E7301" w14:textId="01FBCE19" w:rsidR="00846E9E" w:rsidRPr="003233F8" w:rsidDel="000F2169" w:rsidRDefault="00251046" w:rsidP="00CC4994">
      <w:pPr>
        <w:pStyle w:val="Gaps"/>
        <w:rPr>
          <w:del w:id="4988" w:author="Gammack, Richard" w:date="2014-11-14T16:37:00Z"/>
        </w:rPr>
      </w:pPr>
      <w:del w:id="4989" w:author="Gammack, Richard" w:date="2014-11-14T16:37:00Z">
        <w:r w:rsidDel="000F2169">
          <w:rPr>
            <w:lang w:eastAsia="zh-CN"/>
          </w:rPr>
          <w:delText>Describe any</w:delText>
        </w:r>
        <w:r w:rsidRPr="003233F8" w:rsidDel="000F2169">
          <w:rPr>
            <w:lang w:eastAsia="zh-CN"/>
          </w:rPr>
          <w:delText xml:space="preserve"> aspects of the simulation of </w:delText>
        </w:r>
        <w:r w:rsidDel="000F2169">
          <w:rPr>
            <w:lang w:eastAsia="zh-CN"/>
          </w:rPr>
          <w:delText>this IP that can be controlled</w:delText>
        </w:r>
        <w:r w:rsidRPr="003233F8" w:rsidDel="000F2169">
          <w:rPr>
            <w:lang w:eastAsia="zh-CN"/>
          </w:rPr>
          <w:delText xml:space="preserve"> using </w:delText>
        </w:r>
        <w:r w:rsidDel="000F2169">
          <w:rPr>
            <w:lang w:eastAsia="zh-CN"/>
          </w:rPr>
          <w:delText>compiler options</w:delText>
        </w:r>
        <w:r w:rsidRPr="003233F8" w:rsidDel="000F2169">
          <w:rPr>
            <w:lang w:eastAsia="zh-CN"/>
          </w:rPr>
          <w:delText xml:space="preserve">. </w:delText>
        </w:r>
        <w:r w:rsidR="0087149D" w:rsidDel="000F2169">
          <w:delText>Note debug switches, etc.</w:delText>
        </w:r>
      </w:del>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ins w:id="4990" w:author="Bhatt, Pratik R" w:date="2014-11-14T15:29:00Z">
              <w:r>
                <w:t>N/A</w:t>
              </w:r>
            </w:ins>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4991" w:name="_Toc379365611"/>
      <w:bookmarkStart w:id="4992" w:name="_Toc300262219"/>
      <w:r>
        <w:t xml:space="preserve">Reusable </w:t>
      </w:r>
      <w:r w:rsidR="00473E92">
        <w:t>Simulation</w:t>
      </w:r>
      <w:r>
        <w:t xml:space="preserve"> RUNMODEs</w:t>
      </w:r>
      <w:bookmarkEnd w:id="4991"/>
    </w:p>
    <w:p w14:paraId="292A4A49" w14:textId="3739A754" w:rsidR="008C6D86" w:rsidRPr="008C6D86" w:rsidRDefault="008C6D86" w:rsidP="008C6D86">
      <w:pPr>
        <w:pStyle w:val="Gaps"/>
      </w:pPr>
      <w:del w:id="4993" w:author="Gammack, Richard" w:date="2014-11-14T16:37:00Z">
        <w:r w:rsidDel="000F2169">
          <w:delText xml:space="preserve">Describe reusable RUNMODEs here. </w:delText>
        </w:r>
        <w:r w:rsidRPr="008C6D86" w:rsidDel="000F2169">
          <w:delText>In A</w:delText>
        </w:r>
        <w:r w:rsidDel="000F2169">
          <w:delText>ce</w:delText>
        </w:r>
        <w:r w:rsidRPr="008C6D86" w:rsidDel="000F2169">
          <w:delText xml:space="preserve">, </w:delText>
        </w:r>
        <w:r w:rsidDel="000F2169">
          <w:delText>RUNMODEs</w:delText>
        </w:r>
        <w:r w:rsidRPr="008C6D86" w:rsidDel="000F2169">
          <w:delText xml:space="preserve"> can be set up to configure elements of the simulation environmen</w:delText>
        </w:r>
        <w:r w:rsidDel="000F2169">
          <w:delText>t.  RUNMODEs can be anything -- specifying a model,</w:delText>
        </w:r>
        <w:r w:rsidRPr="008C6D86" w:rsidDel="000F2169">
          <w:delText xml:space="preserve"> setting testbench parameters that can impact configuration, traffic/checker enables</w:delText>
        </w:r>
        <w:r w:rsidDel="000F2169">
          <w:delText>,</w:delText>
        </w:r>
        <w:r w:rsidRPr="008C6D86" w:rsidDel="000F2169">
          <w:delText xml:space="preserve"> etc.  </w:delText>
        </w:r>
        <w:r w:rsidR="00A4271A" w:rsidDel="000F2169">
          <w:delText xml:space="preserve">RUNMODEs for </w:delText>
        </w:r>
        <w:r w:rsidRPr="008C6D86" w:rsidDel="000F2169">
          <w:delText>IP</w:delText>
        </w:r>
        <w:r w:rsidR="00A4271A" w:rsidDel="000F2169">
          <w:delText xml:space="preserve">-level testing that can be used at the SoC level should be provided and described here. </w:delText>
        </w:r>
      </w:del>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ins w:id="4994" w:author="Bhatt, Pratik R" w:date="2014-11-14T15:31:00Z">
              <w:r>
                <w:t>N/A</w:t>
              </w:r>
            </w:ins>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4995" w:name="_Toc379365612"/>
      <w:r>
        <w:rPr>
          <w:rStyle w:val="Security"/>
        </w:rPr>
        <w:t>RTL Verification Libraries</w:t>
      </w:r>
      <w:bookmarkEnd w:id="4995"/>
    </w:p>
    <w:p w14:paraId="66052EDE" w14:textId="2C2D4B58" w:rsidR="000F0E78" w:rsidRDefault="000F0E78" w:rsidP="00530F85">
      <w:pPr>
        <w:pStyle w:val="Gaps"/>
      </w:pPr>
      <w:del w:id="4996" w:author="Gammack, Richard" w:date="2014-11-14T16:37:00Z">
        <w:r w:rsidDel="000F2169">
          <w:delText>List verification libraries that are used. Indicate any special usage outside of the normal use.</w:delText>
        </w:r>
      </w:del>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ins w:id="4997" w:author="Bhatt, Pratik R" w:date="2014-11-11T22:06:00Z">
              <w:r>
                <w:t>N/A</w:t>
              </w:r>
            </w:ins>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4998" w:name="_Toc379365613"/>
      <w:r>
        <w:t>Tools and Methodology for Integration</w:t>
      </w:r>
      <w:bookmarkEnd w:id="4992"/>
      <w:bookmarkEnd w:id="4998"/>
    </w:p>
    <w:p w14:paraId="5FCCD126" w14:textId="77777777" w:rsidR="00251046" w:rsidRPr="00344EB9" w:rsidRDefault="00251046" w:rsidP="00344EB9">
      <w:pPr>
        <w:pStyle w:val="Heading2"/>
      </w:pPr>
      <w:bookmarkStart w:id="4999" w:name="_Toc294097380"/>
      <w:bookmarkStart w:id="5000" w:name="_Toc294097453"/>
      <w:bookmarkStart w:id="5001" w:name="_Toc294097525"/>
      <w:bookmarkStart w:id="5002" w:name="_Toc294099910"/>
      <w:bookmarkStart w:id="5003" w:name="_Toc296358168"/>
      <w:bookmarkStart w:id="5004" w:name="_Toc298854077"/>
      <w:bookmarkStart w:id="5005" w:name="_Toc299016720"/>
      <w:bookmarkStart w:id="5006" w:name="_Toc299025183"/>
      <w:bookmarkStart w:id="5007" w:name="_Toc299031494"/>
      <w:bookmarkStart w:id="5008" w:name="_Toc300262220"/>
      <w:bookmarkStart w:id="5009" w:name="_Toc379365614"/>
      <w:r w:rsidRPr="00344EB9">
        <w:t>Supported Tools</w:t>
      </w:r>
      <w:bookmarkEnd w:id="4999"/>
      <w:bookmarkEnd w:id="5000"/>
      <w:bookmarkEnd w:id="5001"/>
      <w:bookmarkEnd w:id="5002"/>
      <w:bookmarkEnd w:id="5003"/>
      <w:bookmarkEnd w:id="5004"/>
      <w:bookmarkEnd w:id="5005"/>
      <w:bookmarkEnd w:id="5006"/>
      <w:bookmarkEnd w:id="5007"/>
      <w:bookmarkEnd w:id="5008"/>
      <w:bookmarkEnd w:id="5009"/>
    </w:p>
    <w:p w14:paraId="5FCCD127" w14:textId="31F42E82" w:rsidR="00961D67" w:rsidDel="000F2169" w:rsidRDefault="00961D67" w:rsidP="00961D67">
      <w:pPr>
        <w:pStyle w:val="Gaps"/>
        <w:rPr>
          <w:del w:id="5010" w:author="Gammack, Richard" w:date="2014-11-14T16:37:00Z"/>
        </w:rPr>
      </w:pPr>
      <w:bookmarkStart w:id="5011" w:name="_Toc294097381"/>
      <w:bookmarkStart w:id="5012" w:name="_Toc294097454"/>
      <w:bookmarkStart w:id="5013" w:name="_Toc294097526"/>
      <w:bookmarkStart w:id="5014" w:name="_Toc294099911"/>
      <w:del w:id="5015" w:author="Gammack, Richard" w:date="2014-11-14T16:37:00Z">
        <w:r w:rsidDel="000F2169">
          <w:delText>Note that tool versions are listed in Release Notes, not in this document.</w:delText>
        </w:r>
      </w:del>
    </w:p>
    <w:p w14:paraId="5FCCD128" w14:textId="77777777" w:rsidR="00251046" w:rsidRDefault="00251046" w:rsidP="00251046">
      <w:pPr>
        <w:pStyle w:val="BodyText"/>
      </w:pPr>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C" w14:textId="4B9FD760" w:rsidR="00251046" w:rsidDel="00B40189" w:rsidRDefault="00251046" w:rsidP="00871335">
      <w:pPr>
        <w:pStyle w:val="ListBullet"/>
        <w:rPr>
          <w:del w:id="5016" w:author="Bhatt, Pratik R" w:date="2014-11-14T15:31:00Z"/>
        </w:rPr>
      </w:pPr>
      <w:r>
        <w:t>S</w:t>
      </w:r>
      <w:r w:rsidR="00217E66">
        <w:t>aola</w:t>
      </w:r>
    </w:p>
    <w:p w14:paraId="5FCCD12D" w14:textId="5EED7E05" w:rsidR="00251046" w:rsidDel="00495EB8" w:rsidRDefault="00251046" w:rsidP="00871335">
      <w:pPr>
        <w:pStyle w:val="ListBullet"/>
        <w:rPr>
          <w:del w:id="5017" w:author="Bhatt, Pratik R" w:date="2014-11-14T15:31:00Z"/>
        </w:rPr>
      </w:pPr>
      <w:del w:id="5018" w:author="Bhatt, Pratik R" w:date="2014-11-14T15:31:00Z">
        <w:r w:rsidDel="00495EB8">
          <w:delText>Nebulon</w:delText>
        </w:r>
      </w:del>
    </w:p>
    <w:p w14:paraId="5FCCD12E" w14:textId="59078B20" w:rsidR="00251046" w:rsidDel="00495EB8" w:rsidRDefault="00251046" w:rsidP="00B611F6">
      <w:pPr>
        <w:pStyle w:val="ListBullet"/>
        <w:rPr>
          <w:del w:id="5019" w:author="Bhatt, Pratik R" w:date="2014-11-14T15:31:00Z"/>
        </w:rPr>
      </w:pPr>
      <w:del w:id="5020" w:author="Bhatt, Pratik R" w:date="2014-11-14T15:31:00Z">
        <w:r w:rsidDel="00495EB8">
          <w:delText>Blueprint</w:delText>
        </w:r>
      </w:del>
    </w:p>
    <w:p w14:paraId="5FCCD12F" w14:textId="77777777" w:rsidR="00251046" w:rsidRDefault="00251046" w:rsidP="00B611F6">
      <w:pPr>
        <w:pStyle w:val="ListBullet"/>
      </w:pPr>
      <w:r>
        <w:t>Lintra</w:t>
      </w:r>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3" w14:textId="5482F959" w:rsidR="00251046" w:rsidRPr="00C0025F" w:rsidDel="00495EB8" w:rsidRDefault="00251046" w:rsidP="00B611F6">
      <w:pPr>
        <w:pStyle w:val="ListBullet"/>
        <w:rPr>
          <w:del w:id="5021" w:author="Bhatt, Pratik R" w:date="2014-11-14T15:31:00Z"/>
        </w:rPr>
      </w:pPr>
      <w:del w:id="5022" w:author="Bhatt, Pratik R" w:date="2014-11-14T15:31:00Z">
        <w:r w:rsidDel="00495EB8">
          <w:delText>V</w:delText>
        </w:r>
        <w:r w:rsidR="00634F6E" w:rsidDel="00495EB8">
          <w:delText>ISA</w:delText>
        </w:r>
        <w:r w:rsidDel="00495EB8">
          <w:delText xml:space="preserve"> insertion</w:delText>
        </w:r>
      </w:del>
    </w:p>
    <w:p w14:paraId="5FCCD134" w14:textId="77777777" w:rsidR="00251046" w:rsidRPr="00344EB9" w:rsidRDefault="00251046" w:rsidP="00344EB9">
      <w:pPr>
        <w:pStyle w:val="Heading2"/>
      </w:pPr>
      <w:bookmarkStart w:id="5023" w:name="_Toc296358169"/>
      <w:bookmarkStart w:id="5024" w:name="_Toc298854078"/>
      <w:bookmarkStart w:id="5025" w:name="_Toc299016721"/>
      <w:bookmarkStart w:id="5026" w:name="_Toc299025184"/>
      <w:bookmarkStart w:id="5027" w:name="_Toc299031495"/>
      <w:bookmarkStart w:id="5028" w:name="_Toc300262221"/>
      <w:bookmarkStart w:id="5029" w:name="_Toc379365615"/>
      <w:r w:rsidRPr="00344EB9">
        <w:t>Environment Variables</w:t>
      </w:r>
      <w:bookmarkEnd w:id="5011"/>
      <w:bookmarkEnd w:id="5012"/>
      <w:bookmarkEnd w:id="5013"/>
      <w:bookmarkEnd w:id="5014"/>
      <w:bookmarkEnd w:id="5023"/>
      <w:bookmarkEnd w:id="5024"/>
      <w:bookmarkEnd w:id="5025"/>
      <w:bookmarkEnd w:id="5026"/>
      <w:bookmarkEnd w:id="5027"/>
      <w:bookmarkEnd w:id="5028"/>
      <w:bookmarkEnd w:id="5029"/>
    </w:p>
    <w:p w14:paraId="5FCCD135" w14:textId="1A4E4048" w:rsidR="00CC4994" w:rsidRPr="00CC4994" w:rsidDel="000F2169" w:rsidRDefault="00CC4994" w:rsidP="00CC4994">
      <w:pPr>
        <w:pStyle w:val="Gaps"/>
        <w:rPr>
          <w:del w:id="5030" w:author="Gammack, Richard" w:date="2014-11-14T16:37:00Z"/>
        </w:rPr>
      </w:pPr>
      <w:del w:id="5031" w:author="Gammack, Richard" w:date="2014-11-14T16:37:00Z">
        <w:r w:rsidDel="000F2169">
          <w:delText>List environment variables.</w:delText>
        </w:r>
      </w:del>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ins w:id="5032" w:author="Bhatt, Pratik R" w:date="2014-11-14T15:31:00Z">
              <w:r>
                <w:t>N/A</w:t>
              </w:r>
            </w:ins>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5033" w:name="_Toc278006802"/>
      <w:bookmarkStart w:id="5034" w:name="_Ref291080146"/>
      <w:bookmarkStart w:id="5035" w:name="_Ref291080153"/>
      <w:bookmarkStart w:id="5036" w:name="_Ref291080184"/>
      <w:bookmarkStart w:id="5037" w:name="_Ref291080193"/>
      <w:bookmarkStart w:id="5038" w:name="_Ref291080329"/>
      <w:bookmarkStart w:id="5039" w:name="_Ref291080341"/>
      <w:bookmarkStart w:id="5040" w:name="_Ref291080417"/>
      <w:bookmarkStart w:id="5041" w:name="_Toc294097383"/>
      <w:bookmarkStart w:id="5042" w:name="_Toc294097456"/>
      <w:bookmarkStart w:id="5043" w:name="_Toc294097528"/>
      <w:bookmarkStart w:id="5044" w:name="_Toc294099913"/>
      <w:bookmarkStart w:id="5045" w:name="_Toc296358171"/>
      <w:bookmarkStart w:id="5046" w:name="_Toc298854079"/>
      <w:bookmarkStart w:id="5047" w:name="_Toc299016722"/>
      <w:bookmarkStart w:id="5048" w:name="_Toc299025185"/>
      <w:bookmarkStart w:id="5049" w:name="_Toc299031496"/>
      <w:bookmarkStart w:id="5050" w:name="_Toc300262222"/>
      <w:bookmarkStart w:id="5051" w:name="_Toc379365616"/>
      <w:r w:rsidRPr="00344EB9">
        <w:t>HIP Libraries Included in Release</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AE6FEBE" w14:textId="5E116F29" w:rsidR="00FA6471" w:rsidRPr="00E12539" w:rsidRDefault="00FA6471" w:rsidP="00FA6471">
      <w:pPr>
        <w:pStyle w:val="Gaps"/>
      </w:pPr>
      <w:del w:id="5052" w:author="Gammack, Richard" w:date="2014-11-14T16:37:00Z">
        <w:r w:rsidDel="000F2169">
          <w:delText>List libraries, versions, and location.</w:delText>
        </w:r>
      </w:del>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ins w:id="5053" w:author="Bhatt, Pratik R" w:date="2014-11-14T15:32:00Z">
              <w:r>
                <w:t>N/A</w:t>
              </w:r>
            </w:ins>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5054" w:name="_Toc294097384"/>
      <w:bookmarkStart w:id="5055" w:name="_Toc294097457"/>
      <w:bookmarkStart w:id="5056" w:name="_Toc294097529"/>
      <w:bookmarkStart w:id="5057" w:name="_Toc294099914"/>
      <w:bookmarkStart w:id="5058" w:name="_Toc296358172"/>
      <w:bookmarkStart w:id="5059" w:name="_Toc298854080"/>
      <w:bookmarkStart w:id="5060" w:name="_Toc299016723"/>
      <w:bookmarkStart w:id="5061" w:name="_Toc299025186"/>
      <w:bookmarkStart w:id="5062" w:name="_Toc299031497"/>
      <w:bookmarkStart w:id="5063" w:name="_Toc300262223"/>
      <w:bookmarkStart w:id="5064" w:name="_Toc379365617"/>
      <w:r w:rsidRPr="006A58ED">
        <w:t>Register</w:t>
      </w:r>
      <w:r>
        <w:t xml:space="preserve"> Files</w:t>
      </w:r>
      <w:r w:rsidRPr="006A58ED">
        <w:t xml:space="preserve"> or </w:t>
      </w:r>
      <w:bookmarkEnd w:id="5054"/>
      <w:bookmarkEnd w:id="5055"/>
      <w:bookmarkEnd w:id="5056"/>
      <w:bookmarkEnd w:id="5057"/>
      <w:bookmarkEnd w:id="5058"/>
      <w:bookmarkEnd w:id="5059"/>
      <w:bookmarkEnd w:id="5060"/>
      <w:bookmarkEnd w:id="5061"/>
      <w:r>
        <w:t>SRAM</w:t>
      </w:r>
      <w:bookmarkEnd w:id="5062"/>
      <w:bookmarkEnd w:id="5063"/>
      <w:bookmarkEnd w:id="5064"/>
      <w:r w:rsidRPr="006A58ED">
        <w:t xml:space="preserve"> </w:t>
      </w:r>
    </w:p>
    <w:p w14:paraId="5FCCD156" w14:textId="314DB14E" w:rsidR="00251046" w:rsidRPr="00E12539" w:rsidRDefault="00251046">
      <w:pPr>
        <w:pStyle w:val="BodyText"/>
        <w:pPrChange w:id="5065" w:author="Gammack, Richard" w:date="2014-11-14T16:37:00Z">
          <w:pPr>
            <w:pStyle w:val="Gaps"/>
          </w:pPr>
        </w:pPrChange>
      </w:pPr>
      <w:del w:id="5066" w:author="Gammack, Richard" w:date="2014-11-14T16:37:00Z">
        <w:r w:rsidDel="000F2169">
          <w:delText>List memory models here.</w:delText>
        </w:r>
      </w:del>
      <w:ins w:id="5067" w:author="Gammack, Richard" w:date="2014-11-14T16:37:00Z">
        <w:r w:rsidR="000F2169">
          <w:t>Not applicable</w:t>
        </w:r>
      </w:ins>
    </w:p>
    <w:p w14:paraId="5FCCD157" w14:textId="7E5638FD" w:rsidR="00251046" w:rsidRDefault="00634F6E" w:rsidP="00251046">
      <w:pPr>
        <w:pStyle w:val="Heading3"/>
      </w:pPr>
      <w:bookmarkStart w:id="5068" w:name="_Toc294097385"/>
      <w:bookmarkStart w:id="5069" w:name="_Toc294097458"/>
      <w:bookmarkStart w:id="5070" w:name="_Toc294097530"/>
      <w:bookmarkStart w:id="5071" w:name="_Toc294099915"/>
      <w:bookmarkStart w:id="5072" w:name="_Toc296358173"/>
      <w:bookmarkStart w:id="5073" w:name="_Toc298854081"/>
      <w:bookmarkStart w:id="5074" w:name="_Toc299016724"/>
      <w:bookmarkStart w:id="5075" w:name="_Toc299025187"/>
      <w:bookmarkStart w:id="5076" w:name="_Toc299031498"/>
      <w:bookmarkStart w:id="5077" w:name="_Toc300262224"/>
      <w:bookmarkStart w:id="5078" w:name="_Toc379365618"/>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5068"/>
      <w:bookmarkEnd w:id="5069"/>
      <w:bookmarkEnd w:id="5070"/>
      <w:bookmarkEnd w:id="5071"/>
      <w:bookmarkEnd w:id="5072"/>
      <w:bookmarkEnd w:id="5073"/>
      <w:bookmarkEnd w:id="5074"/>
      <w:bookmarkEnd w:id="5075"/>
      <w:bookmarkEnd w:id="5076"/>
      <w:bookmarkEnd w:id="5077"/>
      <w:bookmarkEnd w:id="5078"/>
    </w:p>
    <w:p w14:paraId="5FCCD158" w14:textId="1AE96EE2" w:rsidR="001B37DF" w:rsidRDefault="00251046" w:rsidP="00CC4994">
      <w:pPr>
        <w:pStyle w:val="Gaps"/>
      </w:pPr>
      <w:del w:id="5079" w:author="Gammack, Richard" w:date="2014-11-14T16:37:00Z">
        <w:r w:rsidDel="000F2169">
          <w:delText xml:space="preserve">List </w:delText>
        </w:r>
        <w:r w:rsidR="00634F6E" w:rsidDel="000F2169">
          <w:delText>M</w:delText>
        </w:r>
        <w:r w:rsidDel="000F2169">
          <w:delText>PHY libraries, versions, dates.</w:delText>
        </w:r>
      </w:del>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ins w:id="5080" w:author="Bhatt, Pratik R" w:date="2014-11-14T15:32:00Z">
              <w:r>
                <w:t>N/A</w:t>
              </w:r>
            </w:ins>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5081" w:name="_Toc294097386"/>
      <w:bookmarkStart w:id="5082" w:name="_Toc294097459"/>
      <w:bookmarkStart w:id="5083" w:name="_Toc294097531"/>
      <w:bookmarkStart w:id="5084" w:name="_Toc294099916"/>
      <w:bookmarkStart w:id="5085" w:name="_Toc296358174"/>
      <w:bookmarkStart w:id="5086" w:name="_Toc298854082"/>
      <w:bookmarkStart w:id="5087" w:name="_Toc299016725"/>
      <w:bookmarkStart w:id="5088" w:name="_Toc299025188"/>
      <w:bookmarkStart w:id="5089" w:name="_Toc299031499"/>
      <w:bookmarkStart w:id="5090" w:name="_Toc300262225"/>
      <w:bookmarkStart w:id="5091" w:name="_Toc379365619"/>
      <w:r w:rsidRPr="00344EB9">
        <w:t>Directory Structure</w:t>
      </w:r>
      <w:bookmarkEnd w:id="5081"/>
      <w:bookmarkEnd w:id="5082"/>
      <w:bookmarkEnd w:id="5083"/>
      <w:bookmarkEnd w:id="5084"/>
      <w:bookmarkEnd w:id="5085"/>
      <w:bookmarkEnd w:id="5086"/>
      <w:bookmarkEnd w:id="5087"/>
      <w:bookmarkEnd w:id="5088"/>
      <w:bookmarkEnd w:id="5089"/>
      <w:bookmarkEnd w:id="5090"/>
      <w:bookmarkEnd w:id="5091"/>
    </w:p>
    <w:p w14:paraId="54AE9323" w14:textId="45BADF68" w:rsidR="00B40189" w:rsidRDefault="00B40189">
      <w:pPr>
        <w:pStyle w:val="BodyText0"/>
        <w:rPr>
          <w:ins w:id="5092" w:author="Bhatt, Pratik R" w:date="2014-11-14T15:32:00Z"/>
        </w:rPr>
        <w:pPrChange w:id="5093" w:author="Gammack, Richard" w:date="2014-11-14T16:40:00Z">
          <w:pPr>
            <w:pStyle w:val="Gaps"/>
          </w:pPr>
        </w:pPrChange>
      </w:pPr>
      <w:ins w:id="5094" w:author="Bhatt, Pratik R" w:date="2014-11-14T15:32:00Z">
        <w:r>
          <w:t>Doc</w:t>
        </w:r>
      </w:ins>
    </w:p>
    <w:p w14:paraId="2D1980EF" w14:textId="2AB35D65" w:rsidR="00B40189" w:rsidRDefault="00B40189">
      <w:pPr>
        <w:pStyle w:val="BodyText0"/>
        <w:rPr>
          <w:ins w:id="5095" w:author="Bhatt, Pratik R" w:date="2014-11-14T15:32:00Z"/>
        </w:rPr>
        <w:pPrChange w:id="5096" w:author="Gammack, Richard" w:date="2014-11-14T16:40:00Z">
          <w:pPr>
            <w:pStyle w:val="Gaps"/>
          </w:pPr>
        </w:pPrChange>
      </w:pPr>
      <w:ins w:id="5097" w:author="Bhatt, Pratik R" w:date="2014-11-14T15:32:00Z">
        <w:r>
          <w:t>Cfg</w:t>
        </w:r>
      </w:ins>
    </w:p>
    <w:p w14:paraId="2C998B10" w14:textId="06A6B2B5" w:rsidR="00B40189" w:rsidRDefault="00B40189">
      <w:pPr>
        <w:pStyle w:val="BodyText0"/>
        <w:rPr>
          <w:ins w:id="5098" w:author="Bhatt, Pratik R" w:date="2014-11-14T15:32:00Z"/>
        </w:rPr>
        <w:pPrChange w:id="5099" w:author="Gammack, Richard" w:date="2014-11-14T16:40:00Z">
          <w:pPr>
            <w:pStyle w:val="Gaps"/>
          </w:pPr>
        </w:pPrChange>
      </w:pPr>
      <w:ins w:id="5100" w:author="Bhatt, Pratik R" w:date="2014-11-14T15:32:00Z">
        <w:r>
          <w:t>Bin</w:t>
        </w:r>
      </w:ins>
    </w:p>
    <w:p w14:paraId="3E12A649" w14:textId="03E6ACA2" w:rsidR="00B40189" w:rsidRDefault="00B40189">
      <w:pPr>
        <w:pStyle w:val="BodyText0"/>
        <w:rPr>
          <w:ins w:id="5101" w:author="Bhatt, Pratik R" w:date="2014-11-14T15:33:00Z"/>
        </w:rPr>
        <w:pPrChange w:id="5102" w:author="Gammack, Richard" w:date="2014-11-14T16:40:00Z">
          <w:pPr>
            <w:pStyle w:val="Gaps"/>
          </w:pPr>
        </w:pPrChange>
      </w:pPr>
      <w:ins w:id="5103" w:author="Bhatt, Pratik R" w:date="2014-11-14T15:33:00Z">
        <w:r>
          <w:t>Src</w:t>
        </w:r>
      </w:ins>
    </w:p>
    <w:p w14:paraId="442279DC" w14:textId="777492E8" w:rsidR="00B40189" w:rsidRDefault="00B40189">
      <w:pPr>
        <w:pStyle w:val="BodyText0"/>
        <w:rPr>
          <w:ins w:id="5104" w:author="Bhatt, Pratik R" w:date="2014-11-14T15:33:00Z"/>
        </w:rPr>
        <w:pPrChange w:id="5105" w:author="Gammack, Richard" w:date="2014-11-14T16:40:00Z">
          <w:pPr>
            <w:pStyle w:val="Gaps"/>
          </w:pPr>
        </w:pPrChange>
      </w:pPr>
      <w:ins w:id="5106" w:author="Bhatt, Pratik R" w:date="2014-11-14T15:33:00Z">
        <w:r>
          <w:t>Tools</w:t>
        </w:r>
      </w:ins>
    </w:p>
    <w:p w14:paraId="43796D56" w14:textId="3B58296A" w:rsidR="00B40189" w:rsidRDefault="00B40189">
      <w:pPr>
        <w:pStyle w:val="BodyText0"/>
        <w:rPr>
          <w:ins w:id="5107" w:author="Bhatt, Pratik R" w:date="2014-11-14T15:32:00Z"/>
        </w:rPr>
        <w:pPrChange w:id="5108" w:author="Gammack, Richard" w:date="2014-11-14T16:40:00Z">
          <w:pPr>
            <w:pStyle w:val="Gaps"/>
          </w:pPr>
        </w:pPrChange>
      </w:pPr>
      <w:ins w:id="5109" w:author="Bhatt, Pratik R" w:date="2014-11-14T15:33:00Z">
        <w:r>
          <w:t xml:space="preserve">Target </w:t>
        </w:r>
      </w:ins>
    </w:p>
    <w:p w14:paraId="5FCCD16A" w14:textId="517641E2" w:rsidR="00251046" w:rsidRPr="00E12539" w:rsidDel="006B0759" w:rsidRDefault="00251046" w:rsidP="00CC4994">
      <w:pPr>
        <w:pStyle w:val="Gaps"/>
        <w:rPr>
          <w:del w:id="5110" w:author="Gammack, Richard" w:date="2014-11-14T16:38:00Z"/>
        </w:rPr>
      </w:pPr>
      <w:del w:id="5111" w:author="Gammack, Richard" w:date="2014-11-14T16:38:00Z">
        <w:r w:rsidDel="006B0759">
          <w:delText>High-level view.</w:delText>
        </w:r>
        <w:r w:rsidR="00AE205E" w:rsidDel="006B0759">
          <w:delText xml:space="preserve"> Include a description of subdirectories.</w:delText>
        </w:r>
      </w:del>
    </w:p>
    <w:p w14:paraId="029D469E" w14:textId="44085F71" w:rsidR="00AE205E" w:rsidRDefault="00AE205E" w:rsidP="00344EB9">
      <w:pPr>
        <w:pStyle w:val="Heading2"/>
      </w:pPr>
      <w:bookmarkStart w:id="5112" w:name="_Toc379365620"/>
      <w:bookmarkStart w:id="5113" w:name="_Toc294097387"/>
      <w:bookmarkStart w:id="5114" w:name="_Toc294097460"/>
      <w:bookmarkStart w:id="5115" w:name="_Toc294097532"/>
      <w:bookmarkStart w:id="5116" w:name="_Toc294099917"/>
      <w:bookmarkStart w:id="5117" w:name="_Toc296358175"/>
      <w:bookmarkStart w:id="5118" w:name="_Toc298854083"/>
      <w:bookmarkStart w:id="5119" w:name="_Toc299016726"/>
      <w:bookmarkStart w:id="5120" w:name="_Toc299025189"/>
      <w:bookmarkStart w:id="5121" w:name="_Toc299031500"/>
      <w:bookmarkStart w:id="5122" w:name="_Toc300262226"/>
      <w:r>
        <w:t>Ace</w:t>
      </w:r>
      <w:bookmarkEnd w:id="5112"/>
    </w:p>
    <w:p w14:paraId="66AADDB5" w14:textId="68458778" w:rsidR="00AE205E" w:rsidRDefault="00AE205E" w:rsidP="00AE205E">
      <w:pPr>
        <w:pStyle w:val="BodyText"/>
      </w:pPr>
      <w:r>
        <w:t>Paths to acerc:</w:t>
      </w:r>
      <w:ins w:id="5123" w:author="Bhatt, Pratik R" w:date="2014-11-11T22:13:00Z">
        <w:r w:rsidR="000478D4">
          <w:t xml:space="preserve"> </w:t>
        </w:r>
      </w:ins>
      <w:ins w:id="5124" w:author="Bhatt, Pratik R" w:date="2014-11-14T15:33:00Z">
        <w:r w:rsidR="00B40189">
          <w:t>$MODEL_ROOT/cfg/globalclk.acerc</w:t>
        </w:r>
      </w:ins>
    </w:p>
    <w:p w14:paraId="4945E81B" w14:textId="602588F7" w:rsidR="00AE205E" w:rsidRDefault="00AE205E" w:rsidP="00AE205E">
      <w:pPr>
        <w:pStyle w:val="BodyText"/>
      </w:pPr>
      <w:r>
        <w:t>Location of udf file:</w:t>
      </w:r>
      <w:ins w:id="5125" w:author="Bhatt, Pratik R" w:date="2014-11-11T22:07:00Z">
        <w:r w:rsidR="00492BF0">
          <w:t>$MODEL_ROOT/cfg/globalclk_hdl.udf</w:t>
        </w:r>
      </w:ins>
    </w:p>
    <w:p w14:paraId="65C6DD93" w14:textId="58828661" w:rsidR="00AE205E" w:rsidRDefault="00AE205E" w:rsidP="00AE205E">
      <w:pPr>
        <w:pStyle w:val="BodyText"/>
      </w:pPr>
      <w:r>
        <w:t>Model to use when importing libraries:</w:t>
      </w:r>
      <w:ins w:id="5126" w:author="Bhatt, Pratik R" w:date="2014-11-11T22:08:00Z">
        <w:r w:rsidR="00492BF0">
          <w:t>globalclk</w:t>
        </w:r>
      </w:ins>
    </w:p>
    <w:p w14:paraId="7B281241" w14:textId="7CF35FBC" w:rsidR="00AE205E" w:rsidRDefault="00AE205E" w:rsidP="00AE205E">
      <w:pPr>
        <w:pStyle w:val="BodyText"/>
      </w:pPr>
      <w:r>
        <w:t>Elaboration options not exported:</w:t>
      </w:r>
      <w:ins w:id="5127" w:author="Bhatt, Pratik R" w:date="2014-11-11T22:08:00Z">
        <w:r w:rsidR="00492BF0">
          <w:t>N/A</w:t>
        </w:r>
      </w:ins>
    </w:p>
    <w:p w14:paraId="424BF47F" w14:textId="027771E1" w:rsidR="00AE205E" w:rsidRPr="00AE205E" w:rsidRDefault="00AE205E" w:rsidP="00AE205E">
      <w:pPr>
        <w:pStyle w:val="BodyText"/>
      </w:pPr>
      <w:r>
        <w:t>Required content in sip_shared_libs:</w:t>
      </w:r>
      <w:ins w:id="5128" w:author="Bhatt, Pratik R" w:date="2014-11-11T22:08:00Z">
        <w:r w:rsidR="00492BF0">
          <w:t>N/A</w:t>
        </w:r>
      </w:ins>
    </w:p>
    <w:p w14:paraId="5FCCD16B" w14:textId="77777777" w:rsidR="00251046" w:rsidRPr="00344EB9" w:rsidRDefault="00251046" w:rsidP="00344EB9">
      <w:pPr>
        <w:pStyle w:val="Heading2"/>
      </w:pPr>
      <w:bookmarkStart w:id="5129" w:name="_Toc379365621"/>
      <w:r w:rsidRPr="00344EB9">
        <w:t>Lintra</w:t>
      </w:r>
      <w:bookmarkEnd w:id="5113"/>
      <w:bookmarkEnd w:id="5114"/>
      <w:bookmarkEnd w:id="5115"/>
      <w:bookmarkEnd w:id="5116"/>
      <w:bookmarkEnd w:id="5117"/>
      <w:bookmarkEnd w:id="5118"/>
      <w:bookmarkEnd w:id="5119"/>
      <w:bookmarkEnd w:id="5120"/>
      <w:bookmarkEnd w:id="5121"/>
      <w:bookmarkEnd w:id="5122"/>
      <w:bookmarkEnd w:id="5129"/>
    </w:p>
    <w:p w14:paraId="5FCCD16C" w14:textId="19337122" w:rsidR="00251046" w:rsidRPr="002B71AB" w:rsidRDefault="00251046" w:rsidP="00B50447">
      <w:pPr>
        <w:pStyle w:val="BodyText"/>
      </w:pPr>
      <w:r w:rsidRPr="00897D91">
        <w:t>Lintra Version</w:t>
      </w:r>
      <w:r>
        <w:t>:</w:t>
      </w:r>
      <w:r w:rsidRPr="00897D91">
        <w:tab/>
      </w:r>
      <w:ins w:id="5130" w:author="Bhatt, Pratik R" w:date="2014-11-11T22:12:00Z">
        <w:r w:rsidR="000478D4" w:rsidRPr="000478D4">
          <w:t>14.1p9_shOpt64</w:t>
        </w:r>
      </w:ins>
    </w:p>
    <w:p w14:paraId="5FCCD16D" w14:textId="50B22C6A" w:rsidR="00251046" w:rsidRPr="00897D91" w:rsidRDefault="00251046" w:rsidP="00B50447">
      <w:pPr>
        <w:pStyle w:val="BodyText"/>
      </w:pPr>
      <w:r w:rsidRPr="00897D91">
        <w:t xml:space="preserve">Lintra location </w:t>
      </w:r>
      <w:r>
        <w:t xml:space="preserve">: </w:t>
      </w:r>
      <w:ins w:id="5131" w:author="Bhatt, Pratik R" w:date="2014-11-11T22:08:00Z">
        <w:r w:rsidR="00492BF0">
          <w:t>tools/lintra/</w:t>
        </w:r>
      </w:ins>
    </w:p>
    <w:p w14:paraId="07513F7B" w14:textId="77777777" w:rsidR="00E44C0E" w:rsidRDefault="00633141" w:rsidP="00B50447">
      <w:pPr>
        <w:pStyle w:val="BodyText"/>
        <w:rPr>
          <w:ins w:id="5132" w:author="Bhatt, Pratik R" w:date="2015-12-09T22:27:00Z"/>
        </w:rPr>
      </w:pPr>
      <w:r>
        <w:t>Location of w</w:t>
      </w:r>
      <w:r w:rsidR="00251046" w:rsidRPr="00897D91">
        <w:t>aiver files</w:t>
      </w:r>
      <w:r w:rsidR="00251046">
        <w:t>:</w:t>
      </w:r>
    </w:p>
    <w:p w14:paraId="5FCCD16E" w14:textId="52FD1318" w:rsidR="00251046" w:rsidRDefault="00251046" w:rsidP="00B50447">
      <w:pPr>
        <w:pStyle w:val="BodyText"/>
        <w:rPr>
          <w:ins w:id="5133" w:author="Bhatt, Pratik R" w:date="2015-12-09T22:27:00Z"/>
        </w:rPr>
      </w:pPr>
      <w:r>
        <w:t xml:space="preserve"> </w:t>
      </w:r>
      <w:ins w:id="5134" w:author="Bhatt, Pratik R" w:date="2014-11-11T22:08:00Z">
        <w:r w:rsidR="00E44C0E">
          <w:t xml:space="preserve"> tools/lint</w:t>
        </w:r>
        <w:r w:rsidR="00492BF0">
          <w:t>/waivers</w:t>
        </w:r>
      </w:ins>
      <w:ins w:id="5135" w:author="Bhatt, Pratik R" w:date="2015-12-09T22:25:00Z">
        <w:r w:rsidR="00E44C0E">
          <w:t>/pccdu_w.xml</w:t>
        </w:r>
      </w:ins>
    </w:p>
    <w:p w14:paraId="51D26F83" w14:textId="068E7490" w:rsidR="00E44C0E" w:rsidRDefault="00E44C0E" w:rsidP="00B50447">
      <w:pPr>
        <w:pStyle w:val="BodyText"/>
        <w:rPr>
          <w:ins w:id="5136" w:author="Bhatt, Pratik R" w:date="2015-12-09T22:27:00Z"/>
        </w:rPr>
      </w:pPr>
      <w:ins w:id="5137" w:author="Bhatt, Pratik R" w:date="2015-12-09T22:27:00Z">
        <w:r>
          <w:t xml:space="preserve">  tools/lintra/waivers/psyncdist_w.xml</w:t>
        </w:r>
      </w:ins>
    </w:p>
    <w:p w14:paraId="221A75FB" w14:textId="6C2CE477" w:rsidR="00E44C0E" w:rsidRDefault="00E44C0E" w:rsidP="00B50447">
      <w:pPr>
        <w:pStyle w:val="BodyText"/>
        <w:rPr>
          <w:ins w:id="5138" w:author="Bhatt, Pratik R" w:date="2015-12-09T22:28:00Z"/>
        </w:rPr>
      </w:pPr>
      <w:ins w:id="5139" w:author="Bhatt, Pratik R" w:date="2015-12-09T22:27:00Z">
        <w:r>
          <w:t>tools/lintra/waivers/clkreqaggr_w.xml</w:t>
        </w:r>
      </w:ins>
    </w:p>
    <w:p w14:paraId="1145919C" w14:textId="48E00C2E" w:rsidR="00E44C0E" w:rsidRDefault="00E44C0E" w:rsidP="00B50447">
      <w:pPr>
        <w:pStyle w:val="BodyText"/>
        <w:rPr>
          <w:ins w:id="5140" w:author="Bhatt, Pratik R" w:date="2015-12-09T22:27:00Z"/>
        </w:rPr>
      </w:pPr>
      <w:ins w:id="5141" w:author="Bhatt, Pratik R" w:date="2015-12-09T22:28:00Z">
        <w:r>
          <w:t>tools/lintra/</w:t>
        </w:r>
      </w:ins>
      <w:ins w:id="5142" w:author="Bhatt, Pratik R" w:date="2015-12-09T22:29:00Z">
        <w:r>
          <w:t>waivers/pclkdist_w.xml</w:t>
        </w:r>
      </w:ins>
    </w:p>
    <w:p w14:paraId="3363A31E" w14:textId="77777777" w:rsidR="00E44C0E" w:rsidRPr="00897D91" w:rsidRDefault="00E44C0E" w:rsidP="00B50447">
      <w:pPr>
        <w:pStyle w:val="BodyText"/>
      </w:pPr>
    </w:p>
    <w:p w14:paraId="5FCCD16F" w14:textId="75126511" w:rsidR="00251046" w:rsidRPr="00897D91" w:rsidRDefault="00633141" w:rsidP="00B50447">
      <w:pPr>
        <w:pStyle w:val="BodyText"/>
      </w:pPr>
      <w:r>
        <w:t xml:space="preserve">Location of </w:t>
      </w:r>
      <w:r w:rsidR="00251046" w:rsidRPr="00897D91">
        <w:t xml:space="preserve">Lintra patches &amp; </w:t>
      </w:r>
      <w:r w:rsidR="00251046">
        <w:t>c</w:t>
      </w:r>
      <w:r w:rsidR="00251046" w:rsidRPr="00897D91">
        <w:t>onfiguration</w:t>
      </w:r>
      <w:r w:rsidR="00251046">
        <w:t xml:space="preserve">: </w:t>
      </w:r>
      <w:ins w:id="5143" w:author="Bhatt, Pratik R" w:date="2014-11-11T22:09:00Z">
        <w:r w:rsidR="00492BF0">
          <w:t>N/A</w:t>
        </w:r>
      </w:ins>
    </w:p>
    <w:p w14:paraId="4542D039" w14:textId="77777777" w:rsidR="000478D4" w:rsidRDefault="00633141" w:rsidP="00B50447">
      <w:pPr>
        <w:pStyle w:val="BodyText"/>
        <w:rPr>
          <w:ins w:id="5144" w:author="Bhatt, Pratik R" w:date="2014-11-11T22:10:00Z"/>
        </w:rPr>
      </w:pPr>
      <w:r>
        <w:t xml:space="preserve">Location of </w:t>
      </w:r>
      <w:r w:rsidR="00251046">
        <w:t>Lintra</w:t>
      </w:r>
      <w:r w:rsidR="00251046" w:rsidRPr="00897D91">
        <w:t xml:space="preserve"> repo</w:t>
      </w:r>
      <w:r w:rsidR="00251046">
        <w:t xml:space="preserve">rt file for warnings and errors: </w:t>
      </w:r>
    </w:p>
    <w:p w14:paraId="5FCCD170" w14:textId="01D0E00D" w:rsidR="00251046" w:rsidRPr="00897D91" w:rsidRDefault="000478D4" w:rsidP="00B50447">
      <w:pPr>
        <w:pStyle w:val="BodyText"/>
      </w:pPr>
      <w:ins w:id="5145" w:author="Bhatt, Pratik R" w:date="2014-11-11T22:10:00Z">
        <w:r>
          <w:t xml:space="preserve"> $MODEL_ROOT/</w:t>
        </w:r>
      </w:ins>
      <w:del w:id="5146" w:author="Bhatt, Pratik R" w:date="2014-11-11T22:10:00Z">
        <w:r w:rsidR="00251046" w:rsidRPr="00897D91" w:rsidDel="00492BF0">
          <w:delText xml:space="preserve"> </w:delText>
        </w:r>
      </w:del>
      <w:ins w:id="5147" w:author="Bhatt, Pratik R" w:date="2014-11-11T22:10:00Z">
        <w:r w:rsidR="00492BF0" w:rsidRPr="00492BF0">
          <w:t>target/lint/</w:t>
        </w:r>
        <w:r>
          <w:t>&lt;model_name&gt;</w:t>
        </w:r>
        <w:r w:rsidRPr="00492BF0">
          <w:t xml:space="preserve"> </w:t>
        </w:r>
        <w:r w:rsidR="00492BF0" w:rsidRPr="00492BF0">
          <w:t>/</w:t>
        </w:r>
      </w:ins>
      <w:ins w:id="5148" w:author="Bhatt, Pratik R" w:date="2014-11-11T22:11:00Z">
        <w:r>
          <w:t>&lt;model_name&gt;.log</w:t>
        </w:r>
      </w:ins>
    </w:p>
    <w:p w14:paraId="5FCCD171" w14:textId="77777777" w:rsidR="00251046" w:rsidRPr="00344EB9" w:rsidRDefault="00251046" w:rsidP="00344EB9">
      <w:pPr>
        <w:pStyle w:val="Heading2"/>
      </w:pPr>
      <w:bookmarkStart w:id="5149" w:name="_Toc294097388"/>
      <w:bookmarkStart w:id="5150" w:name="_Toc294097461"/>
      <w:bookmarkStart w:id="5151" w:name="_Toc294097533"/>
      <w:bookmarkStart w:id="5152" w:name="_Toc294099918"/>
      <w:bookmarkStart w:id="5153" w:name="_Toc296358176"/>
      <w:bookmarkStart w:id="5154" w:name="_Toc299025190"/>
      <w:bookmarkStart w:id="5155" w:name="_Toc299031501"/>
      <w:bookmarkStart w:id="5156" w:name="_Toc300262227"/>
      <w:bookmarkStart w:id="5157" w:name="_Toc379365622"/>
      <w:r w:rsidRPr="00344EB9">
        <w:t>Synthesis</w:t>
      </w:r>
      <w:bookmarkEnd w:id="5149"/>
      <w:bookmarkEnd w:id="5150"/>
      <w:bookmarkEnd w:id="5151"/>
      <w:bookmarkEnd w:id="5152"/>
      <w:bookmarkEnd w:id="5153"/>
      <w:bookmarkEnd w:id="5154"/>
      <w:bookmarkEnd w:id="5155"/>
      <w:bookmarkEnd w:id="5156"/>
      <w:bookmarkEnd w:id="5157"/>
    </w:p>
    <w:p w14:paraId="5FCCD172" w14:textId="096E549B" w:rsidR="00251046" w:rsidRDefault="00B40189">
      <w:pPr>
        <w:pStyle w:val="BodyText"/>
        <w:pPrChange w:id="5158" w:author="Gammack, Richard" w:date="2014-11-14T16:38:00Z">
          <w:pPr>
            <w:pStyle w:val="Gaps"/>
          </w:pPr>
        </w:pPrChange>
      </w:pPr>
      <w:ins w:id="5159" w:author="Bhatt, Pratik R" w:date="2014-11-14T15:33:00Z">
        <w:del w:id="5160" w:author="Gammack, Richard" w:date="2014-11-14T16:38:00Z">
          <w:r w:rsidDel="006B0759">
            <w:delText>N</w:delText>
          </w:r>
        </w:del>
      </w:ins>
      <w:ins w:id="5161" w:author="Bhatt, Pratik R" w:date="2014-11-14T15:35:00Z">
        <w:del w:id="5162" w:author="Gammack, Richard" w:date="2014-11-14T16:38:00Z">
          <w:r w:rsidDel="006B0759">
            <w:delText>/A.</w:delText>
          </w:r>
        </w:del>
      </w:ins>
      <w:del w:id="5163" w:author="Gammack, Richard" w:date="2014-11-14T16:38:00Z">
        <w:r w:rsidR="00251046" w:rsidDel="006B0759">
          <w:delText>Give environment setup file name and clock file name</w:delText>
        </w:r>
        <w:r w:rsidR="00633141" w:rsidDel="006B0759">
          <w:delText>s</w:delText>
        </w:r>
        <w:r w:rsidR="00251046" w:rsidDel="006B0759">
          <w:delText>.</w:delText>
        </w:r>
      </w:del>
      <w:ins w:id="5164" w:author="Gammack, Richard" w:date="2014-11-14T16:38:00Z">
        <w:r w:rsidR="006B0759">
          <w:t>Not applicable</w:t>
        </w:r>
      </w:ins>
    </w:p>
    <w:p w14:paraId="67695DA3" w14:textId="3E62C4F3" w:rsidR="00810FC1" w:rsidRPr="00810FC1" w:rsidRDefault="00810FC1" w:rsidP="00810FC1">
      <w:pPr>
        <w:pStyle w:val="Heading3"/>
      </w:pPr>
      <w:bookmarkStart w:id="5165" w:name="_Toc379365623"/>
      <w:r>
        <w:t>Clocks</w:t>
      </w:r>
      <w:bookmarkEnd w:id="5165"/>
    </w:p>
    <w:p w14:paraId="5FCCD173" w14:textId="75D688B3" w:rsidR="00CC4994" w:rsidRPr="00CC4994" w:rsidRDefault="00CC4994" w:rsidP="00CC4994">
      <w:pPr>
        <w:pStyle w:val="Gaps"/>
      </w:pPr>
      <w:del w:id="5166" w:author="Gammack, Richard" w:date="2014-11-14T16:38:00Z">
        <w:r w:rsidRPr="00CC4994" w:rsidDel="006B0759">
          <w:delText>List primary clocks.</w:delText>
        </w:r>
      </w:del>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D" w14:textId="3FACEFB8" w:rsidR="00251046" w:rsidRPr="008C2C7F" w:rsidDel="006B0759" w:rsidRDefault="00CC4994" w:rsidP="00CC4994">
      <w:pPr>
        <w:pStyle w:val="Gaps"/>
        <w:rPr>
          <w:del w:id="5167" w:author="Gammack, Richard" w:date="2014-11-14T16:38:00Z"/>
        </w:rPr>
      </w:pPr>
      <w:del w:id="5168" w:author="Gammack, Richard" w:date="2014-11-14T16:38:00Z">
        <w:r w:rsidDel="006B0759">
          <w:delText>List generated clocks.</w:delText>
        </w:r>
      </w:del>
    </w:p>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5FCCD1A4" w14:textId="500BE22D" w:rsidR="00251046" w:rsidDel="006B0759" w:rsidRDefault="00251046" w:rsidP="00CC4994">
      <w:pPr>
        <w:pStyle w:val="Gaps"/>
        <w:rPr>
          <w:del w:id="5169" w:author="Gammack, Richard" w:date="2014-11-14T16:38:00Z"/>
        </w:rPr>
      </w:pPr>
      <w:del w:id="5170" w:author="Gammack, Richard" w:date="2014-11-14T16:38:00Z">
        <w:r w:rsidDel="006B0759">
          <w:delText>Describe clock relationships.</w:delText>
        </w:r>
        <w:r w:rsidR="00810FC1" w:rsidDel="006B0759">
          <w:delText xml:space="preserve"> Identify clocks that need to be balanced with one another during CTS.</w:delText>
        </w:r>
      </w:del>
    </w:p>
    <w:p w14:paraId="4FDB658B" w14:textId="2ED366C1" w:rsidR="00810FC1" w:rsidRDefault="00810FC1" w:rsidP="00810FC1">
      <w:pPr>
        <w:pStyle w:val="Heading3"/>
      </w:pPr>
      <w:bookmarkStart w:id="5171" w:name="_Toc379365624"/>
      <w:bookmarkStart w:id="5172" w:name="_Toc294097389"/>
      <w:bookmarkStart w:id="5173" w:name="_Toc294097462"/>
      <w:bookmarkStart w:id="5174" w:name="_Toc294097534"/>
      <w:bookmarkStart w:id="5175" w:name="_Toc294099919"/>
      <w:bookmarkStart w:id="5176" w:name="_Toc296358177"/>
      <w:bookmarkStart w:id="5177" w:name="_Toc299025191"/>
      <w:bookmarkStart w:id="5178" w:name="_Toc299031502"/>
      <w:bookmarkStart w:id="5179" w:name="_Toc300262228"/>
      <w:r>
        <w:t>Clock Diagram</w:t>
      </w:r>
      <w:bookmarkEnd w:id="5171"/>
    </w:p>
    <w:p w14:paraId="1C340771" w14:textId="24A186F0" w:rsidR="00810FC1" w:rsidRDefault="00810FC1" w:rsidP="00810FC1">
      <w:pPr>
        <w:pStyle w:val="Heading3"/>
      </w:pPr>
      <w:bookmarkStart w:id="5180" w:name="_Toc379365625"/>
      <w:r>
        <w:t>Constraint Files</w:t>
      </w:r>
      <w:bookmarkEnd w:id="5180"/>
    </w:p>
    <w:p w14:paraId="487F99EF" w14:textId="77777777" w:rsidR="00BD3A99" w:rsidRDefault="00BD3A99" w:rsidP="00BD3A99">
      <w:pPr>
        <w:numPr>
          <w:ilvl w:val="2"/>
          <w:numId w:val="33"/>
        </w:numPr>
        <w:ind w:left="1171"/>
        <w:textAlignment w:val="center"/>
        <w:rPr>
          <w:ins w:id="5181" w:author="Bhatt, Pratik R" w:date="2015-12-09T22:21:00Z"/>
          <w:rFonts w:ascii="Arial" w:eastAsia="Times New Roman" w:hAnsi="Arial" w:cs="Arial"/>
          <w:b/>
          <w:bCs/>
          <w:color w:val="FF0000"/>
          <w:sz w:val="21"/>
          <w:szCs w:val="21"/>
        </w:rPr>
      </w:pPr>
      <w:ins w:id="5182" w:author="Bhatt, Pratik R" w:date="2015-12-09T22:21:00Z">
        <w:r>
          <w:rPr>
            <w:rFonts w:ascii="Arial" w:eastAsia="Times New Roman" w:hAnsi="Arial" w:cs="Arial"/>
            <w:b/>
            <w:bCs/>
            <w:color w:val="FF0000"/>
            <w:sz w:val="21"/>
            <w:szCs w:val="21"/>
          </w:rPr>
          <w:t>Single Domain SIP, UPF exists. Do not use it in integration;</w:t>
        </w:r>
      </w:ins>
    </w:p>
    <w:p w14:paraId="624133AC" w14:textId="04BE17F6" w:rsidR="00BD3A99" w:rsidRDefault="00BD3A99" w:rsidP="00BD3A99">
      <w:pPr>
        <w:pStyle w:val="NormalWeb"/>
        <w:spacing w:before="0" w:beforeAutospacing="0" w:after="0" w:afterAutospacing="0"/>
        <w:ind w:left="1711"/>
        <w:rPr>
          <w:ins w:id="5183" w:author="Bhatt, Pratik R" w:date="2015-12-09T22:21:00Z"/>
          <w:rFonts w:ascii="Calibri" w:eastAsiaTheme="minorHAnsi" w:hAnsi="Calibri"/>
          <w:color w:val="FF0000"/>
          <w:sz w:val="22"/>
          <w:szCs w:val="22"/>
        </w:rPr>
      </w:pPr>
      <w:ins w:id="5184" w:author="Bhatt, Pratik R" w:date="2015-12-09T22:21:00Z">
        <w:r>
          <w:rPr>
            <w:rFonts w:ascii="Calibri" w:hAnsi="Calibri"/>
            <w:b/>
            <w:bCs/>
            <w:color w:val="FF0000"/>
            <w:sz w:val="22"/>
            <w:szCs w:val="22"/>
          </w:rPr>
          <w:t>/tools/syn/gclk_pccdu/inputs/gclk_pccdu.upf</w:t>
        </w:r>
      </w:ins>
    </w:p>
    <w:p w14:paraId="7A68431E" w14:textId="0BA9E088" w:rsidR="00BD3A99" w:rsidRDefault="00BD3A99" w:rsidP="00BD3A99">
      <w:pPr>
        <w:pStyle w:val="NormalWeb"/>
        <w:spacing w:before="0" w:beforeAutospacing="0" w:after="0" w:afterAutospacing="0"/>
        <w:ind w:left="1711"/>
        <w:rPr>
          <w:ins w:id="5185" w:author="Bhatt, Pratik R" w:date="2015-12-09T22:23:00Z"/>
          <w:rFonts w:ascii="Calibri" w:hAnsi="Calibri"/>
          <w:b/>
          <w:bCs/>
          <w:color w:val="FF0000"/>
          <w:sz w:val="22"/>
          <w:szCs w:val="22"/>
        </w:rPr>
      </w:pPr>
      <w:ins w:id="5186" w:author="Bhatt, Pratik R" w:date="2015-12-09T22:21:00Z">
        <w:r>
          <w:rPr>
            <w:rFonts w:ascii="Calibri" w:hAnsi="Calibri"/>
            <w:b/>
            <w:bCs/>
            <w:color w:val="FF0000"/>
            <w:sz w:val="22"/>
            <w:szCs w:val="22"/>
          </w:rPr>
          <w:t>/tools/upf/</w:t>
        </w:r>
      </w:ins>
      <w:ins w:id="5187" w:author="Bhatt, Pratik R" w:date="2015-12-09T22:22:00Z">
        <w:r>
          <w:rPr>
            <w:rFonts w:ascii="Calibri" w:hAnsi="Calibri"/>
            <w:b/>
            <w:bCs/>
            <w:color w:val="FF0000"/>
            <w:sz w:val="22"/>
            <w:szCs w:val="22"/>
          </w:rPr>
          <w:t>pccdu.upf</w:t>
        </w:r>
      </w:ins>
    </w:p>
    <w:p w14:paraId="4212B953" w14:textId="39C4014E" w:rsidR="00BD3A99" w:rsidRDefault="00BD3A99" w:rsidP="00BD3A99">
      <w:pPr>
        <w:pStyle w:val="NormalWeb"/>
        <w:spacing w:before="0" w:beforeAutospacing="0" w:after="0" w:afterAutospacing="0"/>
        <w:ind w:left="1711"/>
        <w:rPr>
          <w:ins w:id="5188" w:author="Bhatt, Pratik R" w:date="2015-12-09T22:23:00Z"/>
          <w:rFonts w:ascii="Calibri" w:hAnsi="Calibri"/>
          <w:b/>
          <w:bCs/>
          <w:color w:val="FF0000"/>
          <w:sz w:val="22"/>
          <w:szCs w:val="22"/>
        </w:rPr>
      </w:pPr>
      <w:ins w:id="5189" w:author="Bhatt, Pratik R" w:date="2015-12-09T22:23:00Z">
        <w:r>
          <w:rPr>
            <w:rFonts w:ascii="Calibri" w:hAnsi="Calibri"/>
            <w:b/>
            <w:bCs/>
            <w:color w:val="FF0000"/>
            <w:sz w:val="22"/>
            <w:szCs w:val="22"/>
          </w:rPr>
          <w:t>/tools/syn/gclk_psyncdist/inputs/gclk_psyncdist.upf</w:t>
        </w:r>
      </w:ins>
    </w:p>
    <w:p w14:paraId="2F72D844" w14:textId="11E30FA1" w:rsidR="00BD3A99" w:rsidRDefault="00BD3A99" w:rsidP="00BD3A99">
      <w:pPr>
        <w:pStyle w:val="NormalWeb"/>
        <w:spacing w:before="0" w:beforeAutospacing="0" w:after="0" w:afterAutospacing="0"/>
        <w:ind w:left="1711"/>
        <w:rPr>
          <w:ins w:id="5190" w:author="Bhatt, Pratik R" w:date="2015-12-09T22:24:00Z"/>
          <w:rFonts w:ascii="Calibri" w:hAnsi="Calibri"/>
          <w:b/>
          <w:bCs/>
          <w:color w:val="FF0000"/>
          <w:sz w:val="22"/>
          <w:szCs w:val="22"/>
        </w:rPr>
      </w:pPr>
      <w:ins w:id="5191" w:author="Bhatt, Pratik R" w:date="2015-12-09T22:24:00Z">
        <w:r>
          <w:rPr>
            <w:rFonts w:ascii="Calibri" w:hAnsi="Calibri"/>
            <w:b/>
            <w:bCs/>
            <w:color w:val="FF0000"/>
            <w:sz w:val="22"/>
            <w:szCs w:val="22"/>
          </w:rPr>
          <w:t xml:space="preserve"> </w:t>
        </w:r>
        <w:r w:rsidR="00E44C0E">
          <w:rPr>
            <w:rFonts w:ascii="Calibri" w:hAnsi="Calibri"/>
            <w:b/>
            <w:bCs/>
            <w:color w:val="FF0000"/>
            <w:sz w:val="22"/>
            <w:szCs w:val="22"/>
          </w:rPr>
          <w:t>t</w:t>
        </w:r>
        <w:r>
          <w:rPr>
            <w:rFonts w:ascii="Calibri" w:hAnsi="Calibri"/>
            <w:b/>
            <w:bCs/>
            <w:color w:val="FF0000"/>
            <w:sz w:val="22"/>
            <w:szCs w:val="22"/>
          </w:rPr>
          <w:t>ools/upf/psyncdist.upf</w:t>
        </w:r>
      </w:ins>
    </w:p>
    <w:p w14:paraId="4EDB465D" w14:textId="083FE467" w:rsidR="00E44C0E" w:rsidRDefault="00E44C0E" w:rsidP="00BD3A99">
      <w:pPr>
        <w:pStyle w:val="NormalWeb"/>
        <w:spacing w:before="0" w:beforeAutospacing="0" w:after="0" w:afterAutospacing="0"/>
        <w:ind w:left="1711"/>
        <w:rPr>
          <w:ins w:id="5192" w:author="Bhatt, Pratik R" w:date="2015-12-09T22:24:00Z"/>
          <w:rFonts w:ascii="Calibri" w:hAnsi="Calibri"/>
          <w:b/>
          <w:bCs/>
          <w:color w:val="FF0000"/>
          <w:sz w:val="22"/>
          <w:szCs w:val="22"/>
        </w:rPr>
      </w:pPr>
      <w:ins w:id="5193" w:author="Bhatt, Pratik R" w:date="2015-12-09T22:24:00Z">
        <w:r>
          <w:rPr>
            <w:rFonts w:ascii="Calibri" w:hAnsi="Calibri"/>
            <w:b/>
            <w:bCs/>
            <w:color w:val="FF0000"/>
            <w:sz w:val="22"/>
            <w:szCs w:val="22"/>
          </w:rPr>
          <w:t>tools/syn/gclk_clkreqaggr/inputs/gclk_clkreqaggr.upf</w:t>
        </w:r>
      </w:ins>
    </w:p>
    <w:p w14:paraId="271914CE" w14:textId="1629F46D" w:rsidR="00E44C0E" w:rsidRDefault="00E44C0E" w:rsidP="00BD3A99">
      <w:pPr>
        <w:pStyle w:val="NormalWeb"/>
        <w:spacing w:before="0" w:beforeAutospacing="0" w:after="0" w:afterAutospacing="0"/>
        <w:ind w:left="1711"/>
        <w:rPr>
          <w:ins w:id="5194" w:author="Bhatt, Pratik R" w:date="2015-12-09T22:23:00Z"/>
          <w:rFonts w:ascii="Calibri" w:eastAsiaTheme="minorHAnsi" w:hAnsi="Calibri"/>
          <w:color w:val="FF0000"/>
          <w:sz w:val="22"/>
          <w:szCs w:val="22"/>
        </w:rPr>
      </w:pPr>
      <w:ins w:id="5195" w:author="Bhatt, Pratik R" w:date="2015-12-09T22:25:00Z">
        <w:r>
          <w:rPr>
            <w:rFonts w:ascii="Calibri" w:hAnsi="Calibri"/>
            <w:b/>
            <w:bCs/>
            <w:color w:val="FF0000"/>
            <w:sz w:val="22"/>
            <w:szCs w:val="22"/>
          </w:rPr>
          <w:t>tools/upf/clkreqaggr.upf</w:t>
        </w:r>
      </w:ins>
    </w:p>
    <w:p w14:paraId="13FCBBFB" w14:textId="77777777" w:rsidR="00BD3A99" w:rsidRPr="00561026" w:rsidRDefault="00BD3A99" w:rsidP="00BD3A99">
      <w:pPr>
        <w:pStyle w:val="NormalWeb"/>
        <w:spacing w:before="0" w:beforeAutospacing="0" w:after="0" w:afterAutospacing="0"/>
        <w:ind w:left="1711"/>
        <w:rPr>
          <w:ins w:id="5196" w:author="Bhatt, Pratik R" w:date="2015-12-09T22:21:00Z"/>
          <w:rFonts w:ascii="Calibri" w:hAnsi="Calibri"/>
          <w:color w:val="FF0000"/>
          <w:sz w:val="22"/>
          <w:szCs w:val="22"/>
        </w:rPr>
      </w:pPr>
    </w:p>
    <w:p w14:paraId="1B754E7F" w14:textId="32587D52" w:rsidR="00810FC1" w:rsidDel="006B0759" w:rsidRDefault="00F52B98" w:rsidP="00634F6E">
      <w:pPr>
        <w:pStyle w:val="Gaps"/>
        <w:rPr>
          <w:del w:id="5197" w:author="Gammack, Richard" w:date="2014-11-14T16:38:00Z"/>
        </w:rPr>
      </w:pPr>
      <w:ins w:id="5198" w:author="Bhatt, Pratik R" w:date="2014-11-14T15:36:00Z">
        <w:del w:id="5199" w:author="Gammack, Richard" w:date="2014-11-14T16:38:00Z">
          <w:r w:rsidDel="006B0759">
            <w:delText>N/A</w:delText>
          </w:r>
        </w:del>
      </w:ins>
      <w:del w:id="5200" w:author="Gammack, Richard" w:date="2014-11-14T16:38:00Z">
        <w:r w:rsidR="00810FC1" w:rsidDel="006B0759">
          <w:delText>Describe where to find filelist.tcl, timing constraints, upf, clocks.tcl.</w:delText>
        </w:r>
      </w:del>
    </w:p>
    <w:p w14:paraId="343D277F" w14:textId="07CC927A" w:rsidR="00810FC1" w:rsidDel="006B0759" w:rsidRDefault="00810FC1">
      <w:pPr>
        <w:pStyle w:val="Gaps"/>
        <w:rPr>
          <w:del w:id="5201" w:author="Gammack, Richard" w:date="2014-11-14T16:38:00Z"/>
        </w:rPr>
        <w:pPrChange w:id="5202" w:author="Bhatt, Pratik R" w:date="2014-11-14T15:36:00Z">
          <w:pPr>
            <w:pStyle w:val="Heading3"/>
          </w:pPr>
        </w:pPrChange>
      </w:pPr>
      <w:bookmarkStart w:id="5203" w:name="_Toc379365626"/>
      <w:del w:id="5204" w:author="Gammack, Richard" w:date="2014-11-14T16:38:00Z">
        <w:r w:rsidDel="006B0759">
          <w:delText>BKMs</w:delText>
        </w:r>
        <w:bookmarkEnd w:id="5203"/>
      </w:del>
    </w:p>
    <w:p w14:paraId="292104BC" w14:textId="7D072003" w:rsidR="00810FC1" w:rsidRDefault="001656B0">
      <w:pPr>
        <w:pStyle w:val="BodyText"/>
        <w:pPrChange w:id="5205" w:author="Gammack, Richard" w:date="2014-11-14T16:39:00Z">
          <w:pPr>
            <w:pStyle w:val="Gaps"/>
          </w:pPr>
        </w:pPrChange>
      </w:pPr>
      <w:ins w:id="5206" w:author="Bhatt, Pratik R" w:date="2014-11-14T15:37:00Z">
        <w:del w:id="5207" w:author="Gammack, Richard" w:date="2014-11-14T16:38:00Z">
          <w:r w:rsidDel="006B0759">
            <w:delText>N/</w:delText>
          </w:r>
          <w:r w:rsidR="005B4ECE" w:rsidDel="006B0759">
            <w:delText>A</w:delText>
          </w:r>
        </w:del>
      </w:ins>
      <w:ins w:id="5208" w:author="Gammack, Richard" w:date="2014-11-14T16:38:00Z">
        <w:r w:rsidR="006B0759">
          <w:t>Not applicable</w:t>
        </w:r>
      </w:ins>
      <w:del w:id="5209" w:author="Bhatt, Pratik R" w:date="2014-11-14T15:37:00Z">
        <w:r w:rsidR="00810FC1" w:rsidDel="005B4ECE">
          <w:delText>Describe any BKMs for best results for timing, area, power. For example, identify path groups, flattening/ungrouping hierarchies, compile options, variable settings, etc.</w:delText>
        </w:r>
      </w:del>
    </w:p>
    <w:p w14:paraId="33AED215" w14:textId="27651662" w:rsidR="00810FC1" w:rsidDel="006B0759" w:rsidRDefault="00810FC1" w:rsidP="00810FC1">
      <w:pPr>
        <w:pStyle w:val="Heading3"/>
        <w:rPr>
          <w:del w:id="5210" w:author="Gammack, Richard" w:date="2014-11-14T16:39:00Z"/>
        </w:rPr>
      </w:pPr>
      <w:bookmarkStart w:id="5211" w:name="_Toc379365627"/>
      <w:r>
        <w:t>Scan Insertion</w:t>
      </w:r>
      <w:bookmarkEnd w:id="5211"/>
    </w:p>
    <w:p w14:paraId="6C187D8C" w14:textId="63E08B44" w:rsidR="00810FC1" w:rsidDel="006B0759" w:rsidRDefault="00DA56F7">
      <w:pPr>
        <w:pStyle w:val="Heading3"/>
        <w:rPr>
          <w:del w:id="5212" w:author="Gammack, Richard" w:date="2014-11-14T16:39:00Z"/>
        </w:rPr>
        <w:pPrChange w:id="5213" w:author="Gammack, Richard" w:date="2014-11-14T16:39:00Z">
          <w:pPr>
            <w:pStyle w:val="Gaps"/>
          </w:pPr>
        </w:pPrChange>
      </w:pPr>
      <w:ins w:id="5214" w:author="Bhatt, Pratik R" w:date="2014-11-14T15:40:00Z">
        <w:del w:id="5215" w:author="Gammack, Richard" w:date="2014-11-14T16:39:00Z">
          <w:r w:rsidDel="006B0759">
            <w:delText xml:space="preserve">N/A. </w:delText>
          </w:r>
        </w:del>
      </w:ins>
      <w:del w:id="5216" w:author="Gammack, Richard" w:date="2014-11-14T16:39:00Z">
        <w:r w:rsidR="00810FC1" w:rsidDel="006B0759">
          <w:delText>Describe anything special in CDU/RDU (Clust</w:delText>
        </w:r>
        <w:r w:rsidR="00810FC1" w:rsidRPr="00634F6E" w:rsidDel="006B0759">
          <w:rPr>
            <w:rStyle w:val="GapsChar"/>
          </w:rPr>
          <w:delText>er DFx Unit/Regional DFx. List EDT parameters and all scan-excluded sequential elements/hi</w:delText>
        </w:r>
        <w:r w:rsidR="00810FC1" w:rsidDel="006B0759">
          <w:delText>erarchy.</w:delText>
        </w:r>
      </w:del>
    </w:p>
    <w:p w14:paraId="5BAE2D13" w14:textId="384B996E" w:rsidR="00810FC1" w:rsidDel="006B0759" w:rsidRDefault="00810FC1">
      <w:pPr>
        <w:pStyle w:val="Heading3"/>
        <w:rPr>
          <w:del w:id="5217" w:author="Gammack, Richard" w:date="2014-11-14T16:38:00Z"/>
        </w:rPr>
      </w:pPr>
      <w:bookmarkStart w:id="5218" w:name="_Toc379365628"/>
      <w:del w:id="5219" w:author="Gammack, Richard" w:date="2014-11-14T16:38:00Z">
        <w:r w:rsidDel="006B0759">
          <w:delText>Latches</w:delText>
        </w:r>
        <w:bookmarkEnd w:id="5218"/>
      </w:del>
    </w:p>
    <w:p w14:paraId="44041376" w14:textId="3075C6DB" w:rsidR="00810FC1" w:rsidRDefault="00DA56F7">
      <w:pPr>
        <w:pStyle w:val="Heading3"/>
        <w:rPr>
          <w:ins w:id="5220" w:author="Bhatt, Pratik R" w:date="2014-11-14T15:40:00Z"/>
        </w:rPr>
        <w:pPrChange w:id="5221" w:author="Gammack, Richard" w:date="2014-11-14T16:39:00Z">
          <w:pPr>
            <w:pStyle w:val="Gaps"/>
          </w:pPr>
        </w:pPrChange>
      </w:pPr>
      <w:ins w:id="5222" w:author="Bhatt, Pratik R" w:date="2014-11-14T15:40:00Z">
        <w:del w:id="5223" w:author="Gammack, Richard" w:date="2014-11-14T16:38:00Z">
          <w:r w:rsidDel="006B0759">
            <w:delText>N/A.</w:delText>
          </w:r>
        </w:del>
      </w:ins>
      <w:del w:id="5224" w:author="Gammack, Richard" w:date="2014-11-14T16:39:00Z">
        <w:r w:rsidR="00810FC1" w:rsidDel="006B0759">
          <w:delText xml:space="preserve">If the IP contains latches, give an approximate count. Document the full hierarchical path of </w:delText>
        </w:r>
        <w:r w:rsidR="00FA6471" w:rsidDel="006B0759">
          <w:delText xml:space="preserve">the </w:delText>
        </w:r>
        <w:r w:rsidR="00810FC1" w:rsidDel="006B0759">
          <w:delText>latches.</w:delText>
        </w:r>
      </w:del>
    </w:p>
    <w:p w14:paraId="12F2EFF2" w14:textId="4181FAD1" w:rsidR="00DA56F7" w:rsidRPr="00810FC1" w:rsidRDefault="006B0759">
      <w:pPr>
        <w:pStyle w:val="BodyText"/>
        <w:pPrChange w:id="5225" w:author="Gammack, Richard" w:date="2014-11-14T16:39:00Z">
          <w:pPr>
            <w:pStyle w:val="Gaps"/>
          </w:pPr>
        </w:pPrChange>
      </w:pPr>
      <w:ins w:id="5226" w:author="Gammack, Richard" w:date="2014-11-14T16:39:00Z">
        <w:r>
          <w:t>Not applicable</w:t>
        </w:r>
      </w:ins>
    </w:p>
    <w:p w14:paraId="5FCCD1A5" w14:textId="77777777" w:rsidR="00251046" w:rsidRPr="00344EB9" w:rsidRDefault="00251046" w:rsidP="00344EB9">
      <w:pPr>
        <w:pStyle w:val="Heading2"/>
      </w:pPr>
      <w:bookmarkStart w:id="5227" w:name="_Toc379365629"/>
      <w:r w:rsidRPr="00344EB9">
        <w:t>Formal Verification</w:t>
      </w:r>
      <w:bookmarkEnd w:id="5172"/>
      <w:bookmarkEnd w:id="5173"/>
      <w:bookmarkEnd w:id="5174"/>
      <w:bookmarkEnd w:id="5175"/>
      <w:bookmarkEnd w:id="5176"/>
      <w:bookmarkEnd w:id="5177"/>
      <w:bookmarkEnd w:id="5178"/>
      <w:bookmarkEnd w:id="5179"/>
      <w:bookmarkEnd w:id="5227"/>
    </w:p>
    <w:p w14:paraId="5FCCD1A6" w14:textId="725C80B5" w:rsidR="00251046" w:rsidRPr="00814F9E" w:rsidRDefault="00E32E4D">
      <w:pPr>
        <w:pStyle w:val="BodyText"/>
        <w:pPrChange w:id="5228" w:author="Gammack, Richard" w:date="2014-11-14T16:39:00Z">
          <w:pPr>
            <w:pStyle w:val="Gaps"/>
          </w:pPr>
        </w:pPrChange>
      </w:pPr>
      <w:ins w:id="5229" w:author="Bhatt, Pratik R" w:date="2014-11-14T15:38:00Z">
        <w:del w:id="5230" w:author="Gammack, Richard" w:date="2014-11-14T16:39:00Z">
          <w:r w:rsidDel="006B0759">
            <w:delText xml:space="preserve">N/A </w:delText>
          </w:r>
        </w:del>
      </w:ins>
      <w:del w:id="5231" w:author="Gammack, Richard" w:date="2014-11-14T16:39:00Z">
        <w:r w:rsidR="00251046" w:rsidDel="006B0759">
          <w:delText xml:space="preserve">Describe </w:delText>
        </w:r>
        <w:r w:rsidR="00633141" w:rsidDel="006B0759">
          <w:delText xml:space="preserve">formal verification methodology </w:delText>
        </w:r>
        <w:r w:rsidR="00251046" w:rsidDel="006B0759">
          <w:delText>and constraints used.</w:delText>
        </w:r>
      </w:del>
      <w:ins w:id="5232" w:author="Gammack, Richard" w:date="2014-11-14T16:39:00Z">
        <w:r w:rsidR="006B0759">
          <w:t>Not applicable</w:t>
        </w:r>
      </w:ins>
    </w:p>
    <w:p w14:paraId="5FCCD1A7" w14:textId="77777777" w:rsidR="00251046" w:rsidRPr="00344EB9" w:rsidRDefault="00251046" w:rsidP="00344EB9">
      <w:pPr>
        <w:pStyle w:val="Heading2"/>
      </w:pPr>
      <w:bookmarkStart w:id="5233" w:name="_Toc294097390"/>
      <w:bookmarkStart w:id="5234" w:name="_Toc294097463"/>
      <w:bookmarkStart w:id="5235" w:name="_Toc294097535"/>
      <w:bookmarkStart w:id="5236" w:name="_Toc294099920"/>
      <w:bookmarkStart w:id="5237" w:name="_Toc296358178"/>
      <w:bookmarkStart w:id="5238" w:name="_Toc299025192"/>
      <w:bookmarkStart w:id="5239" w:name="_Toc299031503"/>
      <w:bookmarkStart w:id="5240" w:name="_Toc300262229"/>
      <w:bookmarkStart w:id="5241" w:name="_Toc379365630"/>
      <w:r w:rsidRPr="00344EB9">
        <w:t>CDC</w:t>
      </w:r>
      <w:bookmarkEnd w:id="5233"/>
      <w:bookmarkEnd w:id="5234"/>
      <w:bookmarkEnd w:id="5235"/>
      <w:bookmarkEnd w:id="5236"/>
      <w:bookmarkEnd w:id="5237"/>
      <w:bookmarkEnd w:id="5238"/>
      <w:bookmarkEnd w:id="5239"/>
      <w:bookmarkEnd w:id="5240"/>
      <w:bookmarkEnd w:id="5241"/>
    </w:p>
    <w:p w14:paraId="5FCCD1A8" w14:textId="434BF277" w:rsidR="00251046" w:rsidRPr="005832AA" w:rsidDel="006B0759" w:rsidRDefault="00E32E4D" w:rsidP="00CC4994">
      <w:pPr>
        <w:pStyle w:val="Gaps"/>
        <w:rPr>
          <w:del w:id="5242" w:author="Gammack, Richard" w:date="2014-11-14T16:39:00Z"/>
        </w:rPr>
      </w:pPr>
      <w:ins w:id="5243" w:author="Bhatt, Pratik R" w:date="2014-11-14T15:38:00Z">
        <w:del w:id="5244" w:author="Gammack, Richard" w:date="2014-11-14T16:39:00Z">
          <w:r w:rsidDel="006B0759">
            <w:delText xml:space="preserve">N/A. </w:delText>
          </w:r>
        </w:del>
      </w:ins>
      <w:del w:id="5245" w:author="Gammack, Richard" w:date="2014-11-14T16:39:00Z">
        <w:r w:rsidR="00251046" w:rsidDel="006B0759">
          <w:delText>Describe CDC issues, including waivers.</w:delText>
        </w:r>
      </w:del>
    </w:p>
    <w:p w14:paraId="5FCCD1A9" w14:textId="7B6882F7" w:rsidR="00251046" w:rsidRPr="00344EB9" w:rsidDel="006B0759" w:rsidRDefault="00251046">
      <w:pPr>
        <w:pStyle w:val="Gaps"/>
        <w:rPr>
          <w:del w:id="5246" w:author="Gammack, Richard" w:date="2014-11-14T16:39:00Z"/>
        </w:rPr>
        <w:pPrChange w:id="5247" w:author="Bhatt, Pratik R" w:date="2014-11-14T15:39:00Z">
          <w:pPr>
            <w:pStyle w:val="Heading2"/>
          </w:pPr>
        </w:pPrChange>
      </w:pPr>
      <w:bookmarkStart w:id="5248" w:name="_Toc294097391"/>
      <w:bookmarkStart w:id="5249" w:name="_Toc294097464"/>
      <w:bookmarkStart w:id="5250" w:name="_Toc294097536"/>
      <w:bookmarkStart w:id="5251" w:name="_Toc294099921"/>
      <w:bookmarkStart w:id="5252" w:name="_Toc296358179"/>
      <w:bookmarkStart w:id="5253" w:name="_Toc299025193"/>
      <w:bookmarkStart w:id="5254" w:name="_Toc299031504"/>
      <w:bookmarkStart w:id="5255" w:name="_Toc300262230"/>
      <w:bookmarkStart w:id="5256" w:name="_Toc379365631"/>
      <w:del w:id="5257" w:author="Gammack, Richard" w:date="2014-11-14T16:39:00Z">
        <w:r w:rsidRPr="00344EB9" w:rsidDel="006B0759">
          <w:delText>S</w:delText>
        </w:r>
        <w:bookmarkEnd w:id="5248"/>
        <w:bookmarkEnd w:id="5249"/>
        <w:bookmarkEnd w:id="5250"/>
        <w:bookmarkEnd w:id="5251"/>
        <w:bookmarkEnd w:id="5252"/>
        <w:bookmarkEnd w:id="5253"/>
        <w:bookmarkEnd w:id="5254"/>
        <w:bookmarkEnd w:id="5255"/>
        <w:r w:rsidR="00634F6E" w:rsidDel="006B0759">
          <w:delText>can</w:delText>
        </w:r>
        <w:bookmarkEnd w:id="5256"/>
      </w:del>
    </w:p>
    <w:p w14:paraId="5FCCD1AA" w14:textId="662A0A1E" w:rsidR="00251046" w:rsidDel="006B0759" w:rsidRDefault="00E32E4D" w:rsidP="00CC4994">
      <w:pPr>
        <w:pStyle w:val="Gaps"/>
        <w:rPr>
          <w:del w:id="5258" w:author="Gammack, Richard" w:date="2014-11-14T16:39:00Z"/>
        </w:rPr>
      </w:pPr>
      <w:ins w:id="5259" w:author="Bhatt, Pratik R" w:date="2014-11-14T15:39:00Z">
        <w:del w:id="5260" w:author="Gammack, Richard" w:date="2014-11-14T16:39:00Z">
          <w:r w:rsidDel="006B0759">
            <w:delText xml:space="preserve">N/A </w:delText>
          </w:r>
        </w:del>
      </w:ins>
      <w:del w:id="5261" w:author="Gammack, Richard" w:date="2014-11-14T16:39:00Z">
        <w:r w:rsidR="00251046" w:rsidDel="006B0759">
          <w:delText>Give scan coverage.</w:delText>
        </w:r>
        <w:r w:rsidR="00846E9E" w:rsidDel="006B0759">
          <w:delText xml:space="preserve"> </w:delText>
        </w:r>
        <w:r w:rsidR="0087149D" w:rsidDel="006B0759">
          <w:delText>Include any clock domains that should not be scanned.</w:delText>
        </w:r>
      </w:del>
    </w:p>
    <w:p w14:paraId="407B632B" w14:textId="0FAD0610" w:rsidR="00E32E4D" w:rsidRDefault="006B0759">
      <w:pPr>
        <w:pStyle w:val="BodyText"/>
        <w:rPr>
          <w:ins w:id="5262" w:author="Bhatt, Pratik R" w:date="2014-11-14T15:39:00Z"/>
        </w:rPr>
        <w:pPrChange w:id="5263" w:author="Gammack, Richard" w:date="2014-11-14T16:40:00Z">
          <w:pPr>
            <w:pStyle w:val="Gaps"/>
          </w:pPr>
        </w:pPrChange>
      </w:pPr>
      <w:ins w:id="5264" w:author="Gammack, Richard" w:date="2014-11-14T16:39:00Z">
        <w:r>
          <w:t>Not applicable</w:t>
        </w:r>
      </w:ins>
    </w:p>
    <w:p w14:paraId="080E72F1" w14:textId="421330A6" w:rsidR="000A293F" w:rsidRDefault="000A293F">
      <w:pPr>
        <w:pStyle w:val="Heading1"/>
      </w:pPr>
      <w:bookmarkStart w:id="5265" w:name="_Toc379365632"/>
      <w:bookmarkStart w:id="5266" w:name="_Toc300262231"/>
      <w:r>
        <w:t>Physical Integration</w:t>
      </w:r>
      <w:bookmarkEnd w:id="5265"/>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292DBC62" w:rsidR="000A293F" w:rsidRDefault="000A293F" w:rsidP="000A293F">
      <w:pPr>
        <w:pStyle w:val="Gaps"/>
      </w:pPr>
      <w:del w:id="5267" w:author="Gammack, Richard" w:date="2014-11-14T16:40:00Z">
        <w:r w:rsidDel="006B0759">
          <w:delText>Enter the following information for each array.</w:delText>
        </w:r>
      </w:del>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ins w:id="5268" w:author="Bhatt, Pratik R" w:date="2014-11-14T15:37:00Z">
              <w:r>
                <w:t>N/A</w:t>
              </w:r>
            </w:ins>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5269" w:name="_Toc379365633"/>
      <w:r>
        <w:t>Integration Test Plan</w:t>
      </w:r>
      <w:bookmarkEnd w:id="5266"/>
      <w:bookmarkEnd w:id="5269"/>
    </w:p>
    <w:bookmarkEnd w:id="12"/>
    <w:bookmarkEnd w:id="13"/>
    <w:p w14:paraId="5FCCD1AC" w14:textId="0E8C59F6" w:rsidR="004A1711" w:rsidDel="006B0759" w:rsidRDefault="00AE5C1E" w:rsidP="000E103A">
      <w:pPr>
        <w:pStyle w:val="Gaps"/>
        <w:rPr>
          <w:del w:id="5270" w:author="Gammack, Richard" w:date="2014-11-14T16:40:00Z"/>
        </w:rPr>
      </w:pPr>
      <w:ins w:id="5271" w:author="Bhatt, Pratik R" w:date="2014-11-14T15:38:00Z">
        <w:del w:id="5272" w:author="Gammack, Richard" w:date="2014-11-14T16:40:00Z">
          <w:r w:rsidDel="006B0759">
            <w:delText>N/A</w:delText>
          </w:r>
        </w:del>
      </w:ins>
      <w:del w:id="5273" w:author="Gammack, Richard" w:date="2014-11-14T16:40:00Z">
        <w:r w:rsidR="00B50447" w:rsidDel="006B0759">
          <w:delText>Describe the integration test plan here.</w:delText>
        </w:r>
        <w:r w:rsidR="0087149D" w:rsidDel="006B0759">
          <w:delText xml:space="preserve"> Give a description of the IP features that need to be tested during integration.</w:delText>
        </w:r>
      </w:del>
    </w:p>
    <w:p w14:paraId="7B0D71A0" w14:textId="5598ED92" w:rsidR="005329EA" w:rsidRDefault="005329EA">
      <w:pPr>
        <w:pStyle w:val="BodyText"/>
        <w:pPrChange w:id="5274" w:author="Gammack, Richard" w:date="2014-11-14T16:40:00Z">
          <w:pPr>
            <w:pStyle w:val="Gaps"/>
          </w:pPr>
        </w:pPrChange>
      </w:pPr>
      <w:del w:id="5275" w:author="Gammack, Richard" w:date="2014-11-14T16:40:00Z">
        <w:r w:rsidDel="006B0759">
          <w:delText>REQUIRED: Give a</w:delText>
        </w:r>
        <w:r w:rsidR="00F2394D" w:rsidDel="006B0759">
          <w:delText xml:space="preserve"> detailed flow description for </w:delText>
        </w:r>
        <w:r w:rsidDel="006B0759">
          <w:delText xml:space="preserve">TAP usage model testing related to this IP that cannot be validated at </w:delText>
        </w:r>
        <w:r w:rsidR="00C139A3" w:rsidDel="006B0759">
          <w:delText xml:space="preserve">the </w:delText>
        </w:r>
        <w:r w:rsidDel="006B0759">
          <w:delText>IP level and needs SoC-level testing.</w:delText>
        </w:r>
      </w:del>
      <w:ins w:id="5276" w:author="Gammack, Richard" w:date="2014-11-14T16:40:00Z">
        <w:r w:rsidR="006B0759">
          <w:t>Not applicable</w:t>
        </w:r>
      </w:ins>
    </w:p>
    <w:p w14:paraId="2559A4A1" w14:textId="3B570511" w:rsidR="005329EA" w:rsidRDefault="00CD18D3">
      <w:pPr>
        <w:pStyle w:val="Heading1"/>
        <w:rPr>
          <w:ins w:id="5277" w:author="Gammack, Richard" w:date="2014-11-10T22:36:00Z"/>
        </w:rPr>
        <w:pPrChange w:id="5278" w:author="Gammack, Richard" w:date="2014-11-12T08:32:00Z">
          <w:pPr>
            <w:pStyle w:val="Gaps"/>
          </w:pPr>
        </w:pPrChange>
      </w:pPr>
      <w:ins w:id="5279" w:author="Gammack, Richard" w:date="2014-11-12T08:32:00Z">
        <w:r>
          <w:t>Appendix</w:t>
        </w:r>
      </w:ins>
    </w:p>
    <w:p w14:paraId="781AD12B" w14:textId="77777777" w:rsidR="00967E9A" w:rsidRDefault="00967E9A" w:rsidP="00B50447">
      <w:pPr>
        <w:pStyle w:val="Gaps"/>
      </w:pPr>
    </w:p>
    <w:p w14:paraId="005918D7" w14:textId="47C34D0D" w:rsidR="00CD18D3" w:rsidRDefault="00983C10">
      <w:pPr>
        <w:pStyle w:val="Heading2"/>
        <w:rPr>
          <w:ins w:id="5280" w:author="Gammack, Richard" w:date="2014-11-12T08:35:00Z"/>
        </w:rPr>
        <w:pPrChange w:id="5281" w:author="Gammack, Richard" w:date="2014-11-12T08:39:00Z">
          <w:pPr>
            <w:pStyle w:val="BodyText"/>
          </w:pPr>
        </w:pPrChange>
      </w:pPr>
      <w:r w:rsidRPr="00983C10">
        <w:t xml:space="preserve"> </w:t>
      </w:r>
      <w:ins w:id="5282" w:author="Gammack, Richard" w:date="2014-11-12T08:39:00Z">
        <w:r w:rsidR="00CD18D3">
          <w:t>Subsystem connectivity details</w:t>
        </w:r>
      </w:ins>
      <w:ins w:id="5283" w:author="Gammack, Richard" w:date="2014-11-12T08:32:00Z">
        <w:r w:rsidR="00CD18D3">
          <w:object w:dxaOrig="15180" w:dyaOrig="8880" w14:anchorId="5FF6E278">
            <v:shape id="_x0000_i1036" type="#_x0000_t75" style="width:6in;height:252.75pt" o:ole="">
              <v:imagedata r:id="rId40" o:title=""/>
            </v:shape>
            <o:OLEObject Type="Embed" ProgID="Visio.Drawing.15" ShapeID="_x0000_i1036" DrawAspect="Content" ObjectID="_1514987669" r:id="rId41"/>
          </w:object>
        </w:r>
      </w:ins>
    </w:p>
    <w:p w14:paraId="1E9B8163" w14:textId="77777777" w:rsidR="00983C10" w:rsidRDefault="00983C10">
      <w:pPr>
        <w:rPr>
          <w:ins w:id="5284" w:author="Gammack, Richard" w:date="2014-11-12T08:35:00Z"/>
        </w:rPr>
        <w:pPrChange w:id="5285" w:author="Gammack, Richard" w:date="2014-11-12T08:35:00Z">
          <w:pPr>
            <w:pStyle w:val="BodyText"/>
          </w:pPr>
        </w:pPrChange>
      </w:pPr>
    </w:p>
    <w:p w14:paraId="4EBF7E91" w14:textId="61BD4CC4" w:rsidR="00CD18D3" w:rsidRDefault="00CD18D3">
      <w:pPr>
        <w:rPr>
          <w:ins w:id="5286" w:author="Gammack, Richard" w:date="2014-11-12T08:36:00Z"/>
        </w:rPr>
        <w:pPrChange w:id="5287" w:author="Gammack, Richard" w:date="2014-11-12T08:35:00Z">
          <w:pPr>
            <w:pStyle w:val="BodyText"/>
          </w:pPr>
        </w:pPrChange>
      </w:pPr>
    </w:p>
    <w:p w14:paraId="67046169" w14:textId="048C536E" w:rsidR="00CD18D3" w:rsidRDefault="00CD18D3">
      <w:pPr>
        <w:rPr>
          <w:ins w:id="5288" w:author="Gammack, Richard" w:date="2014-11-12T08:35:00Z"/>
        </w:rPr>
        <w:pPrChange w:id="5289" w:author="Gammack, Richard" w:date="2014-11-12T08:35:00Z">
          <w:pPr>
            <w:pStyle w:val="BodyText"/>
          </w:pPr>
        </w:pPrChange>
      </w:pPr>
      <w:del w:id="5290" w:author="Gammack, Richard" w:date="2014-11-14T16:40:00Z">
        <w:r w:rsidDel="006B0759">
          <w:fldChar w:fldCharType="begin"/>
        </w:r>
        <w:r w:rsidDel="006B0759">
          <w:fldChar w:fldCharType="end"/>
        </w:r>
      </w:del>
    </w:p>
    <w:p w14:paraId="4BA94148" w14:textId="77777777" w:rsidR="00CD18D3" w:rsidRDefault="00CD18D3">
      <w:pPr>
        <w:rPr>
          <w:ins w:id="5291" w:author="Gammack, Richard" w:date="2014-11-12T08:35:00Z"/>
        </w:rPr>
        <w:pPrChange w:id="5292" w:author="Gammack, Richard" w:date="2014-11-12T08:35:00Z">
          <w:pPr>
            <w:pStyle w:val="BodyText"/>
          </w:pPr>
        </w:pPrChange>
      </w:pPr>
    </w:p>
    <w:p w14:paraId="08681947" w14:textId="55277397" w:rsidR="00CD18D3" w:rsidRPr="00CD18D3" w:rsidRDefault="00CD18D3">
      <w:pPr>
        <w:pPrChange w:id="5293" w:author="Gammack, Richard" w:date="2014-11-12T08:35:00Z">
          <w:pPr>
            <w:pStyle w:val="BodyText"/>
          </w:pPr>
        </w:pPrChange>
      </w:pPr>
      <w:del w:id="5294" w:author="Gammack, Richard" w:date="2014-11-14T16:40:00Z">
        <w:r w:rsidDel="006B0759">
          <w:fldChar w:fldCharType="begin"/>
        </w:r>
        <w:r w:rsidDel="006B0759">
          <w:fldChar w:fldCharType="end"/>
        </w:r>
      </w:del>
    </w:p>
    <w:sectPr w:rsidR="00CD18D3" w:rsidRPr="00CD18D3" w:rsidSect="00710323">
      <w:headerReference w:type="default" r:id="rId42"/>
      <w:footerReference w:type="even" r:id="rId43"/>
      <w:footerReference w:type="default" r:id="rId44"/>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AA7E0" w14:textId="77777777" w:rsidR="00231610" w:rsidRDefault="00231610" w:rsidP="00894A1E">
      <w:r>
        <w:separator/>
      </w:r>
    </w:p>
    <w:p w14:paraId="2B171BC3" w14:textId="77777777" w:rsidR="00231610" w:rsidRDefault="00231610"/>
  </w:endnote>
  <w:endnote w:type="continuationSeparator" w:id="0">
    <w:p w14:paraId="3CBF34F8" w14:textId="77777777" w:rsidR="00231610" w:rsidRDefault="00231610" w:rsidP="00894A1E">
      <w:r>
        <w:continuationSeparator/>
      </w:r>
    </w:p>
    <w:p w14:paraId="0E5FD1AF" w14:textId="77777777" w:rsidR="00231610" w:rsidRDefault="002316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Neo Sans Intel Medium">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231610" w:rsidRDefault="00231610"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231610" w:rsidRPr="00B24D3A" w:rsidRDefault="00231610"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845F4B">
      <w:rPr>
        <w:noProof/>
      </w:rPr>
      <w:t>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1C967B" w14:textId="77777777" w:rsidR="00231610" w:rsidRDefault="00231610" w:rsidP="00894A1E">
      <w:r>
        <w:separator/>
      </w:r>
    </w:p>
    <w:p w14:paraId="04C5AF73" w14:textId="77777777" w:rsidR="00231610" w:rsidRDefault="00231610"/>
  </w:footnote>
  <w:footnote w:type="continuationSeparator" w:id="0">
    <w:p w14:paraId="27F0F3C3" w14:textId="77777777" w:rsidR="00231610" w:rsidRDefault="00231610" w:rsidP="00894A1E">
      <w:r>
        <w:continuationSeparator/>
      </w:r>
    </w:p>
    <w:p w14:paraId="61C44DC3" w14:textId="77777777" w:rsidR="00231610" w:rsidRDefault="002316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7777777" w:rsidR="00231610" w:rsidRPr="00CC2E41" w:rsidRDefault="00231610"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r w:rsidRPr="00CC2E41">
      <w:t>{IP_NAME}</w:t>
    </w:r>
  </w:p>
  <w:p w14:paraId="5FCCD1B6" w14:textId="77777777" w:rsidR="00231610" w:rsidRPr="00CC2E41" w:rsidRDefault="00231610" w:rsidP="00704590">
    <w:pPr>
      <w:pStyle w:val="Header"/>
    </w:pPr>
    <w:r>
      <w:t>Integration Guide</w:t>
    </w:r>
  </w:p>
  <w:p w14:paraId="5FCCD1B7" w14:textId="77777777" w:rsidR="00231610" w:rsidRDefault="00231610" w:rsidP="00704590">
    <w:pPr>
      <w:pStyle w:val="Header"/>
      <w:rPr>
        <w:szCs w:val="16"/>
      </w:rPr>
    </w:pPr>
  </w:p>
  <w:p w14:paraId="5FCCD1B8" w14:textId="77777777" w:rsidR="00231610" w:rsidRPr="00180DB4" w:rsidRDefault="00231610"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E7E1B8A"/>
    <w:multiLevelType w:val="multilevel"/>
    <w:tmpl w:val="7D98B302"/>
    <w:numStyleLink w:val="Headings"/>
  </w:abstractNum>
  <w:abstractNum w:abstractNumId="4"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5"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548668D"/>
    <w:multiLevelType w:val="multilevel"/>
    <w:tmpl w:val="06E4A5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92" w:hanging="792"/>
      </w:pPr>
      <w:rPr>
        <w:rFonts w:hint="default"/>
      </w:rPr>
    </w:lvl>
    <w:lvl w:ilvl="3">
      <w:start w:val="1"/>
      <w:numFmt w:val="decimal"/>
      <w:pStyle w:val="Heading4"/>
      <w:lvlText w:val="%1.%2.%3.%4"/>
      <w:lvlJc w:val="left"/>
      <w:pPr>
        <w:ind w:left="153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5"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6B5F65D5"/>
    <w:multiLevelType w:val="multilevel"/>
    <w:tmpl w:val="7D98B302"/>
    <w:numStyleLink w:val="Headings"/>
  </w:abstractNum>
  <w:abstractNum w:abstractNumId="18"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1116935"/>
    <w:multiLevelType w:val="multilevel"/>
    <w:tmpl w:val="7D98B302"/>
    <w:numStyleLink w:val="Headings"/>
  </w:abstractNum>
  <w:abstractNum w:abstractNumId="21"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0"/>
  </w:num>
  <w:num w:numId="2">
    <w:abstractNumId w:val="5"/>
  </w:num>
  <w:num w:numId="3">
    <w:abstractNumId w:val="2"/>
  </w:num>
  <w:num w:numId="4">
    <w:abstractNumId w:val="14"/>
  </w:num>
  <w:num w:numId="5">
    <w:abstractNumId w:val="1"/>
  </w:num>
  <w:num w:numId="6">
    <w:abstractNumId w:val="11"/>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1">
      <w:lvl w:ilvl="1">
        <w:start w:val="1"/>
        <w:numFmt w:val="decimal"/>
        <w:pStyle w:val="Heading2"/>
        <w:lvlText w:val="%1.%2"/>
        <w:lvlJc w:val="left"/>
        <w:pPr>
          <w:ind w:left="360" w:hanging="720"/>
        </w:pPr>
        <w:rPr>
          <w:rFonts w:hint="default"/>
        </w:rPr>
      </w:lvl>
    </w:lvlOverride>
  </w:num>
  <w:num w:numId="9">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9"/>
  </w:num>
  <w:num w:numId="15">
    <w:abstractNumId w:val="3"/>
  </w:num>
  <w:num w:numId="16">
    <w:abstractNumId w:val="17"/>
  </w:num>
  <w:num w:numId="17">
    <w:abstractNumId w:val="6"/>
  </w:num>
  <w:num w:numId="18">
    <w:abstractNumId w:val="0"/>
  </w:num>
  <w:num w:numId="19">
    <w:abstractNumId w:val="19"/>
  </w:num>
  <w:num w:numId="20">
    <w:abstractNumId w:val="4"/>
  </w:num>
  <w:num w:numId="21">
    <w:abstractNumId w:val="4"/>
    <w:lvlOverride w:ilvl="0">
      <w:startOverride w:val="1"/>
    </w:lvlOverride>
  </w:num>
  <w:num w:numId="22">
    <w:abstractNumId w:val="0"/>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15"/>
  </w:num>
  <w:num w:numId="26">
    <w:abstractNumId w:val="12"/>
  </w:num>
  <w:num w:numId="27">
    <w:abstractNumId w:val="21"/>
  </w:num>
  <w:num w:numId="28">
    <w:abstractNumId w:val="16"/>
  </w:num>
  <w:num w:numId="29">
    <w:abstractNumId w:val="7"/>
  </w:num>
  <w:num w:numId="30">
    <w:abstractNumId w:val="20"/>
  </w:num>
  <w:num w:numId="31">
    <w:abstractNumId w:val="8"/>
  </w:num>
  <w:num w:numId="32">
    <w:abstractNumId w:val="20"/>
    <w:lvlOverride w:ilvl="0">
      <w:startOverride w:val="2"/>
    </w:lvlOverride>
    <w:lvlOverride w:ilvl="1">
      <w:startOverride w:val="4"/>
    </w:lvlOverride>
    <w:lvlOverride w:ilvl="2">
      <w:startOverride w:val="8"/>
    </w:lvlOverride>
  </w:num>
  <w:num w:numId="33">
    <w:abstractNumId w:val="13"/>
    <w:lvlOverride w:ilvl="0"/>
    <w:lvlOverride w:ilvl="1">
      <w:startOverride w:val="1"/>
    </w:lvlOverride>
    <w:lvlOverride w:ilvl="2">
      <w:startOverride w:val="1"/>
    </w:lvlOverride>
    <w:lvlOverride w:ilvl="3"/>
    <w:lvlOverride w:ilvl="4"/>
    <w:lvlOverride w:ilvl="5"/>
    <w:lvlOverride w:ilvl="6"/>
    <w:lvlOverride w:ilvl="7"/>
    <w:lvlOverride w:ilvl="8"/>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hatt, Pratik R">
    <w15:presenceInfo w15:providerId="AD" w15:userId="S-1-5-21-725345543-602162358-527237240-1905561"/>
  </w15:person>
  <w15:person w15:author="Shah, Rahul">
    <w15:presenceInfo w15:providerId="AD" w15:userId="S-1-5-21-725345543-602162358-527237240-1248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12E56"/>
    <w:rsid w:val="00015501"/>
    <w:rsid w:val="000208EE"/>
    <w:rsid w:val="00021922"/>
    <w:rsid w:val="00022662"/>
    <w:rsid w:val="00026370"/>
    <w:rsid w:val="000314F7"/>
    <w:rsid w:val="000322BC"/>
    <w:rsid w:val="000325BC"/>
    <w:rsid w:val="000326A8"/>
    <w:rsid w:val="0003448B"/>
    <w:rsid w:val="00036116"/>
    <w:rsid w:val="00036150"/>
    <w:rsid w:val="00045224"/>
    <w:rsid w:val="00047694"/>
    <w:rsid w:val="000478D4"/>
    <w:rsid w:val="00050BCD"/>
    <w:rsid w:val="00064C54"/>
    <w:rsid w:val="000708F1"/>
    <w:rsid w:val="00074706"/>
    <w:rsid w:val="00085922"/>
    <w:rsid w:val="0008704C"/>
    <w:rsid w:val="00094BA3"/>
    <w:rsid w:val="00095C5F"/>
    <w:rsid w:val="000A293F"/>
    <w:rsid w:val="000A3045"/>
    <w:rsid w:val="000B0064"/>
    <w:rsid w:val="000B17EE"/>
    <w:rsid w:val="000B3B6E"/>
    <w:rsid w:val="000B5B65"/>
    <w:rsid w:val="000C123F"/>
    <w:rsid w:val="000C4EFA"/>
    <w:rsid w:val="000C523C"/>
    <w:rsid w:val="000D3C32"/>
    <w:rsid w:val="000D3CBB"/>
    <w:rsid w:val="000D48C8"/>
    <w:rsid w:val="000D6834"/>
    <w:rsid w:val="000E03D1"/>
    <w:rsid w:val="000E103A"/>
    <w:rsid w:val="000E3F80"/>
    <w:rsid w:val="000E5F59"/>
    <w:rsid w:val="000E74DC"/>
    <w:rsid w:val="000F0C17"/>
    <w:rsid w:val="000F0E78"/>
    <w:rsid w:val="000F2169"/>
    <w:rsid w:val="000F361C"/>
    <w:rsid w:val="000F6CCC"/>
    <w:rsid w:val="00101E07"/>
    <w:rsid w:val="00104396"/>
    <w:rsid w:val="001049B3"/>
    <w:rsid w:val="00106BB0"/>
    <w:rsid w:val="00110BCA"/>
    <w:rsid w:val="00113A97"/>
    <w:rsid w:val="00114475"/>
    <w:rsid w:val="00114732"/>
    <w:rsid w:val="00117C33"/>
    <w:rsid w:val="00125EA7"/>
    <w:rsid w:val="00126C82"/>
    <w:rsid w:val="0013009B"/>
    <w:rsid w:val="001341D2"/>
    <w:rsid w:val="001350F0"/>
    <w:rsid w:val="001357E7"/>
    <w:rsid w:val="001358DC"/>
    <w:rsid w:val="00136E7F"/>
    <w:rsid w:val="0013726F"/>
    <w:rsid w:val="001377A1"/>
    <w:rsid w:val="00142ACC"/>
    <w:rsid w:val="00142AE7"/>
    <w:rsid w:val="001443CE"/>
    <w:rsid w:val="00145D45"/>
    <w:rsid w:val="001476C8"/>
    <w:rsid w:val="00150028"/>
    <w:rsid w:val="00157022"/>
    <w:rsid w:val="0016059B"/>
    <w:rsid w:val="00160943"/>
    <w:rsid w:val="001656B0"/>
    <w:rsid w:val="001735E5"/>
    <w:rsid w:val="001767D8"/>
    <w:rsid w:val="001800E7"/>
    <w:rsid w:val="00182E8D"/>
    <w:rsid w:val="001A72D1"/>
    <w:rsid w:val="001B333A"/>
    <w:rsid w:val="001B347F"/>
    <w:rsid w:val="001B374E"/>
    <w:rsid w:val="001B37DF"/>
    <w:rsid w:val="001B54B0"/>
    <w:rsid w:val="001B6345"/>
    <w:rsid w:val="001B6385"/>
    <w:rsid w:val="001C2C64"/>
    <w:rsid w:val="001C362B"/>
    <w:rsid w:val="001C4C5F"/>
    <w:rsid w:val="001C5FA9"/>
    <w:rsid w:val="001C64B7"/>
    <w:rsid w:val="001D086F"/>
    <w:rsid w:val="001D182E"/>
    <w:rsid w:val="001D393C"/>
    <w:rsid w:val="001D74DC"/>
    <w:rsid w:val="001E1276"/>
    <w:rsid w:val="001F1F40"/>
    <w:rsid w:val="001F30C5"/>
    <w:rsid w:val="001F4A03"/>
    <w:rsid w:val="001F4C1D"/>
    <w:rsid w:val="001F51E9"/>
    <w:rsid w:val="001F5D4E"/>
    <w:rsid w:val="00200EB5"/>
    <w:rsid w:val="00207061"/>
    <w:rsid w:val="00212B4A"/>
    <w:rsid w:val="00213BA6"/>
    <w:rsid w:val="00215708"/>
    <w:rsid w:val="00216BBF"/>
    <w:rsid w:val="00217E66"/>
    <w:rsid w:val="00220E1E"/>
    <w:rsid w:val="00222C80"/>
    <w:rsid w:val="00226761"/>
    <w:rsid w:val="00230A94"/>
    <w:rsid w:val="00231610"/>
    <w:rsid w:val="00234E20"/>
    <w:rsid w:val="0023531E"/>
    <w:rsid w:val="0023570A"/>
    <w:rsid w:val="00235E91"/>
    <w:rsid w:val="0024344B"/>
    <w:rsid w:val="00243E44"/>
    <w:rsid w:val="0024449B"/>
    <w:rsid w:val="002462FC"/>
    <w:rsid w:val="0024630E"/>
    <w:rsid w:val="00246AD5"/>
    <w:rsid w:val="00250972"/>
    <w:rsid w:val="00251046"/>
    <w:rsid w:val="00254C74"/>
    <w:rsid w:val="00257065"/>
    <w:rsid w:val="00257D4A"/>
    <w:rsid w:val="0027211F"/>
    <w:rsid w:val="00272142"/>
    <w:rsid w:val="002741E6"/>
    <w:rsid w:val="00276F71"/>
    <w:rsid w:val="00283887"/>
    <w:rsid w:val="00287862"/>
    <w:rsid w:val="0029117F"/>
    <w:rsid w:val="00292298"/>
    <w:rsid w:val="002A786B"/>
    <w:rsid w:val="002A7F48"/>
    <w:rsid w:val="002B0D7B"/>
    <w:rsid w:val="002B47EA"/>
    <w:rsid w:val="002B6510"/>
    <w:rsid w:val="002C4188"/>
    <w:rsid w:val="002E4424"/>
    <w:rsid w:val="002F066C"/>
    <w:rsid w:val="002F6CF1"/>
    <w:rsid w:val="00301E02"/>
    <w:rsid w:val="003103D6"/>
    <w:rsid w:val="003143BA"/>
    <w:rsid w:val="00315E9F"/>
    <w:rsid w:val="00316510"/>
    <w:rsid w:val="00316B4C"/>
    <w:rsid w:val="00323168"/>
    <w:rsid w:val="003241EF"/>
    <w:rsid w:val="003323BB"/>
    <w:rsid w:val="003344DC"/>
    <w:rsid w:val="0034333A"/>
    <w:rsid w:val="00344EB9"/>
    <w:rsid w:val="00345BA6"/>
    <w:rsid w:val="00347D50"/>
    <w:rsid w:val="003504D0"/>
    <w:rsid w:val="003577AC"/>
    <w:rsid w:val="00360773"/>
    <w:rsid w:val="00361DC8"/>
    <w:rsid w:val="00372401"/>
    <w:rsid w:val="00381BBE"/>
    <w:rsid w:val="00390F04"/>
    <w:rsid w:val="003934D7"/>
    <w:rsid w:val="003938DD"/>
    <w:rsid w:val="003A521D"/>
    <w:rsid w:val="003A611A"/>
    <w:rsid w:val="003A7801"/>
    <w:rsid w:val="003B18C5"/>
    <w:rsid w:val="003B22E3"/>
    <w:rsid w:val="003B4197"/>
    <w:rsid w:val="003B5866"/>
    <w:rsid w:val="003B5CD9"/>
    <w:rsid w:val="003B6A83"/>
    <w:rsid w:val="003C0C25"/>
    <w:rsid w:val="003C273A"/>
    <w:rsid w:val="003C5937"/>
    <w:rsid w:val="003C758C"/>
    <w:rsid w:val="003D16A2"/>
    <w:rsid w:val="003D1811"/>
    <w:rsid w:val="003D20DD"/>
    <w:rsid w:val="003D7686"/>
    <w:rsid w:val="003E43EE"/>
    <w:rsid w:val="003F6C6F"/>
    <w:rsid w:val="00410895"/>
    <w:rsid w:val="00412811"/>
    <w:rsid w:val="004147BE"/>
    <w:rsid w:val="004166F9"/>
    <w:rsid w:val="00422CF3"/>
    <w:rsid w:val="00424246"/>
    <w:rsid w:val="0044157B"/>
    <w:rsid w:val="0044285E"/>
    <w:rsid w:val="00442A78"/>
    <w:rsid w:val="004503DF"/>
    <w:rsid w:val="00451824"/>
    <w:rsid w:val="0045316A"/>
    <w:rsid w:val="00453F11"/>
    <w:rsid w:val="00460E0C"/>
    <w:rsid w:val="004649A7"/>
    <w:rsid w:val="00464CC8"/>
    <w:rsid w:val="00465133"/>
    <w:rsid w:val="004700D3"/>
    <w:rsid w:val="00471C4D"/>
    <w:rsid w:val="00473E92"/>
    <w:rsid w:val="00474E8F"/>
    <w:rsid w:val="0047551E"/>
    <w:rsid w:val="0047679B"/>
    <w:rsid w:val="00480048"/>
    <w:rsid w:val="00481CB5"/>
    <w:rsid w:val="004850CE"/>
    <w:rsid w:val="004875D7"/>
    <w:rsid w:val="00487A38"/>
    <w:rsid w:val="00491D75"/>
    <w:rsid w:val="00492BF0"/>
    <w:rsid w:val="00495EB8"/>
    <w:rsid w:val="00497C4D"/>
    <w:rsid w:val="004A1711"/>
    <w:rsid w:val="004B00AA"/>
    <w:rsid w:val="004B2023"/>
    <w:rsid w:val="004B2F56"/>
    <w:rsid w:val="004B47D7"/>
    <w:rsid w:val="004B6DEF"/>
    <w:rsid w:val="004B7049"/>
    <w:rsid w:val="004B730C"/>
    <w:rsid w:val="004B779B"/>
    <w:rsid w:val="004C0625"/>
    <w:rsid w:val="004C1ADD"/>
    <w:rsid w:val="004C4F05"/>
    <w:rsid w:val="004C5372"/>
    <w:rsid w:val="004D27AA"/>
    <w:rsid w:val="004D4EF4"/>
    <w:rsid w:val="004D5F55"/>
    <w:rsid w:val="004E08CA"/>
    <w:rsid w:val="004E10A7"/>
    <w:rsid w:val="004E1673"/>
    <w:rsid w:val="004E65AD"/>
    <w:rsid w:val="004F0CC1"/>
    <w:rsid w:val="004F1B8A"/>
    <w:rsid w:val="00501C49"/>
    <w:rsid w:val="00507D50"/>
    <w:rsid w:val="0051063E"/>
    <w:rsid w:val="00512658"/>
    <w:rsid w:val="00517F8E"/>
    <w:rsid w:val="00520F87"/>
    <w:rsid w:val="00527A31"/>
    <w:rsid w:val="00530F85"/>
    <w:rsid w:val="005329EA"/>
    <w:rsid w:val="0054072B"/>
    <w:rsid w:val="00542B9E"/>
    <w:rsid w:val="00544C2C"/>
    <w:rsid w:val="00545AC9"/>
    <w:rsid w:val="00545B08"/>
    <w:rsid w:val="00547EE5"/>
    <w:rsid w:val="0055551C"/>
    <w:rsid w:val="00555641"/>
    <w:rsid w:val="0056379B"/>
    <w:rsid w:val="005638F1"/>
    <w:rsid w:val="00567BEC"/>
    <w:rsid w:val="005721E7"/>
    <w:rsid w:val="00572C18"/>
    <w:rsid w:val="00572D37"/>
    <w:rsid w:val="005848B5"/>
    <w:rsid w:val="00584C25"/>
    <w:rsid w:val="00594C32"/>
    <w:rsid w:val="005A180D"/>
    <w:rsid w:val="005A1E74"/>
    <w:rsid w:val="005A221D"/>
    <w:rsid w:val="005A3654"/>
    <w:rsid w:val="005A49E1"/>
    <w:rsid w:val="005A7016"/>
    <w:rsid w:val="005B0B04"/>
    <w:rsid w:val="005B23FF"/>
    <w:rsid w:val="005B2857"/>
    <w:rsid w:val="005B31F6"/>
    <w:rsid w:val="005B4BAF"/>
    <w:rsid w:val="005B4ECE"/>
    <w:rsid w:val="005B7ED7"/>
    <w:rsid w:val="005C2243"/>
    <w:rsid w:val="005C6319"/>
    <w:rsid w:val="005C6A83"/>
    <w:rsid w:val="005C6C1D"/>
    <w:rsid w:val="005D4ED0"/>
    <w:rsid w:val="005D4F1F"/>
    <w:rsid w:val="005D56A3"/>
    <w:rsid w:val="005D5E0A"/>
    <w:rsid w:val="005D733A"/>
    <w:rsid w:val="005F6130"/>
    <w:rsid w:val="006052FF"/>
    <w:rsid w:val="00620050"/>
    <w:rsid w:val="00625772"/>
    <w:rsid w:val="006271C8"/>
    <w:rsid w:val="00630786"/>
    <w:rsid w:val="006314F8"/>
    <w:rsid w:val="00633141"/>
    <w:rsid w:val="00634F6E"/>
    <w:rsid w:val="00640975"/>
    <w:rsid w:val="00641CDD"/>
    <w:rsid w:val="00643FEE"/>
    <w:rsid w:val="00645AF0"/>
    <w:rsid w:val="0064677C"/>
    <w:rsid w:val="00655760"/>
    <w:rsid w:val="00660194"/>
    <w:rsid w:val="00663C34"/>
    <w:rsid w:val="00664C95"/>
    <w:rsid w:val="0066672D"/>
    <w:rsid w:val="006748D2"/>
    <w:rsid w:val="00677478"/>
    <w:rsid w:val="006807CC"/>
    <w:rsid w:val="006825E1"/>
    <w:rsid w:val="006850F2"/>
    <w:rsid w:val="006920EA"/>
    <w:rsid w:val="0069593D"/>
    <w:rsid w:val="006A5DBF"/>
    <w:rsid w:val="006B0759"/>
    <w:rsid w:val="006B3594"/>
    <w:rsid w:val="006B53D3"/>
    <w:rsid w:val="006C1C76"/>
    <w:rsid w:val="006C5FEF"/>
    <w:rsid w:val="006D168E"/>
    <w:rsid w:val="006D298E"/>
    <w:rsid w:val="006D5ECE"/>
    <w:rsid w:val="006D7284"/>
    <w:rsid w:val="006E39E9"/>
    <w:rsid w:val="006F00B2"/>
    <w:rsid w:val="006F712B"/>
    <w:rsid w:val="006F74C5"/>
    <w:rsid w:val="00702683"/>
    <w:rsid w:val="00704590"/>
    <w:rsid w:val="00705964"/>
    <w:rsid w:val="00710323"/>
    <w:rsid w:val="007118AB"/>
    <w:rsid w:val="007176F0"/>
    <w:rsid w:val="00721D52"/>
    <w:rsid w:val="007272E5"/>
    <w:rsid w:val="00737D0F"/>
    <w:rsid w:val="00744A10"/>
    <w:rsid w:val="00745448"/>
    <w:rsid w:val="007502AE"/>
    <w:rsid w:val="007510E2"/>
    <w:rsid w:val="00765076"/>
    <w:rsid w:val="007655EA"/>
    <w:rsid w:val="0076632F"/>
    <w:rsid w:val="007663A0"/>
    <w:rsid w:val="00767078"/>
    <w:rsid w:val="00773060"/>
    <w:rsid w:val="00773234"/>
    <w:rsid w:val="00774466"/>
    <w:rsid w:val="00776F84"/>
    <w:rsid w:val="0078659A"/>
    <w:rsid w:val="00786FC8"/>
    <w:rsid w:val="00791518"/>
    <w:rsid w:val="00793CB1"/>
    <w:rsid w:val="007A33C2"/>
    <w:rsid w:val="007A6D39"/>
    <w:rsid w:val="007A6E96"/>
    <w:rsid w:val="007A6FC4"/>
    <w:rsid w:val="007B2BD2"/>
    <w:rsid w:val="007B4809"/>
    <w:rsid w:val="007B4BFF"/>
    <w:rsid w:val="007B59CC"/>
    <w:rsid w:val="007C139F"/>
    <w:rsid w:val="007C342A"/>
    <w:rsid w:val="007C393A"/>
    <w:rsid w:val="007C4D1E"/>
    <w:rsid w:val="007D11CC"/>
    <w:rsid w:val="007D3596"/>
    <w:rsid w:val="007D53C4"/>
    <w:rsid w:val="007D64DF"/>
    <w:rsid w:val="007F6AFA"/>
    <w:rsid w:val="00804F39"/>
    <w:rsid w:val="00810FC1"/>
    <w:rsid w:val="008121D1"/>
    <w:rsid w:val="00817140"/>
    <w:rsid w:val="00817452"/>
    <w:rsid w:val="0082678F"/>
    <w:rsid w:val="00830F77"/>
    <w:rsid w:val="00831017"/>
    <w:rsid w:val="008334F8"/>
    <w:rsid w:val="00841C77"/>
    <w:rsid w:val="00845F4B"/>
    <w:rsid w:val="008461E2"/>
    <w:rsid w:val="00846E9E"/>
    <w:rsid w:val="00850723"/>
    <w:rsid w:val="0086158D"/>
    <w:rsid w:val="00865C85"/>
    <w:rsid w:val="00871335"/>
    <w:rsid w:val="0087149D"/>
    <w:rsid w:val="008726BB"/>
    <w:rsid w:val="008734F4"/>
    <w:rsid w:val="00874495"/>
    <w:rsid w:val="00877893"/>
    <w:rsid w:val="008809FC"/>
    <w:rsid w:val="008846E7"/>
    <w:rsid w:val="00885D2A"/>
    <w:rsid w:val="00887BC8"/>
    <w:rsid w:val="0089046B"/>
    <w:rsid w:val="008928F8"/>
    <w:rsid w:val="0089478F"/>
    <w:rsid w:val="00894A1E"/>
    <w:rsid w:val="00895616"/>
    <w:rsid w:val="00895FA8"/>
    <w:rsid w:val="008A022E"/>
    <w:rsid w:val="008A157D"/>
    <w:rsid w:val="008A1914"/>
    <w:rsid w:val="008B4402"/>
    <w:rsid w:val="008B500F"/>
    <w:rsid w:val="008B7A33"/>
    <w:rsid w:val="008C0CAD"/>
    <w:rsid w:val="008C2069"/>
    <w:rsid w:val="008C4A3A"/>
    <w:rsid w:val="008C60EC"/>
    <w:rsid w:val="008C6D86"/>
    <w:rsid w:val="008D6113"/>
    <w:rsid w:val="008D71DB"/>
    <w:rsid w:val="008E27C9"/>
    <w:rsid w:val="008F0277"/>
    <w:rsid w:val="008F106D"/>
    <w:rsid w:val="00900906"/>
    <w:rsid w:val="00903678"/>
    <w:rsid w:val="00904BCE"/>
    <w:rsid w:val="00906AE5"/>
    <w:rsid w:val="00916679"/>
    <w:rsid w:val="009168C7"/>
    <w:rsid w:val="00920096"/>
    <w:rsid w:val="009254D0"/>
    <w:rsid w:val="009257D3"/>
    <w:rsid w:val="00943080"/>
    <w:rsid w:val="00943B70"/>
    <w:rsid w:val="00946456"/>
    <w:rsid w:val="009529ED"/>
    <w:rsid w:val="00954E73"/>
    <w:rsid w:val="00957BD5"/>
    <w:rsid w:val="00960A38"/>
    <w:rsid w:val="00961D67"/>
    <w:rsid w:val="00967E9A"/>
    <w:rsid w:val="00971AFA"/>
    <w:rsid w:val="00980689"/>
    <w:rsid w:val="00983034"/>
    <w:rsid w:val="00983C10"/>
    <w:rsid w:val="00992114"/>
    <w:rsid w:val="00994500"/>
    <w:rsid w:val="0099475D"/>
    <w:rsid w:val="009A4020"/>
    <w:rsid w:val="009A537A"/>
    <w:rsid w:val="009A59A1"/>
    <w:rsid w:val="009A763C"/>
    <w:rsid w:val="009B169E"/>
    <w:rsid w:val="009B3C4E"/>
    <w:rsid w:val="009B6786"/>
    <w:rsid w:val="009B6E44"/>
    <w:rsid w:val="009C0BBF"/>
    <w:rsid w:val="009D2FA4"/>
    <w:rsid w:val="009D4B6B"/>
    <w:rsid w:val="009E03A5"/>
    <w:rsid w:val="009E101C"/>
    <w:rsid w:val="009E48AC"/>
    <w:rsid w:val="009E5C85"/>
    <w:rsid w:val="009E73A0"/>
    <w:rsid w:val="009F139E"/>
    <w:rsid w:val="009F20F4"/>
    <w:rsid w:val="009F253A"/>
    <w:rsid w:val="009F55DF"/>
    <w:rsid w:val="00A025BF"/>
    <w:rsid w:val="00A077DC"/>
    <w:rsid w:val="00A1121A"/>
    <w:rsid w:val="00A14732"/>
    <w:rsid w:val="00A14F47"/>
    <w:rsid w:val="00A21A8C"/>
    <w:rsid w:val="00A232DF"/>
    <w:rsid w:val="00A23A52"/>
    <w:rsid w:val="00A23DF5"/>
    <w:rsid w:val="00A24E24"/>
    <w:rsid w:val="00A3048D"/>
    <w:rsid w:val="00A33AF3"/>
    <w:rsid w:val="00A364D4"/>
    <w:rsid w:val="00A40E5A"/>
    <w:rsid w:val="00A4271A"/>
    <w:rsid w:val="00A45501"/>
    <w:rsid w:val="00A45513"/>
    <w:rsid w:val="00A46088"/>
    <w:rsid w:val="00A62E7E"/>
    <w:rsid w:val="00A65B01"/>
    <w:rsid w:val="00A72B66"/>
    <w:rsid w:val="00A816A6"/>
    <w:rsid w:val="00A829EE"/>
    <w:rsid w:val="00A83B92"/>
    <w:rsid w:val="00A84F13"/>
    <w:rsid w:val="00A85F7A"/>
    <w:rsid w:val="00A9135B"/>
    <w:rsid w:val="00A95600"/>
    <w:rsid w:val="00AA1982"/>
    <w:rsid w:val="00AA220C"/>
    <w:rsid w:val="00AB231B"/>
    <w:rsid w:val="00AB3B54"/>
    <w:rsid w:val="00AC062B"/>
    <w:rsid w:val="00AC0985"/>
    <w:rsid w:val="00AC2F97"/>
    <w:rsid w:val="00AC5A6C"/>
    <w:rsid w:val="00AE1382"/>
    <w:rsid w:val="00AE19E8"/>
    <w:rsid w:val="00AE205E"/>
    <w:rsid w:val="00AE4897"/>
    <w:rsid w:val="00AE5C1E"/>
    <w:rsid w:val="00AF1FBC"/>
    <w:rsid w:val="00B0145D"/>
    <w:rsid w:val="00B0173F"/>
    <w:rsid w:val="00B02081"/>
    <w:rsid w:val="00B04C3F"/>
    <w:rsid w:val="00B12813"/>
    <w:rsid w:val="00B138FC"/>
    <w:rsid w:val="00B25968"/>
    <w:rsid w:val="00B25C7B"/>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07CB"/>
    <w:rsid w:val="00B713E9"/>
    <w:rsid w:val="00B72A60"/>
    <w:rsid w:val="00B7445D"/>
    <w:rsid w:val="00B746FF"/>
    <w:rsid w:val="00B771A3"/>
    <w:rsid w:val="00B80CB2"/>
    <w:rsid w:val="00B81DB1"/>
    <w:rsid w:val="00B85B7F"/>
    <w:rsid w:val="00B8708C"/>
    <w:rsid w:val="00B870D6"/>
    <w:rsid w:val="00B876CD"/>
    <w:rsid w:val="00B956E4"/>
    <w:rsid w:val="00BA0F27"/>
    <w:rsid w:val="00BA14B0"/>
    <w:rsid w:val="00BA55DE"/>
    <w:rsid w:val="00BA6B1B"/>
    <w:rsid w:val="00BB25F1"/>
    <w:rsid w:val="00BB7CCD"/>
    <w:rsid w:val="00BC39BA"/>
    <w:rsid w:val="00BD3A99"/>
    <w:rsid w:val="00BD456A"/>
    <w:rsid w:val="00BD45AA"/>
    <w:rsid w:val="00BD662D"/>
    <w:rsid w:val="00BD6BFB"/>
    <w:rsid w:val="00BE2E2B"/>
    <w:rsid w:val="00BE3F1E"/>
    <w:rsid w:val="00BE6139"/>
    <w:rsid w:val="00BF027A"/>
    <w:rsid w:val="00BF28C9"/>
    <w:rsid w:val="00BF7C5D"/>
    <w:rsid w:val="00C00C93"/>
    <w:rsid w:val="00C01065"/>
    <w:rsid w:val="00C039DE"/>
    <w:rsid w:val="00C04057"/>
    <w:rsid w:val="00C04426"/>
    <w:rsid w:val="00C052DD"/>
    <w:rsid w:val="00C13996"/>
    <w:rsid w:val="00C139A3"/>
    <w:rsid w:val="00C143FD"/>
    <w:rsid w:val="00C14F29"/>
    <w:rsid w:val="00C2384F"/>
    <w:rsid w:val="00C24537"/>
    <w:rsid w:val="00C2464A"/>
    <w:rsid w:val="00C257A1"/>
    <w:rsid w:val="00C34CA1"/>
    <w:rsid w:val="00C354DA"/>
    <w:rsid w:val="00C36871"/>
    <w:rsid w:val="00C36EB6"/>
    <w:rsid w:val="00C47B9B"/>
    <w:rsid w:val="00C5107A"/>
    <w:rsid w:val="00C54A24"/>
    <w:rsid w:val="00C651E3"/>
    <w:rsid w:val="00C71A5E"/>
    <w:rsid w:val="00C73B35"/>
    <w:rsid w:val="00C75E0E"/>
    <w:rsid w:val="00C77FA5"/>
    <w:rsid w:val="00C86AF0"/>
    <w:rsid w:val="00C92396"/>
    <w:rsid w:val="00C95824"/>
    <w:rsid w:val="00C96339"/>
    <w:rsid w:val="00C978C6"/>
    <w:rsid w:val="00CA0056"/>
    <w:rsid w:val="00CA663B"/>
    <w:rsid w:val="00CA6730"/>
    <w:rsid w:val="00CA6913"/>
    <w:rsid w:val="00CB4C73"/>
    <w:rsid w:val="00CB4D5F"/>
    <w:rsid w:val="00CB5FDE"/>
    <w:rsid w:val="00CC4994"/>
    <w:rsid w:val="00CD18D3"/>
    <w:rsid w:val="00CD668F"/>
    <w:rsid w:val="00CE057D"/>
    <w:rsid w:val="00CE51EC"/>
    <w:rsid w:val="00CF3286"/>
    <w:rsid w:val="00CF4DC6"/>
    <w:rsid w:val="00CF61C8"/>
    <w:rsid w:val="00D00B9D"/>
    <w:rsid w:val="00D0351B"/>
    <w:rsid w:val="00D066EA"/>
    <w:rsid w:val="00D103BF"/>
    <w:rsid w:val="00D14B48"/>
    <w:rsid w:val="00D160EE"/>
    <w:rsid w:val="00D16297"/>
    <w:rsid w:val="00D2229F"/>
    <w:rsid w:val="00D26D43"/>
    <w:rsid w:val="00D27B68"/>
    <w:rsid w:val="00D27F9E"/>
    <w:rsid w:val="00D32A25"/>
    <w:rsid w:val="00D3310A"/>
    <w:rsid w:val="00D33A9B"/>
    <w:rsid w:val="00D3497B"/>
    <w:rsid w:val="00D35365"/>
    <w:rsid w:val="00D43B84"/>
    <w:rsid w:val="00D45D22"/>
    <w:rsid w:val="00D45D91"/>
    <w:rsid w:val="00D512DA"/>
    <w:rsid w:val="00D528F9"/>
    <w:rsid w:val="00D612C5"/>
    <w:rsid w:val="00D640E4"/>
    <w:rsid w:val="00D72E92"/>
    <w:rsid w:val="00D73A47"/>
    <w:rsid w:val="00D77F8F"/>
    <w:rsid w:val="00D8114A"/>
    <w:rsid w:val="00D81C02"/>
    <w:rsid w:val="00D949EB"/>
    <w:rsid w:val="00D955C1"/>
    <w:rsid w:val="00DA16B0"/>
    <w:rsid w:val="00DA56F7"/>
    <w:rsid w:val="00DA6673"/>
    <w:rsid w:val="00DA7056"/>
    <w:rsid w:val="00DB3FE6"/>
    <w:rsid w:val="00DB613D"/>
    <w:rsid w:val="00DB65B5"/>
    <w:rsid w:val="00DB6EA7"/>
    <w:rsid w:val="00DB74DA"/>
    <w:rsid w:val="00DB7DD8"/>
    <w:rsid w:val="00DC0D7A"/>
    <w:rsid w:val="00DC3D25"/>
    <w:rsid w:val="00DC7C4D"/>
    <w:rsid w:val="00DD0710"/>
    <w:rsid w:val="00DD25C1"/>
    <w:rsid w:val="00DD40FA"/>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2F03"/>
    <w:rsid w:val="00E2417E"/>
    <w:rsid w:val="00E268BE"/>
    <w:rsid w:val="00E26FB0"/>
    <w:rsid w:val="00E302B3"/>
    <w:rsid w:val="00E32E4D"/>
    <w:rsid w:val="00E41AE0"/>
    <w:rsid w:val="00E41E67"/>
    <w:rsid w:val="00E44C0E"/>
    <w:rsid w:val="00E503ED"/>
    <w:rsid w:val="00E5229A"/>
    <w:rsid w:val="00E539CB"/>
    <w:rsid w:val="00E53BF2"/>
    <w:rsid w:val="00E6042E"/>
    <w:rsid w:val="00E619AC"/>
    <w:rsid w:val="00E64898"/>
    <w:rsid w:val="00E70A48"/>
    <w:rsid w:val="00E72EDA"/>
    <w:rsid w:val="00E806C0"/>
    <w:rsid w:val="00E81B8E"/>
    <w:rsid w:val="00E8664C"/>
    <w:rsid w:val="00E90FCE"/>
    <w:rsid w:val="00EA1718"/>
    <w:rsid w:val="00EA1837"/>
    <w:rsid w:val="00EB5919"/>
    <w:rsid w:val="00EC3FB9"/>
    <w:rsid w:val="00EC495E"/>
    <w:rsid w:val="00ED1D92"/>
    <w:rsid w:val="00ED2187"/>
    <w:rsid w:val="00ED35F7"/>
    <w:rsid w:val="00ED6E7B"/>
    <w:rsid w:val="00ED7A45"/>
    <w:rsid w:val="00EE7EFE"/>
    <w:rsid w:val="00EF0278"/>
    <w:rsid w:val="00EF124F"/>
    <w:rsid w:val="00EF47E5"/>
    <w:rsid w:val="00EF4C57"/>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661"/>
    <w:rsid w:val="00F450E6"/>
    <w:rsid w:val="00F51838"/>
    <w:rsid w:val="00F52B98"/>
    <w:rsid w:val="00F53DE3"/>
    <w:rsid w:val="00F604DD"/>
    <w:rsid w:val="00F619C3"/>
    <w:rsid w:val="00F62B16"/>
    <w:rsid w:val="00F63079"/>
    <w:rsid w:val="00F644C8"/>
    <w:rsid w:val="00F7090D"/>
    <w:rsid w:val="00F71DF8"/>
    <w:rsid w:val="00F76CBC"/>
    <w:rsid w:val="00F83C35"/>
    <w:rsid w:val="00F84313"/>
    <w:rsid w:val="00F84469"/>
    <w:rsid w:val="00F93754"/>
    <w:rsid w:val="00FA6471"/>
    <w:rsid w:val="00FA78D6"/>
    <w:rsid w:val="00FB0192"/>
    <w:rsid w:val="00FB18E6"/>
    <w:rsid w:val="00FB216A"/>
    <w:rsid w:val="00FB29B8"/>
    <w:rsid w:val="00FB3A35"/>
    <w:rsid w:val="00FB782B"/>
    <w:rsid w:val="00FC011F"/>
    <w:rsid w:val="00FC07C3"/>
    <w:rsid w:val="00FC1804"/>
    <w:rsid w:val="00FC3A8D"/>
    <w:rsid w:val="00FC4028"/>
    <w:rsid w:val="00FC64E4"/>
    <w:rsid w:val="00FD30DA"/>
    <w:rsid w:val="00FD581C"/>
    <w:rsid w:val="00FD6239"/>
    <w:rsid w:val="00FE144A"/>
    <w:rsid w:val="00FE2FED"/>
    <w:rsid w:val="00FE3457"/>
    <w:rsid w:val="00FE51AB"/>
    <w:rsid w:val="00FE6115"/>
    <w:rsid w:val="00FE7F67"/>
    <w:rsid w:val="00FF680D"/>
    <w:rsid w:val="00FF69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FCCCEC2"/>
  <w15:docId w15:val="{7F17A580-AF36-4106-8C18-EED20D16C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rsid w:val="00036150"/>
    <w:pPr>
      <w:keepNext/>
      <w:keepLines/>
      <w:numPr>
        <w:ilvl w:val="3"/>
        <w:numId w:val="30"/>
      </w:numPr>
      <w:spacing w:before="240" w:after="240"/>
      <w:ind w:left="108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semiHidden/>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unhideWhenUsed/>
    <w:rsid w:val="000B0064"/>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5416311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68065154">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1379745422">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3" Type="http://schemas.openxmlformats.org/officeDocument/2006/relationships/customXml" Target="../customXml/item3.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04398-567D-4DAC-91D3-A2FA6CA656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4.xml><?xml version="1.0" encoding="utf-8"?>
<ds:datastoreItem xmlns:ds="http://schemas.openxmlformats.org/officeDocument/2006/customXml" ds:itemID="{0CD7A9F8-01B5-4F0C-A9CD-6B7F8C391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2173</TotalTime>
  <Pages>37</Pages>
  <Words>6932</Words>
  <Characters>39518</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6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lastModifiedBy>Bhatt, Pratik R</cp:lastModifiedBy>
  <cp:revision>19</cp:revision>
  <cp:lastPrinted>2012-02-23T17:59:00Z</cp:lastPrinted>
  <dcterms:created xsi:type="dcterms:W3CDTF">2015-05-20T19:31:00Z</dcterms:created>
  <dcterms:modified xsi:type="dcterms:W3CDTF">2016-01-22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ies>
</file>